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3147EC23" w:rsidR="00E8079D" w:rsidRPr="00B747FA" w:rsidRDefault="00E8079D" w:rsidP="00E8079D">
      <w:pPr>
        <w:pStyle w:val="CRCoverPage"/>
        <w:tabs>
          <w:tab w:val="right" w:pos="9639"/>
        </w:tabs>
        <w:spacing w:after="0"/>
        <w:rPr>
          <w:b/>
          <w:i/>
          <w:sz w:val="28"/>
        </w:rPr>
      </w:pPr>
      <w:r w:rsidRPr="00B747FA">
        <w:rPr>
          <w:b/>
          <w:sz w:val="24"/>
        </w:rPr>
        <w:t>3GPP TSG-CT WG</w:t>
      </w:r>
      <w:r w:rsidR="00FE4C1E" w:rsidRPr="00B747FA">
        <w:rPr>
          <w:b/>
          <w:sz w:val="24"/>
        </w:rPr>
        <w:t>1</w:t>
      </w:r>
      <w:r w:rsidRPr="00B747FA">
        <w:rPr>
          <w:b/>
          <w:sz w:val="24"/>
        </w:rPr>
        <w:t xml:space="preserve"> Meeting #</w:t>
      </w:r>
      <w:r w:rsidR="00FE4C1E" w:rsidRPr="00B747FA">
        <w:rPr>
          <w:b/>
          <w:sz w:val="24"/>
        </w:rPr>
        <w:t>1</w:t>
      </w:r>
      <w:r w:rsidR="00D91B51" w:rsidRPr="00B747FA">
        <w:rPr>
          <w:b/>
          <w:sz w:val="24"/>
        </w:rPr>
        <w:t>3</w:t>
      </w:r>
      <w:r w:rsidR="00CD55C3">
        <w:rPr>
          <w:b/>
          <w:sz w:val="24"/>
        </w:rPr>
        <w:t>1</w:t>
      </w:r>
      <w:r w:rsidR="00941BFE" w:rsidRPr="00B747FA">
        <w:rPr>
          <w:b/>
          <w:sz w:val="24"/>
        </w:rPr>
        <w:t>-e</w:t>
      </w:r>
      <w:r w:rsidRPr="00B747FA">
        <w:rPr>
          <w:b/>
          <w:i/>
          <w:sz w:val="28"/>
        </w:rPr>
        <w:tab/>
      </w:r>
      <w:r w:rsidRPr="00B747FA">
        <w:rPr>
          <w:b/>
          <w:sz w:val="24"/>
        </w:rPr>
        <w:t>C</w:t>
      </w:r>
      <w:r w:rsidR="00FE4C1E" w:rsidRPr="00B747FA">
        <w:rPr>
          <w:b/>
          <w:sz w:val="24"/>
        </w:rPr>
        <w:t>1</w:t>
      </w:r>
      <w:r w:rsidRPr="00B747FA">
        <w:rPr>
          <w:b/>
          <w:sz w:val="24"/>
        </w:rPr>
        <w:t>-</w:t>
      </w:r>
      <w:r w:rsidR="003674C0" w:rsidRPr="00B747FA">
        <w:rPr>
          <w:b/>
          <w:sz w:val="24"/>
        </w:rPr>
        <w:t>2</w:t>
      </w:r>
      <w:r w:rsidR="003B729C" w:rsidRPr="00B747FA">
        <w:rPr>
          <w:b/>
          <w:sz w:val="24"/>
        </w:rPr>
        <w:t>1</w:t>
      </w:r>
      <w:r w:rsidR="005E2E4D">
        <w:rPr>
          <w:b/>
          <w:sz w:val="24"/>
        </w:rPr>
        <w:t>xxxx</w:t>
      </w:r>
    </w:p>
    <w:p w14:paraId="5DC21640" w14:textId="64929332" w:rsidR="003674C0" w:rsidRPr="00B747FA" w:rsidRDefault="00941BFE" w:rsidP="00677E82">
      <w:pPr>
        <w:pStyle w:val="CRCoverPage"/>
        <w:rPr>
          <w:b/>
          <w:sz w:val="24"/>
        </w:rPr>
      </w:pPr>
      <w:r w:rsidRPr="00B747FA">
        <w:rPr>
          <w:b/>
          <w:sz w:val="24"/>
        </w:rPr>
        <w:t>Electronic meeting</w:t>
      </w:r>
      <w:r w:rsidR="003674C0" w:rsidRPr="00B747FA">
        <w:rPr>
          <w:b/>
          <w:sz w:val="24"/>
        </w:rPr>
        <w:t xml:space="preserve">, </w:t>
      </w:r>
      <w:r w:rsidR="00CD55C3">
        <w:rPr>
          <w:b/>
          <w:sz w:val="24"/>
        </w:rPr>
        <w:t>19</w:t>
      </w:r>
      <w:r w:rsidR="00D91B51" w:rsidRPr="00B747FA">
        <w:rPr>
          <w:b/>
          <w:sz w:val="24"/>
        </w:rPr>
        <w:t>-2</w:t>
      </w:r>
      <w:r w:rsidR="00CD55C3">
        <w:rPr>
          <w:b/>
          <w:sz w:val="24"/>
        </w:rPr>
        <w:t>7</w:t>
      </w:r>
      <w:r w:rsidR="00D91B51" w:rsidRPr="00B747FA">
        <w:rPr>
          <w:b/>
          <w:sz w:val="24"/>
        </w:rPr>
        <w:t xml:space="preserve"> </w:t>
      </w:r>
      <w:r w:rsidR="00CD55C3">
        <w:rPr>
          <w:b/>
          <w:sz w:val="24"/>
        </w:rPr>
        <w:t>August</w:t>
      </w:r>
      <w:r w:rsidR="00512317" w:rsidRPr="00B747FA">
        <w:rPr>
          <w:b/>
          <w:sz w:val="24"/>
        </w:rPr>
        <w:t xml:space="preserve"> </w:t>
      </w:r>
      <w:r w:rsidR="003B729C" w:rsidRPr="00B747FA">
        <w:rPr>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747FA"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B747FA" w:rsidRDefault="00305409" w:rsidP="00E34898">
            <w:pPr>
              <w:pStyle w:val="CRCoverPage"/>
              <w:spacing w:after="0"/>
              <w:jc w:val="right"/>
              <w:rPr>
                <w:i/>
              </w:rPr>
            </w:pPr>
            <w:r w:rsidRPr="00B747FA">
              <w:rPr>
                <w:i/>
                <w:sz w:val="14"/>
              </w:rPr>
              <w:t>CR-Form-v</w:t>
            </w:r>
            <w:r w:rsidR="008863B9" w:rsidRPr="00B747FA">
              <w:rPr>
                <w:i/>
                <w:sz w:val="14"/>
              </w:rPr>
              <w:t>12.</w:t>
            </w:r>
            <w:r w:rsidR="0076678C" w:rsidRPr="00B747FA">
              <w:rPr>
                <w:i/>
                <w:sz w:val="14"/>
              </w:rPr>
              <w:t>1</w:t>
            </w:r>
          </w:p>
        </w:tc>
      </w:tr>
      <w:tr w:rsidR="001E41F3" w:rsidRPr="00B747FA" w14:paraId="72856C93" w14:textId="77777777" w:rsidTr="00547111">
        <w:tc>
          <w:tcPr>
            <w:tcW w:w="9641" w:type="dxa"/>
            <w:gridSpan w:val="9"/>
            <w:tcBorders>
              <w:left w:val="single" w:sz="4" w:space="0" w:color="auto"/>
              <w:right w:val="single" w:sz="4" w:space="0" w:color="auto"/>
            </w:tcBorders>
          </w:tcPr>
          <w:p w14:paraId="61C8E1A5" w14:textId="77777777" w:rsidR="001E41F3" w:rsidRPr="00B747FA" w:rsidRDefault="001E41F3">
            <w:pPr>
              <w:pStyle w:val="CRCoverPage"/>
              <w:spacing w:after="0"/>
              <w:jc w:val="center"/>
            </w:pPr>
            <w:r w:rsidRPr="00B747FA">
              <w:rPr>
                <w:b/>
                <w:sz w:val="32"/>
              </w:rPr>
              <w:t>CHANGE REQUEST</w:t>
            </w:r>
          </w:p>
        </w:tc>
      </w:tr>
      <w:tr w:rsidR="001E41F3" w:rsidRPr="00B747FA" w14:paraId="2A68176B" w14:textId="77777777" w:rsidTr="00547111">
        <w:tc>
          <w:tcPr>
            <w:tcW w:w="9641" w:type="dxa"/>
            <w:gridSpan w:val="9"/>
            <w:tcBorders>
              <w:left w:val="single" w:sz="4" w:space="0" w:color="auto"/>
              <w:right w:val="single" w:sz="4" w:space="0" w:color="auto"/>
            </w:tcBorders>
          </w:tcPr>
          <w:p w14:paraId="03A34A5A" w14:textId="77777777" w:rsidR="001E41F3" w:rsidRPr="00B747FA" w:rsidRDefault="001E41F3">
            <w:pPr>
              <w:pStyle w:val="CRCoverPage"/>
              <w:spacing w:after="0"/>
              <w:rPr>
                <w:sz w:val="8"/>
                <w:szCs w:val="8"/>
              </w:rPr>
            </w:pPr>
          </w:p>
        </w:tc>
      </w:tr>
      <w:tr w:rsidR="001E41F3" w:rsidRPr="00B747FA" w14:paraId="4BCC8650" w14:textId="77777777" w:rsidTr="00547111">
        <w:tc>
          <w:tcPr>
            <w:tcW w:w="142" w:type="dxa"/>
            <w:tcBorders>
              <w:left w:val="single" w:sz="4" w:space="0" w:color="auto"/>
            </w:tcBorders>
          </w:tcPr>
          <w:p w14:paraId="76572A9A" w14:textId="77777777" w:rsidR="001E41F3" w:rsidRPr="00B747FA" w:rsidRDefault="001E41F3">
            <w:pPr>
              <w:pStyle w:val="CRCoverPage"/>
              <w:spacing w:after="0"/>
              <w:jc w:val="right"/>
            </w:pPr>
          </w:p>
        </w:tc>
        <w:tc>
          <w:tcPr>
            <w:tcW w:w="1559" w:type="dxa"/>
            <w:shd w:val="pct30" w:color="FFFF00" w:fill="auto"/>
          </w:tcPr>
          <w:p w14:paraId="090A41C5" w14:textId="0F63B9F6" w:rsidR="001E41F3" w:rsidRPr="00B747FA" w:rsidRDefault="004F7C75" w:rsidP="00E13F3D">
            <w:pPr>
              <w:pStyle w:val="CRCoverPage"/>
              <w:spacing w:after="0"/>
              <w:jc w:val="right"/>
              <w:rPr>
                <w:b/>
                <w:sz w:val="28"/>
              </w:rPr>
            </w:pPr>
            <w:r>
              <w:rPr>
                <w:b/>
                <w:sz w:val="28"/>
              </w:rPr>
              <w:t>24.501</w:t>
            </w:r>
          </w:p>
        </w:tc>
        <w:tc>
          <w:tcPr>
            <w:tcW w:w="709" w:type="dxa"/>
          </w:tcPr>
          <w:p w14:paraId="6989E4BA" w14:textId="77777777" w:rsidR="001E41F3" w:rsidRPr="00B747FA" w:rsidRDefault="001E41F3">
            <w:pPr>
              <w:pStyle w:val="CRCoverPage"/>
              <w:spacing w:after="0"/>
              <w:jc w:val="center"/>
            </w:pPr>
            <w:r w:rsidRPr="00B747FA">
              <w:rPr>
                <w:b/>
                <w:sz w:val="28"/>
              </w:rPr>
              <w:t>CR</w:t>
            </w:r>
          </w:p>
        </w:tc>
        <w:tc>
          <w:tcPr>
            <w:tcW w:w="1276" w:type="dxa"/>
            <w:shd w:val="pct30" w:color="FFFF00" w:fill="auto"/>
          </w:tcPr>
          <w:p w14:paraId="6A189C51" w14:textId="682FBBD2" w:rsidR="001E41F3" w:rsidRPr="00B747FA" w:rsidRDefault="008109B0" w:rsidP="00547111">
            <w:pPr>
              <w:pStyle w:val="CRCoverPage"/>
              <w:spacing w:after="0"/>
            </w:pPr>
            <w:r>
              <w:rPr>
                <w:b/>
                <w:sz w:val="28"/>
              </w:rPr>
              <w:t>3349</w:t>
            </w:r>
          </w:p>
        </w:tc>
        <w:tc>
          <w:tcPr>
            <w:tcW w:w="709" w:type="dxa"/>
          </w:tcPr>
          <w:p w14:paraId="4D31CD14" w14:textId="77777777" w:rsidR="001E41F3" w:rsidRPr="00B747FA" w:rsidRDefault="001E41F3" w:rsidP="0051580D">
            <w:pPr>
              <w:pStyle w:val="CRCoverPage"/>
              <w:tabs>
                <w:tab w:val="right" w:pos="625"/>
              </w:tabs>
              <w:spacing w:after="0"/>
              <w:jc w:val="center"/>
            </w:pPr>
            <w:r w:rsidRPr="00B747FA">
              <w:rPr>
                <w:b/>
                <w:bCs/>
                <w:sz w:val="28"/>
              </w:rPr>
              <w:t>rev</w:t>
            </w:r>
          </w:p>
        </w:tc>
        <w:tc>
          <w:tcPr>
            <w:tcW w:w="992" w:type="dxa"/>
            <w:shd w:val="pct30" w:color="FFFF00" w:fill="auto"/>
          </w:tcPr>
          <w:p w14:paraId="0A956990" w14:textId="72E477A0" w:rsidR="001E41F3" w:rsidRPr="00B747FA" w:rsidRDefault="005E2E4D" w:rsidP="00E13F3D">
            <w:pPr>
              <w:pStyle w:val="CRCoverPage"/>
              <w:spacing w:after="0"/>
              <w:jc w:val="center"/>
              <w:rPr>
                <w:b/>
              </w:rPr>
            </w:pPr>
            <w:r>
              <w:rPr>
                <w:b/>
                <w:sz w:val="28"/>
              </w:rPr>
              <w:t>2</w:t>
            </w:r>
          </w:p>
        </w:tc>
        <w:tc>
          <w:tcPr>
            <w:tcW w:w="2410" w:type="dxa"/>
          </w:tcPr>
          <w:p w14:paraId="20FF5F01" w14:textId="77777777" w:rsidR="001E41F3" w:rsidRPr="00B747FA" w:rsidRDefault="001E41F3" w:rsidP="0051580D">
            <w:pPr>
              <w:pStyle w:val="CRCoverPage"/>
              <w:tabs>
                <w:tab w:val="right" w:pos="1825"/>
              </w:tabs>
              <w:spacing w:after="0"/>
              <w:jc w:val="center"/>
            </w:pPr>
            <w:r w:rsidRPr="00B747FA">
              <w:rPr>
                <w:b/>
                <w:sz w:val="28"/>
                <w:szCs w:val="28"/>
              </w:rPr>
              <w:t>Current version:</w:t>
            </w:r>
          </w:p>
        </w:tc>
        <w:tc>
          <w:tcPr>
            <w:tcW w:w="1701" w:type="dxa"/>
            <w:shd w:val="pct30" w:color="FFFF00" w:fill="auto"/>
          </w:tcPr>
          <w:p w14:paraId="7FEC6AD9" w14:textId="69219529" w:rsidR="001E41F3" w:rsidRPr="00B747FA" w:rsidRDefault="004F7C75">
            <w:pPr>
              <w:pStyle w:val="CRCoverPage"/>
              <w:spacing w:after="0"/>
              <w:jc w:val="center"/>
              <w:rPr>
                <w:sz w:val="28"/>
              </w:rPr>
            </w:pPr>
            <w:r>
              <w:rPr>
                <w:b/>
                <w:sz w:val="28"/>
              </w:rPr>
              <w:t>17.</w:t>
            </w:r>
            <w:r w:rsidR="00CD55C3">
              <w:rPr>
                <w:b/>
                <w:sz w:val="28"/>
              </w:rPr>
              <w:t>3</w:t>
            </w:r>
            <w:r>
              <w:rPr>
                <w:b/>
                <w:sz w:val="28"/>
              </w:rPr>
              <w:t>.</w:t>
            </w:r>
            <w:r w:rsidR="00CD55C3">
              <w:rPr>
                <w:b/>
                <w:sz w:val="28"/>
              </w:rPr>
              <w:t>1</w:t>
            </w:r>
          </w:p>
        </w:tc>
        <w:tc>
          <w:tcPr>
            <w:tcW w:w="143" w:type="dxa"/>
            <w:tcBorders>
              <w:right w:val="single" w:sz="4" w:space="0" w:color="auto"/>
            </w:tcBorders>
          </w:tcPr>
          <w:p w14:paraId="2BCBFD98" w14:textId="77777777" w:rsidR="001E41F3" w:rsidRPr="00B747FA" w:rsidRDefault="001E41F3">
            <w:pPr>
              <w:pStyle w:val="CRCoverPage"/>
              <w:spacing w:after="0"/>
            </w:pPr>
          </w:p>
        </w:tc>
      </w:tr>
      <w:tr w:rsidR="001E41F3" w:rsidRPr="00B747FA" w14:paraId="1DCA571F" w14:textId="77777777" w:rsidTr="00547111">
        <w:tc>
          <w:tcPr>
            <w:tcW w:w="9641" w:type="dxa"/>
            <w:gridSpan w:val="9"/>
            <w:tcBorders>
              <w:left w:val="single" w:sz="4" w:space="0" w:color="auto"/>
              <w:right w:val="single" w:sz="4" w:space="0" w:color="auto"/>
            </w:tcBorders>
          </w:tcPr>
          <w:p w14:paraId="00497997" w14:textId="77777777" w:rsidR="001E41F3" w:rsidRPr="00B747FA" w:rsidRDefault="001E41F3">
            <w:pPr>
              <w:pStyle w:val="CRCoverPage"/>
              <w:spacing w:after="0"/>
            </w:pPr>
          </w:p>
        </w:tc>
      </w:tr>
      <w:tr w:rsidR="001E41F3" w:rsidRPr="00B747FA" w14:paraId="33D30BE2" w14:textId="77777777" w:rsidTr="00547111">
        <w:tc>
          <w:tcPr>
            <w:tcW w:w="9641" w:type="dxa"/>
            <w:gridSpan w:val="9"/>
            <w:tcBorders>
              <w:top w:val="single" w:sz="4" w:space="0" w:color="auto"/>
            </w:tcBorders>
          </w:tcPr>
          <w:p w14:paraId="767CFBC1" w14:textId="77777777" w:rsidR="001E41F3" w:rsidRPr="00B747FA" w:rsidRDefault="001E41F3">
            <w:pPr>
              <w:pStyle w:val="CRCoverPage"/>
              <w:spacing w:after="0"/>
              <w:jc w:val="center"/>
              <w:rPr>
                <w:rFonts w:cs="Arial"/>
                <w:i/>
              </w:rPr>
            </w:pPr>
            <w:r w:rsidRPr="00B747FA">
              <w:rPr>
                <w:rFonts w:cs="Arial"/>
                <w:i/>
              </w:rPr>
              <w:t xml:space="preserve">For </w:t>
            </w:r>
            <w:hyperlink r:id="rId14" w:anchor="_blank" w:history="1">
              <w:r w:rsidRPr="00B747FA">
                <w:rPr>
                  <w:rStyle w:val="Hyperlink"/>
                  <w:rFonts w:cs="Arial"/>
                  <w:b/>
                  <w:i/>
                  <w:color w:val="FF0000"/>
                </w:rPr>
                <w:t>HE</w:t>
              </w:r>
              <w:bookmarkStart w:id="0" w:name="_Hlt497126619"/>
              <w:r w:rsidRPr="00B747FA">
                <w:rPr>
                  <w:rStyle w:val="Hyperlink"/>
                  <w:rFonts w:cs="Arial"/>
                  <w:b/>
                  <w:i/>
                  <w:color w:val="FF0000"/>
                </w:rPr>
                <w:t>L</w:t>
              </w:r>
              <w:bookmarkEnd w:id="0"/>
              <w:r w:rsidRPr="00B747FA">
                <w:rPr>
                  <w:rStyle w:val="Hyperlink"/>
                  <w:rFonts w:cs="Arial"/>
                  <w:b/>
                  <w:i/>
                  <w:color w:val="FF0000"/>
                </w:rPr>
                <w:t>P</w:t>
              </w:r>
            </w:hyperlink>
            <w:r w:rsidRPr="00B747FA">
              <w:rPr>
                <w:rFonts w:cs="Arial"/>
                <w:b/>
                <w:i/>
                <w:color w:val="FF0000"/>
              </w:rPr>
              <w:t xml:space="preserve"> </w:t>
            </w:r>
            <w:r w:rsidRPr="00B747FA">
              <w:rPr>
                <w:rFonts w:cs="Arial"/>
                <w:i/>
              </w:rPr>
              <w:t>on using this form</w:t>
            </w:r>
            <w:r w:rsidR="0051580D" w:rsidRPr="00B747FA">
              <w:rPr>
                <w:rFonts w:cs="Arial"/>
                <w:i/>
              </w:rPr>
              <w:t>: c</w:t>
            </w:r>
            <w:r w:rsidR="00F25D98" w:rsidRPr="00B747FA">
              <w:rPr>
                <w:rFonts w:cs="Arial"/>
                <w:i/>
              </w:rPr>
              <w:t xml:space="preserve">omprehensive instructions can be found at </w:t>
            </w:r>
            <w:r w:rsidR="001B7A65" w:rsidRPr="00B747FA">
              <w:rPr>
                <w:rFonts w:cs="Arial"/>
                <w:i/>
              </w:rPr>
              <w:br/>
            </w:r>
            <w:hyperlink r:id="rId15" w:history="1">
              <w:r w:rsidR="00DE34CF" w:rsidRPr="00B747FA">
                <w:rPr>
                  <w:rStyle w:val="Hyperlink"/>
                  <w:rFonts w:cs="Arial"/>
                  <w:i/>
                </w:rPr>
                <w:t>http://www.3gpp.org/Change-Requests</w:t>
              </w:r>
            </w:hyperlink>
            <w:r w:rsidR="00F25D98" w:rsidRPr="00B747FA">
              <w:rPr>
                <w:rFonts w:cs="Arial"/>
                <w:i/>
              </w:rPr>
              <w:t>.</w:t>
            </w:r>
          </w:p>
        </w:tc>
      </w:tr>
      <w:tr w:rsidR="001E41F3" w:rsidRPr="00B747FA" w14:paraId="1B8876DE" w14:textId="77777777" w:rsidTr="00547111">
        <w:tc>
          <w:tcPr>
            <w:tcW w:w="9641" w:type="dxa"/>
            <w:gridSpan w:val="9"/>
          </w:tcPr>
          <w:p w14:paraId="427B9ED0" w14:textId="77777777" w:rsidR="001E41F3" w:rsidRPr="00B747FA" w:rsidRDefault="001E41F3">
            <w:pPr>
              <w:pStyle w:val="CRCoverPage"/>
              <w:spacing w:after="0"/>
              <w:rPr>
                <w:sz w:val="8"/>
                <w:szCs w:val="8"/>
              </w:rPr>
            </w:pPr>
          </w:p>
        </w:tc>
      </w:tr>
    </w:tbl>
    <w:p w14:paraId="5D44EC4D" w14:textId="77777777" w:rsidR="001E41F3" w:rsidRPr="00B747F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747FA" w14:paraId="58C01684" w14:textId="77777777" w:rsidTr="00A7671C">
        <w:tc>
          <w:tcPr>
            <w:tcW w:w="2835" w:type="dxa"/>
          </w:tcPr>
          <w:p w14:paraId="382A3504" w14:textId="77777777" w:rsidR="00F25D98" w:rsidRPr="00B747FA" w:rsidRDefault="00F25D98" w:rsidP="001E41F3">
            <w:pPr>
              <w:pStyle w:val="CRCoverPage"/>
              <w:tabs>
                <w:tab w:val="right" w:pos="2751"/>
              </w:tabs>
              <w:spacing w:after="0"/>
              <w:rPr>
                <w:b/>
                <w:i/>
              </w:rPr>
            </w:pPr>
            <w:r w:rsidRPr="00B747FA">
              <w:rPr>
                <w:b/>
                <w:i/>
              </w:rPr>
              <w:t>Proposed change</w:t>
            </w:r>
            <w:r w:rsidR="00A7671C" w:rsidRPr="00B747FA">
              <w:rPr>
                <w:b/>
                <w:i/>
              </w:rPr>
              <w:t xml:space="preserve"> </w:t>
            </w:r>
            <w:r w:rsidRPr="00B747FA">
              <w:rPr>
                <w:b/>
                <w:i/>
              </w:rPr>
              <w:t>affects:</w:t>
            </w:r>
          </w:p>
        </w:tc>
        <w:tc>
          <w:tcPr>
            <w:tcW w:w="1418" w:type="dxa"/>
          </w:tcPr>
          <w:p w14:paraId="4640BBA3" w14:textId="77777777" w:rsidR="00F25D98" w:rsidRPr="00B747FA" w:rsidRDefault="00F25D98" w:rsidP="001E41F3">
            <w:pPr>
              <w:pStyle w:val="CRCoverPage"/>
              <w:spacing w:after="0"/>
              <w:jc w:val="right"/>
            </w:pPr>
            <w:r w:rsidRPr="00B747F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B747FA"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B747FA" w:rsidRDefault="00F25D98" w:rsidP="001E41F3">
            <w:pPr>
              <w:pStyle w:val="CRCoverPage"/>
              <w:spacing w:after="0"/>
              <w:jc w:val="right"/>
              <w:rPr>
                <w:u w:val="single"/>
              </w:rPr>
            </w:pPr>
            <w:r w:rsidRPr="00B747F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791B1B6" w:rsidR="00F25D98" w:rsidRPr="00B747FA" w:rsidRDefault="004F7C75" w:rsidP="001E41F3">
            <w:pPr>
              <w:pStyle w:val="CRCoverPage"/>
              <w:spacing w:after="0"/>
              <w:jc w:val="center"/>
              <w:rPr>
                <w:b/>
                <w:caps/>
              </w:rPr>
            </w:pPr>
            <w:r>
              <w:rPr>
                <w:b/>
                <w:caps/>
              </w:rPr>
              <w:t>x</w:t>
            </w:r>
          </w:p>
        </w:tc>
        <w:tc>
          <w:tcPr>
            <w:tcW w:w="2126" w:type="dxa"/>
          </w:tcPr>
          <w:p w14:paraId="44241F3D" w14:textId="77777777" w:rsidR="00F25D98" w:rsidRPr="00B747FA" w:rsidRDefault="00F25D98" w:rsidP="001E41F3">
            <w:pPr>
              <w:pStyle w:val="CRCoverPage"/>
              <w:spacing w:after="0"/>
              <w:jc w:val="right"/>
              <w:rPr>
                <w:u w:val="single"/>
              </w:rPr>
            </w:pPr>
            <w:r w:rsidRPr="00B747F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B747FA" w:rsidRDefault="00F25D98" w:rsidP="001E41F3">
            <w:pPr>
              <w:pStyle w:val="CRCoverPage"/>
              <w:spacing w:after="0"/>
              <w:jc w:val="center"/>
              <w:rPr>
                <w:b/>
                <w:caps/>
              </w:rPr>
            </w:pPr>
          </w:p>
        </w:tc>
        <w:tc>
          <w:tcPr>
            <w:tcW w:w="1418" w:type="dxa"/>
            <w:tcBorders>
              <w:left w:val="nil"/>
            </w:tcBorders>
          </w:tcPr>
          <w:p w14:paraId="0416F67E" w14:textId="77777777" w:rsidR="00F25D98" w:rsidRPr="00B747FA" w:rsidRDefault="00F25D98" w:rsidP="001E41F3">
            <w:pPr>
              <w:pStyle w:val="CRCoverPage"/>
              <w:spacing w:after="0"/>
              <w:jc w:val="right"/>
            </w:pPr>
            <w:r w:rsidRPr="00B747F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292DF6A" w:rsidR="00F25D98" w:rsidRPr="00B747FA" w:rsidRDefault="004F7C75" w:rsidP="004E1669">
            <w:pPr>
              <w:pStyle w:val="CRCoverPage"/>
              <w:spacing w:after="0"/>
              <w:rPr>
                <w:b/>
                <w:bCs/>
                <w:caps/>
              </w:rPr>
            </w:pPr>
            <w:r>
              <w:rPr>
                <w:b/>
                <w:bCs/>
                <w:caps/>
              </w:rPr>
              <w:t>x</w:t>
            </w:r>
          </w:p>
        </w:tc>
      </w:tr>
    </w:tbl>
    <w:p w14:paraId="5C2CB1C6" w14:textId="77777777" w:rsidR="001E41F3" w:rsidRPr="00B747FA"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B747FA" w14:paraId="384F2805" w14:textId="77777777" w:rsidTr="00547111">
        <w:tc>
          <w:tcPr>
            <w:tcW w:w="9640" w:type="dxa"/>
            <w:gridSpan w:val="11"/>
          </w:tcPr>
          <w:p w14:paraId="39ACE161" w14:textId="77777777" w:rsidR="001E41F3" w:rsidRPr="00B747FA" w:rsidRDefault="001E41F3">
            <w:pPr>
              <w:pStyle w:val="CRCoverPage"/>
              <w:spacing w:after="0"/>
              <w:rPr>
                <w:sz w:val="8"/>
                <w:szCs w:val="8"/>
              </w:rPr>
            </w:pPr>
          </w:p>
        </w:tc>
      </w:tr>
      <w:tr w:rsidR="001E41F3" w:rsidRPr="00B747FA" w14:paraId="7EDDB17B" w14:textId="77777777" w:rsidTr="00547111">
        <w:tc>
          <w:tcPr>
            <w:tcW w:w="1843" w:type="dxa"/>
            <w:tcBorders>
              <w:top w:val="single" w:sz="4" w:space="0" w:color="auto"/>
              <w:left w:val="single" w:sz="4" w:space="0" w:color="auto"/>
            </w:tcBorders>
          </w:tcPr>
          <w:p w14:paraId="4FBF233A" w14:textId="77777777" w:rsidR="001E41F3" w:rsidRPr="00B747FA" w:rsidRDefault="001E41F3">
            <w:pPr>
              <w:pStyle w:val="CRCoverPage"/>
              <w:tabs>
                <w:tab w:val="right" w:pos="1759"/>
              </w:tabs>
              <w:spacing w:after="0"/>
              <w:rPr>
                <w:b/>
                <w:i/>
              </w:rPr>
            </w:pPr>
            <w:r w:rsidRPr="00B747FA">
              <w:rPr>
                <w:b/>
                <w:i/>
              </w:rPr>
              <w:t>Title:</w:t>
            </w:r>
            <w:r w:rsidRPr="00B747FA">
              <w:rPr>
                <w:b/>
                <w:i/>
              </w:rPr>
              <w:tab/>
            </w:r>
          </w:p>
        </w:tc>
        <w:tc>
          <w:tcPr>
            <w:tcW w:w="7797" w:type="dxa"/>
            <w:gridSpan w:val="10"/>
            <w:tcBorders>
              <w:top w:val="single" w:sz="4" w:space="0" w:color="auto"/>
              <w:right w:val="single" w:sz="4" w:space="0" w:color="auto"/>
            </w:tcBorders>
            <w:shd w:val="pct30" w:color="FFFF00" w:fill="auto"/>
          </w:tcPr>
          <w:p w14:paraId="72B758FC" w14:textId="1209BDB4" w:rsidR="001E41F3" w:rsidRPr="00B747FA" w:rsidRDefault="00CD55C3">
            <w:pPr>
              <w:pStyle w:val="CRCoverPage"/>
              <w:spacing w:after="0"/>
              <w:ind w:left="100"/>
            </w:pPr>
            <w:r>
              <w:t>Network slice s</w:t>
            </w:r>
            <w:r w:rsidR="004F7C75">
              <w:t>imultaneous registration group</w:t>
            </w:r>
          </w:p>
        </w:tc>
      </w:tr>
      <w:tr w:rsidR="001E41F3" w:rsidRPr="00B747FA" w14:paraId="6328AE39" w14:textId="77777777" w:rsidTr="00547111">
        <w:tc>
          <w:tcPr>
            <w:tcW w:w="1843" w:type="dxa"/>
            <w:tcBorders>
              <w:left w:val="single" w:sz="4" w:space="0" w:color="auto"/>
            </w:tcBorders>
          </w:tcPr>
          <w:p w14:paraId="19EEB84B" w14:textId="77777777" w:rsidR="001E41F3" w:rsidRPr="00B747FA"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B747FA" w:rsidRDefault="001E41F3">
            <w:pPr>
              <w:pStyle w:val="CRCoverPage"/>
              <w:spacing w:after="0"/>
              <w:rPr>
                <w:sz w:val="8"/>
                <w:szCs w:val="8"/>
              </w:rPr>
            </w:pPr>
          </w:p>
        </w:tc>
      </w:tr>
      <w:tr w:rsidR="001E41F3" w:rsidRPr="00B747FA" w14:paraId="58A5B9CC" w14:textId="77777777" w:rsidTr="00547111">
        <w:tc>
          <w:tcPr>
            <w:tcW w:w="1843" w:type="dxa"/>
            <w:tcBorders>
              <w:left w:val="single" w:sz="4" w:space="0" w:color="auto"/>
            </w:tcBorders>
          </w:tcPr>
          <w:p w14:paraId="2AB09F58" w14:textId="77777777" w:rsidR="001E41F3" w:rsidRPr="00B747FA" w:rsidRDefault="001E41F3">
            <w:pPr>
              <w:pStyle w:val="CRCoverPage"/>
              <w:tabs>
                <w:tab w:val="right" w:pos="1759"/>
              </w:tabs>
              <w:spacing w:after="0"/>
              <w:rPr>
                <w:b/>
                <w:i/>
              </w:rPr>
            </w:pPr>
            <w:r w:rsidRPr="00B747FA">
              <w:rPr>
                <w:b/>
                <w:i/>
              </w:rPr>
              <w:t>Source to WG:</w:t>
            </w:r>
          </w:p>
        </w:tc>
        <w:tc>
          <w:tcPr>
            <w:tcW w:w="7797" w:type="dxa"/>
            <w:gridSpan w:val="10"/>
            <w:tcBorders>
              <w:right w:val="single" w:sz="4" w:space="0" w:color="auto"/>
            </w:tcBorders>
            <w:shd w:val="pct30" w:color="FFFF00" w:fill="auto"/>
          </w:tcPr>
          <w:p w14:paraId="54DDB641" w14:textId="01CECA65" w:rsidR="001E41F3" w:rsidRPr="00B747FA" w:rsidRDefault="00B163F6">
            <w:pPr>
              <w:pStyle w:val="CRCoverPage"/>
              <w:spacing w:after="0"/>
              <w:ind w:left="100"/>
            </w:pPr>
            <w:r w:rsidRPr="00B747FA">
              <w:t>Nokia, Nokia Shanghai Bell</w:t>
            </w:r>
            <w:r w:rsidR="00DF49EE">
              <w:t>, SHARP</w:t>
            </w:r>
          </w:p>
        </w:tc>
      </w:tr>
      <w:tr w:rsidR="001E41F3" w:rsidRPr="00B747FA" w14:paraId="451292A0" w14:textId="77777777" w:rsidTr="00547111">
        <w:tc>
          <w:tcPr>
            <w:tcW w:w="1843" w:type="dxa"/>
            <w:tcBorders>
              <w:left w:val="single" w:sz="4" w:space="0" w:color="auto"/>
            </w:tcBorders>
          </w:tcPr>
          <w:p w14:paraId="68D5AD4F" w14:textId="77777777" w:rsidR="001E41F3" w:rsidRPr="00B747FA" w:rsidRDefault="001E41F3">
            <w:pPr>
              <w:pStyle w:val="CRCoverPage"/>
              <w:tabs>
                <w:tab w:val="right" w:pos="1759"/>
              </w:tabs>
              <w:spacing w:after="0"/>
              <w:rPr>
                <w:b/>
                <w:i/>
              </w:rPr>
            </w:pPr>
            <w:r w:rsidRPr="00B747FA">
              <w:rPr>
                <w:b/>
                <w:i/>
              </w:rPr>
              <w:t>Source to TSG:</w:t>
            </w:r>
          </w:p>
        </w:tc>
        <w:tc>
          <w:tcPr>
            <w:tcW w:w="7797" w:type="dxa"/>
            <w:gridSpan w:val="10"/>
            <w:tcBorders>
              <w:right w:val="single" w:sz="4" w:space="0" w:color="auto"/>
            </w:tcBorders>
            <w:shd w:val="pct30" w:color="FFFF00" w:fill="auto"/>
          </w:tcPr>
          <w:p w14:paraId="6866A69C" w14:textId="77777777" w:rsidR="001E41F3" w:rsidRPr="00B747FA" w:rsidRDefault="00FE4C1E" w:rsidP="00547111">
            <w:pPr>
              <w:pStyle w:val="CRCoverPage"/>
              <w:spacing w:after="0"/>
              <w:ind w:left="100"/>
            </w:pPr>
            <w:r w:rsidRPr="00B747FA">
              <w:t>C1</w:t>
            </w:r>
          </w:p>
        </w:tc>
      </w:tr>
      <w:tr w:rsidR="001E41F3" w:rsidRPr="00B747FA" w14:paraId="0F678989" w14:textId="77777777" w:rsidTr="00547111">
        <w:tc>
          <w:tcPr>
            <w:tcW w:w="1843" w:type="dxa"/>
            <w:tcBorders>
              <w:left w:val="single" w:sz="4" w:space="0" w:color="auto"/>
            </w:tcBorders>
          </w:tcPr>
          <w:p w14:paraId="748FE9CD" w14:textId="77777777" w:rsidR="001E41F3" w:rsidRPr="00B747FA"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B747FA" w:rsidRDefault="001E41F3">
            <w:pPr>
              <w:pStyle w:val="CRCoverPage"/>
              <w:spacing w:after="0"/>
              <w:rPr>
                <w:sz w:val="8"/>
                <w:szCs w:val="8"/>
              </w:rPr>
            </w:pPr>
          </w:p>
        </w:tc>
      </w:tr>
      <w:tr w:rsidR="001E41F3" w:rsidRPr="00B747FA" w14:paraId="3D0298D2" w14:textId="77777777" w:rsidTr="00547111">
        <w:tc>
          <w:tcPr>
            <w:tcW w:w="1843" w:type="dxa"/>
            <w:tcBorders>
              <w:left w:val="single" w:sz="4" w:space="0" w:color="auto"/>
            </w:tcBorders>
          </w:tcPr>
          <w:p w14:paraId="12140977" w14:textId="77777777" w:rsidR="001E41F3" w:rsidRPr="00B747FA" w:rsidRDefault="001E41F3">
            <w:pPr>
              <w:pStyle w:val="CRCoverPage"/>
              <w:tabs>
                <w:tab w:val="right" w:pos="1759"/>
              </w:tabs>
              <w:spacing w:after="0"/>
              <w:rPr>
                <w:b/>
                <w:i/>
              </w:rPr>
            </w:pPr>
            <w:r w:rsidRPr="00B747FA">
              <w:rPr>
                <w:b/>
                <w:i/>
              </w:rPr>
              <w:t>Work item code</w:t>
            </w:r>
            <w:r w:rsidR="0051580D" w:rsidRPr="00B747FA">
              <w:rPr>
                <w:b/>
                <w:i/>
              </w:rPr>
              <w:t>:</w:t>
            </w:r>
          </w:p>
        </w:tc>
        <w:tc>
          <w:tcPr>
            <w:tcW w:w="3686" w:type="dxa"/>
            <w:gridSpan w:val="5"/>
            <w:shd w:val="pct30" w:color="FFFF00" w:fill="auto"/>
          </w:tcPr>
          <w:p w14:paraId="25BBD2A7" w14:textId="6058D1DF" w:rsidR="001E41F3" w:rsidRPr="00B747FA" w:rsidRDefault="004F7C75">
            <w:pPr>
              <w:pStyle w:val="CRCoverPage"/>
              <w:spacing w:after="0"/>
              <w:ind w:left="100"/>
            </w:pPr>
            <w:r>
              <w:t>eNS_Ph2</w:t>
            </w:r>
          </w:p>
        </w:tc>
        <w:tc>
          <w:tcPr>
            <w:tcW w:w="567" w:type="dxa"/>
            <w:tcBorders>
              <w:left w:val="nil"/>
            </w:tcBorders>
          </w:tcPr>
          <w:p w14:paraId="318D21E4" w14:textId="77777777" w:rsidR="001E41F3" w:rsidRPr="00B747FA" w:rsidRDefault="001E41F3">
            <w:pPr>
              <w:pStyle w:val="CRCoverPage"/>
              <w:spacing w:after="0"/>
              <w:ind w:right="100"/>
            </w:pPr>
          </w:p>
        </w:tc>
        <w:tc>
          <w:tcPr>
            <w:tcW w:w="1417" w:type="dxa"/>
            <w:gridSpan w:val="3"/>
            <w:tcBorders>
              <w:left w:val="nil"/>
            </w:tcBorders>
          </w:tcPr>
          <w:p w14:paraId="0E59FDC6" w14:textId="77777777" w:rsidR="001E41F3" w:rsidRPr="00B747FA" w:rsidRDefault="001E41F3">
            <w:pPr>
              <w:pStyle w:val="CRCoverPage"/>
              <w:spacing w:after="0"/>
              <w:jc w:val="right"/>
            </w:pPr>
            <w:r w:rsidRPr="00B747FA">
              <w:rPr>
                <w:b/>
                <w:i/>
              </w:rPr>
              <w:t>Date:</w:t>
            </w:r>
          </w:p>
        </w:tc>
        <w:tc>
          <w:tcPr>
            <w:tcW w:w="2127" w:type="dxa"/>
            <w:tcBorders>
              <w:right w:val="single" w:sz="4" w:space="0" w:color="auto"/>
            </w:tcBorders>
            <w:shd w:val="pct30" w:color="FFFF00" w:fill="auto"/>
          </w:tcPr>
          <w:p w14:paraId="2D695585" w14:textId="62A09939" w:rsidR="001E41F3" w:rsidRPr="00B747FA" w:rsidRDefault="004F7C75">
            <w:pPr>
              <w:pStyle w:val="CRCoverPage"/>
              <w:spacing w:after="0"/>
              <w:ind w:left="100"/>
            </w:pPr>
            <w:r>
              <w:t>2021-0</w:t>
            </w:r>
            <w:r w:rsidR="00CD55C3">
              <w:t>8</w:t>
            </w:r>
            <w:r>
              <w:t>-</w:t>
            </w:r>
            <w:r w:rsidR="00305BA3">
              <w:t>2</w:t>
            </w:r>
            <w:r w:rsidR="00DF49EE">
              <w:t>2</w:t>
            </w:r>
          </w:p>
        </w:tc>
      </w:tr>
      <w:tr w:rsidR="001E41F3" w:rsidRPr="00B747FA" w14:paraId="3CA26B7B" w14:textId="77777777" w:rsidTr="00547111">
        <w:tc>
          <w:tcPr>
            <w:tcW w:w="1843" w:type="dxa"/>
            <w:tcBorders>
              <w:left w:val="single" w:sz="4" w:space="0" w:color="auto"/>
            </w:tcBorders>
          </w:tcPr>
          <w:p w14:paraId="27AD9166" w14:textId="77777777" w:rsidR="001E41F3" w:rsidRPr="00B747FA" w:rsidRDefault="001E41F3">
            <w:pPr>
              <w:pStyle w:val="CRCoverPage"/>
              <w:spacing w:after="0"/>
              <w:rPr>
                <w:b/>
                <w:i/>
                <w:sz w:val="8"/>
                <w:szCs w:val="8"/>
              </w:rPr>
            </w:pPr>
          </w:p>
        </w:tc>
        <w:tc>
          <w:tcPr>
            <w:tcW w:w="1986" w:type="dxa"/>
            <w:gridSpan w:val="4"/>
          </w:tcPr>
          <w:p w14:paraId="48AFB91E" w14:textId="77777777" w:rsidR="001E41F3" w:rsidRPr="00B747FA" w:rsidRDefault="001E41F3">
            <w:pPr>
              <w:pStyle w:val="CRCoverPage"/>
              <w:spacing w:after="0"/>
              <w:rPr>
                <w:sz w:val="8"/>
                <w:szCs w:val="8"/>
              </w:rPr>
            </w:pPr>
          </w:p>
        </w:tc>
        <w:tc>
          <w:tcPr>
            <w:tcW w:w="2267" w:type="dxa"/>
            <w:gridSpan w:val="2"/>
          </w:tcPr>
          <w:p w14:paraId="185D7D2E" w14:textId="77777777" w:rsidR="001E41F3" w:rsidRPr="00B747FA" w:rsidRDefault="001E41F3">
            <w:pPr>
              <w:pStyle w:val="CRCoverPage"/>
              <w:spacing w:after="0"/>
              <w:rPr>
                <w:sz w:val="8"/>
                <w:szCs w:val="8"/>
              </w:rPr>
            </w:pPr>
          </w:p>
        </w:tc>
        <w:tc>
          <w:tcPr>
            <w:tcW w:w="1417" w:type="dxa"/>
            <w:gridSpan w:val="3"/>
          </w:tcPr>
          <w:p w14:paraId="559819E9" w14:textId="77777777" w:rsidR="001E41F3" w:rsidRPr="00B747FA" w:rsidRDefault="001E41F3">
            <w:pPr>
              <w:pStyle w:val="CRCoverPage"/>
              <w:spacing w:after="0"/>
              <w:rPr>
                <w:sz w:val="8"/>
                <w:szCs w:val="8"/>
              </w:rPr>
            </w:pPr>
          </w:p>
        </w:tc>
        <w:tc>
          <w:tcPr>
            <w:tcW w:w="2127" w:type="dxa"/>
            <w:tcBorders>
              <w:right w:val="single" w:sz="4" w:space="0" w:color="auto"/>
            </w:tcBorders>
          </w:tcPr>
          <w:p w14:paraId="4726F56F" w14:textId="77777777" w:rsidR="001E41F3" w:rsidRPr="00B747FA" w:rsidRDefault="001E41F3">
            <w:pPr>
              <w:pStyle w:val="CRCoverPage"/>
              <w:spacing w:after="0"/>
              <w:rPr>
                <w:sz w:val="8"/>
                <w:szCs w:val="8"/>
              </w:rPr>
            </w:pPr>
          </w:p>
        </w:tc>
      </w:tr>
      <w:tr w:rsidR="001E41F3" w:rsidRPr="00B747FA" w14:paraId="25143CE6" w14:textId="77777777" w:rsidTr="00547111">
        <w:trPr>
          <w:cantSplit/>
        </w:trPr>
        <w:tc>
          <w:tcPr>
            <w:tcW w:w="1843" w:type="dxa"/>
            <w:tcBorders>
              <w:left w:val="single" w:sz="4" w:space="0" w:color="auto"/>
            </w:tcBorders>
          </w:tcPr>
          <w:p w14:paraId="3E022473" w14:textId="77777777" w:rsidR="001E41F3" w:rsidRPr="00B747FA" w:rsidRDefault="001E41F3">
            <w:pPr>
              <w:pStyle w:val="CRCoverPage"/>
              <w:tabs>
                <w:tab w:val="right" w:pos="1759"/>
              </w:tabs>
              <w:spacing w:after="0"/>
              <w:rPr>
                <w:b/>
                <w:i/>
              </w:rPr>
            </w:pPr>
            <w:r w:rsidRPr="00B747FA">
              <w:rPr>
                <w:b/>
                <w:i/>
              </w:rPr>
              <w:t>Category:</w:t>
            </w:r>
          </w:p>
        </w:tc>
        <w:tc>
          <w:tcPr>
            <w:tcW w:w="851" w:type="dxa"/>
            <w:shd w:val="pct30" w:color="FFFF00" w:fill="auto"/>
          </w:tcPr>
          <w:p w14:paraId="733D36A7" w14:textId="01B297A3" w:rsidR="001E41F3" w:rsidRPr="00B747FA" w:rsidRDefault="004F7C75"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B747FA" w:rsidRDefault="001E41F3">
            <w:pPr>
              <w:pStyle w:val="CRCoverPage"/>
              <w:spacing w:after="0"/>
            </w:pPr>
          </w:p>
        </w:tc>
        <w:tc>
          <w:tcPr>
            <w:tcW w:w="1417" w:type="dxa"/>
            <w:gridSpan w:val="3"/>
            <w:tcBorders>
              <w:left w:val="nil"/>
            </w:tcBorders>
          </w:tcPr>
          <w:p w14:paraId="0F51D8E8" w14:textId="77777777" w:rsidR="001E41F3" w:rsidRPr="00B747FA" w:rsidRDefault="001E41F3">
            <w:pPr>
              <w:pStyle w:val="CRCoverPage"/>
              <w:spacing w:after="0"/>
              <w:jc w:val="right"/>
              <w:rPr>
                <w:b/>
                <w:i/>
              </w:rPr>
            </w:pPr>
            <w:r w:rsidRPr="00B747FA">
              <w:rPr>
                <w:b/>
                <w:i/>
              </w:rPr>
              <w:t>Release:</w:t>
            </w:r>
          </w:p>
        </w:tc>
        <w:tc>
          <w:tcPr>
            <w:tcW w:w="2127" w:type="dxa"/>
            <w:tcBorders>
              <w:right w:val="single" w:sz="4" w:space="0" w:color="auto"/>
            </w:tcBorders>
            <w:shd w:val="pct30" w:color="FFFF00" w:fill="auto"/>
          </w:tcPr>
          <w:p w14:paraId="51FAFEF7" w14:textId="6E2C15A7" w:rsidR="001E41F3" w:rsidRPr="00B747FA" w:rsidRDefault="004F7C75">
            <w:pPr>
              <w:pStyle w:val="CRCoverPage"/>
              <w:spacing w:after="0"/>
              <w:ind w:left="100"/>
            </w:pPr>
            <w:r>
              <w:t>Rel-17</w:t>
            </w:r>
          </w:p>
        </w:tc>
      </w:tr>
      <w:tr w:rsidR="001E41F3" w:rsidRPr="00B747FA" w14:paraId="5160718C" w14:textId="77777777" w:rsidTr="00547111">
        <w:tc>
          <w:tcPr>
            <w:tcW w:w="1843" w:type="dxa"/>
            <w:tcBorders>
              <w:left w:val="single" w:sz="4" w:space="0" w:color="auto"/>
              <w:bottom w:val="single" w:sz="4" w:space="0" w:color="auto"/>
            </w:tcBorders>
          </w:tcPr>
          <w:p w14:paraId="1470FE00" w14:textId="77777777" w:rsidR="001E41F3" w:rsidRPr="00B747FA" w:rsidRDefault="001E41F3">
            <w:pPr>
              <w:pStyle w:val="CRCoverPage"/>
              <w:spacing w:after="0"/>
              <w:rPr>
                <w:b/>
                <w:i/>
              </w:rPr>
            </w:pPr>
          </w:p>
        </w:tc>
        <w:tc>
          <w:tcPr>
            <w:tcW w:w="4677" w:type="dxa"/>
            <w:gridSpan w:val="8"/>
            <w:tcBorders>
              <w:bottom w:val="single" w:sz="4" w:space="0" w:color="auto"/>
            </w:tcBorders>
          </w:tcPr>
          <w:p w14:paraId="4DCD138D" w14:textId="1D453A1F" w:rsidR="001E41F3" w:rsidRPr="00B747FA" w:rsidRDefault="001E41F3">
            <w:pPr>
              <w:pStyle w:val="CRCoverPage"/>
              <w:spacing w:after="0"/>
              <w:ind w:left="383" w:hanging="383"/>
              <w:rPr>
                <w:i/>
                <w:sz w:val="18"/>
              </w:rPr>
            </w:pPr>
            <w:r w:rsidRPr="00B747FA">
              <w:rPr>
                <w:i/>
                <w:sz w:val="18"/>
              </w:rPr>
              <w:t xml:space="preserve">Use </w:t>
            </w:r>
            <w:r w:rsidRPr="00B747FA">
              <w:rPr>
                <w:i/>
                <w:sz w:val="18"/>
                <w:u w:val="single"/>
              </w:rPr>
              <w:t>one</w:t>
            </w:r>
            <w:r w:rsidRPr="00B747FA">
              <w:rPr>
                <w:i/>
                <w:sz w:val="18"/>
              </w:rPr>
              <w:t xml:space="preserve"> of the following categories:</w:t>
            </w:r>
            <w:r w:rsidRPr="00B747FA">
              <w:rPr>
                <w:b/>
                <w:i/>
                <w:sz w:val="18"/>
              </w:rPr>
              <w:br/>
            </w:r>
            <w:proofErr w:type="gramStart"/>
            <w:r w:rsidRPr="00B747FA">
              <w:rPr>
                <w:b/>
                <w:i/>
                <w:sz w:val="18"/>
              </w:rPr>
              <w:t>F</w:t>
            </w:r>
            <w:r w:rsidRPr="00B747FA">
              <w:rPr>
                <w:i/>
                <w:sz w:val="18"/>
              </w:rPr>
              <w:t xml:space="preserve">  (</w:t>
            </w:r>
            <w:proofErr w:type="gramEnd"/>
            <w:r w:rsidRPr="00B747FA">
              <w:rPr>
                <w:i/>
                <w:sz w:val="18"/>
              </w:rPr>
              <w:t>correction)</w:t>
            </w:r>
            <w:r w:rsidRPr="00B747FA">
              <w:rPr>
                <w:i/>
                <w:sz w:val="18"/>
              </w:rPr>
              <w:br/>
            </w:r>
            <w:r w:rsidRPr="00B747FA">
              <w:rPr>
                <w:b/>
                <w:i/>
                <w:sz w:val="18"/>
              </w:rPr>
              <w:t>A</w:t>
            </w:r>
            <w:r w:rsidRPr="00B747FA">
              <w:rPr>
                <w:i/>
                <w:sz w:val="18"/>
              </w:rPr>
              <w:t xml:space="preserve">  (</w:t>
            </w:r>
            <w:r w:rsidR="00DE34CF" w:rsidRPr="00B747FA">
              <w:rPr>
                <w:i/>
                <w:sz w:val="18"/>
              </w:rPr>
              <w:t xml:space="preserve">mirror </w:t>
            </w:r>
            <w:r w:rsidRPr="00B747FA">
              <w:rPr>
                <w:i/>
                <w:sz w:val="18"/>
              </w:rPr>
              <w:t>correspond</w:t>
            </w:r>
            <w:r w:rsidR="00DE34CF" w:rsidRPr="00B747FA">
              <w:rPr>
                <w:i/>
                <w:sz w:val="18"/>
              </w:rPr>
              <w:t xml:space="preserve">ing </w:t>
            </w:r>
            <w:r w:rsidRPr="00B747FA">
              <w:rPr>
                <w:i/>
                <w:sz w:val="18"/>
              </w:rPr>
              <w:t xml:space="preserve">to a </w:t>
            </w:r>
            <w:r w:rsidR="00DE34CF" w:rsidRPr="00B747FA">
              <w:rPr>
                <w:i/>
                <w:sz w:val="18"/>
              </w:rPr>
              <w:t xml:space="preserve">change </w:t>
            </w:r>
            <w:r w:rsidRPr="00B747FA">
              <w:rPr>
                <w:i/>
                <w:sz w:val="18"/>
              </w:rPr>
              <w:t xml:space="preserve">in an earlier </w:t>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Pr="00B747FA">
              <w:rPr>
                <w:i/>
                <w:sz w:val="18"/>
              </w:rPr>
              <w:t>release)</w:t>
            </w:r>
            <w:r w:rsidRPr="00B747FA">
              <w:rPr>
                <w:i/>
                <w:sz w:val="18"/>
              </w:rPr>
              <w:br/>
            </w:r>
            <w:r w:rsidRPr="00B747FA">
              <w:rPr>
                <w:b/>
                <w:i/>
                <w:sz w:val="18"/>
              </w:rPr>
              <w:t>B</w:t>
            </w:r>
            <w:r w:rsidRPr="00B747FA">
              <w:rPr>
                <w:i/>
                <w:sz w:val="18"/>
              </w:rPr>
              <w:t xml:space="preserve">  (addition of feature), </w:t>
            </w:r>
            <w:r w:rsidRPr="00B747FA">
              <w:rPr>
                <w:i/>
                <w:sz w:val="18"/>
              </w:rPr>
              <w:br/>
            </w:r>
            <w:r w:rsidRPr="00B747FA">
              <w:rPr>
                <w:b/>
                <w:i/>
                <w:sz w:val="18"/>
              </w:rPr>
              <w:t>C</w:t>
            </w:r>
            <w:r w:rsidRPr="00B747FA">
              <w:rPr>
                <w:i/>
                <w:sz w:val="18"/>
              </w:rPr>
              <w:t xml:space="preserve">  (functional modification of feature)</w:t>
            </w:r>
            <w:r w:rsidRPr="00B747FA">
              <w:rPr>
                <w:i/>
                <w:sz w:val="18"/>
              </w:rPr>
              <w:br/>
            </w:r>
            <w:r w:rsidRPr="00B747FA">
              <w:rPr>
                <w:b/>
                <w:i/>
                <w:sz w:val="18"/>
              </w:rPr>
              <w:t>D</w:t>
            </w:r>
            <w:r w:rsidRPr="00B747FA">
              <w:rPr>
                <w:i/>
                <w:sz w:val="18"/>
              </w:rPr>
              <w:t xml:space="preserve">  (editorial modification)</w:t>
            </w:r>
          </w:p>
          <w:p w14:paraId="4F73E1FC" w14:textId="77777777" w:rsidR="001E41F3" w:rsidRPr="00B747FA" w:rsidRDefault="001E41F3">
            <w:pPr>
              <w:pStyle w:val="CRCoverPage"/>
            </w:pPr>
            <w:r w:rsidRPr="00B747FA">
              <w:rPr>
                <w:sz w:val="18"/>
              </w:rPr>
              <w:t>Detailed explanations of the above categories can</w:t>
            </w:r>
            <w:r w:rsidRPr="00B747FA">
              <w:rPr>
                <w:sz w:val="18"/>
              </w:rPr>
              <w:br/>
              <w:t xml:space="preserve">be found in 3GPP </w:t>
            </w:r>
            <w:hyperlink r:id="rId16" w:history="1">
              <w:r w:rsidRPr="00B747FA">
                <w:rPr>
                  <w:rStyle w:val="Hyperlink"/>
                  <w:sz w:val="18"/>
                </w:rPr>
                <w:t>TR 21.900</w:t>
              </w:r>
            </w:hyperlink>
            <w:r w:rsidRPr="00B747FA">
              <w:rPr>
                <w:sz w:val="18"/>
              </w:rPr>
              <w:t>.</w:t>
            </w:r>
          </w:p>
        </w:tc>
        <w:tc>
          <w:tcPr>
            <w:tcW w:w="3120" w:type="dxa"/>
            <w:gridSpan w:val="2"/>
            <w:tcBorders>
              <w:bottom w:val="single" w:sz="4" w:space="0" w:color="auto"/>
              <w:right w:val="single" w:sz="4" w:space="0" w:color="auto"/>
            </w:tcBorders>
          </w:tcPr>
          <w:p w14:paraId="2BB1719D" w14:textId="081AAC4E" w:rsidR="000C038A" w:rsidRPr="00B747FA" w:rsidRDefault="001E41F3" w:rsidP="00BD6BB8">
            <w:pPr>
              <w:pStyle w:val="CRCoverPage"/>
              <w:tabs>
                <w:tab w:val="left" w:pos="950"/>
              </w:tabs>
              <w:spacing w:after="0"/>
              <w:ind w:left="241" w:hanging="241"/>
              <w:rPr>
                <w:i/>
                <w:sz w:val="18"/>
              </w:rPr>
            </w:pPr>
            <w:r w:rsidRPr="00B747FA">
              <w:rPr>
                <w:i/>
                <w:sz w:val="18"/>
              </w:rPr>
              <w:t xml:space="preserve">Use </w:t>
            </w:r>
            <w:r w:rsidRPr="00B747FA">
              <w:rPr>
                <w:i/>
                <w:sz w:val="18"/>
                <w:u w:val="single"/>
              </w:rPr>
              <w:t>one</w:t>
            </w:r>
            <w:r w:rsidRPr="00B747FA">
              <w:rPr>
                <w:i/>
                <w:sz w:val="18"/>
              </w:rPr>
              <w:t xml:space="preserve"> of the following releases:</w:t>
            </w:r>
            <w:r w:rsidRPr="00B747FA">
              <w:rPr>
                <w:i/>
                <w:sz w:val="18"/>
              </w:rPr>
              <w:br/>
              <w:t>Rel-8</w:t>
            </w:r>
            <w:r w:rsidRPr="00B747FA">
              <w:rPr>
                <w:i/>
                <w:sz w:val="18"/>
              </w:rPr>
              <w:tab/>
              <w:t>(Release 8)</w:t>
            </w:r>
            <w:r w:rsidR="007C2097" w:rsidRPr="00B747FA">
              <w:rPr>
                <w:i/>
                <w:sz w:val="18"/>
              </w:rPr>
              <w:br/>
              <w:t>Rel-9</w:t>
            </w:r>
            <w:r w:rsidR="007C2097" w:rsidRPr="00B747FA">
              <w:rPr>
                <w:i/>
                <w:sz w:val="18"/>
              </w:rPr>
              <w:tab/>
              <w:t>(Release 9)</w:t>
            </w:r>
            <w:r w:rsidR="009777D9" w:rsidRPr="00B747FA">
              <w:rPr>
                <w:i/>
                <w:sz w:val="18"/>
              </w:rPr>
              <w:br/>
              <w:t>Rel-10</w:t>
            </w:r>
            <w:r w:rsidR="009777D9" w:rsidRPr="00B747FA">
              <w:rPr>
                <w:i/>
                <w:sz w:val="18"/>
              </w:rPr>
              <w:tab/>
              <w:t>(Release 10)</w:t>
            </w:r>
            <w:r w:rsidR="000C038A" w:rsidRPr="00B747FA">
              <w:rPr>
                <w:i/>
                <w:sz w:val="18"/>
              </w:rPr>
              <w:br/>
              <w:t>Rel-11</w:t>
            </w:r>
            <w:r w:rsidR="000C038A" w:rsidRPr="00B747FA">
              <w:rPr>
                <w:i/>
                <w:sz w:val="18"/>
              </w:rPr>
              <w:tab/>
              <w:t>(Release 11)</w:t>
            </w:r>
            <w:r w:rsidR="000C038A" w:rsidRPr="00B747FA">
              <w:rPr>
                <w:i/>
                <w:sz w:val="18"/>
              </w:rPr>
              <w:br/>
            </w:r>
            <w:r w:rsidR="0076678C" w:rsidRPr="00B747FA">
              <w:rPr>
                <w:i/>
                <w:sz w:val="18"/>
              </w:rPr>
              <w:t>...</w:t>
            </w:r>
            <w:r w:rsidR="00E34898" w:rsidRPr="00B747FA">
              <w:rPr>
                <w:i/>
                <w:sz w:val="18"/>
              </w:rPr>
              <w:br/>
              <w:t>Rel-15</w:t>
            </w:r>
            <w:r w:rsidR="00E34898" w:rsidRPr="00B747FA">
              <w:rPr>
                <w:i/>
                <w:sz w:val="18"/>
              </w:rPr>
              <w:tab/>
              <w:t>(Release 15)</w:t>
            </w:r>
            <w:r w:rsidR="00E34898" w:rsidRPr="00B747FA">
              <w:rPr>
                <w:i/>
                <w:sz w:val="18"/>
              </w:rPr>
              <w:br/>
              <w:t>Rel-16</w:t>
            </w:r>
            <w:r w:rsidR="00E34898" w:rsidRPr="00B747FA">
              <w:rPr>
                <w:i/>
                <w:sz w:val="18"/>
              </w:rPr>
              <w:tab/>
              <w:t>(Release 16)</w:t>
            </w:r>
            <w:r w:rsidR="00DF27CE" w:rsidRPr="00B747FA">
              <w:rPr>
                <w:i/>
                <w:sz w:val="18"/>
              </w:rPr>
              <w:br/>
            </w:r>
            <w:r w:rsidR="0076678C" w:rsidRPr="00B747FA">
              <w:rPr>
                <w:i/>
                <w:sz w:val="18"/>
              </w:rPr>
              <w:t>Rel-17</w:t>
            </w:r>
            <w:r w:rsidR="0076678C" w:rsidRPr="00B747FA">
              <w:rPr>
                <w:i/>
                <w:sz w:val="18"/>
              </w:rPr>
              <w:tab/>
              <w:t>(Release 17)</w:t>
            </w:r>
            <w:r w:rsidR="0076678C" w:rsidRPr="00B747FA">
              <w:rPr>
                <w:i/>
                <w:sz w:val="18"/>
              </w:rPr>
              <w:br/>
            </w:r>
            <w:r w:rsidR="00DF27CE" w:rsidRPr="00B747FA">
              <w:rPr>
                <w:i/>
                <w:sz w:val="18"/>
              </w:rPr>
              <w:t>Rel-1</w:t>
            </w:r>
            <w:r w:rsidR="0076678C" w:rsidRPr="00B747FA">
              <w:rPr>
                <w:i/>
                <w:sz w:val="18"/>
              </w:rPr>
              <w:t>8</w:t>
            </w:r>
            <w:r w:rsidR="00DF27CE" w:rsidRPr="00B747FA">
              <w:rPr>
                <w:i/>
                <w:sz w:val="18"/>
              </w:rPr>
              <w:tab/>
              <w:t>(Release 1</w:t>
            </w:r>
            <w:r w:rsidR="0076678C" w:rsidRPr="00B747FA">
              <w:rPr>
                <w:i/>
                <w:sz w:val="18"/>
              </w:rPr>
              <w:t>8</w:t>
            </w:r>
            <w:r w:rsidR="00DF27CE" w:rsidRPr="00B747FA">
              <w:rPr>
                <w:i/>
                <w:sz w:val="18"/>
              </w:rPr>
              <w:t>)</w:t>
            </w:r>
          </w:p>
        </w:tc>
      </w:tr>
      <w:tr w:rsidR="001E41F3" w:rsidRPr="00B747FA" w14:paraId="7421BB0F" w14:textId="77777777" w:rsidTr="00547111">
        <w:tc>
          <w:tcPr>
            <w:tcW w:w="1843" w:type="dxa"/>
          </w:tcPr>
          <w:p w14:paraId="7BF0D5B5" w14:textId="77777777" w:rsidR="001E41F3" w:rsidRPr="00B747FA" w:rsidRDefault="001E41F3">
            <w:pPr>
              <w:pStyle w:val="CRCoverPage"/>
              <w:spacing w:after="0"/>
              <w:rPr>
                <w:b/>
                <w:i/>
                <w:sz w:val="8"/>
                <w:szCs w:val="8"/>
              </w:rPr>
            </w:pPr>
          </w:p>
        </w:tc>
        <w:tc>
          <w:tcPr>
            <w:tcW w:w="7797" w:type="dxa"/>
            <w:gridSpan w:val="10"/>
          </w:tcPr>
          <w:p w14:paraId="61437664" w14:textId="77777777" w:rsidR="001E41F3" w:rsidRPr="00B747FA" w:rsidRDefault="001E41F3">
            <w:pPr>
              <w:pStyle w:val="CRCoverPage"/>
              <w:spacing w:after="0"/>
              <w:rPr>
                <w:sz w:val="8"/>
                <w:szCs w:val="8"/>
              </w:rPr>
            </w:pPr>
          </w:p>
        </w:tc>
      </w:tr>
      <w:tr w:rsidR="001E41F3" w:rsidRPr="00B747FA" w14:paraId="227AEAD7" w14:textId="77777777" w:rsidTr="00547111">
        <w:tc>
          <w:tcPr>
            <w:tcW w:w="2694" w:type="dxa"/>
            <w:gridSpan w:val="2"/>
            <w:tcBorders>
              <w:top w:val="single" w:sz="4" w:space="0" w:color="auto"/>
              <w:left w:val="single" w:sz="4" w:space="0" w:color="auto"/>
            </w:tcBorders>
          </w:tcPr>
          <w:p w14:paraId="4D121B65" w14:textId="77777777" w:rsidR="001E41F3" w:rsidRPr="00B747FA" w:rsidRDefault="001E41F3">
            <w:pPr>
              <w:pStyle w:val="CRCoverPage"/>
              <w:tabs>
                <w:tab w:val="right" w:pos="2184"/>
              </w:tabs>
              <w:spacing w:after="0"/>
              <w:rPr>
                <w:b/>
                <w:i/>
              </w:rPr>
            </w:pPr>
            <w:r w:rsidRPr="00B747FA">
              <w:rPr>
                <w:b/>
                <w:i/>
              </w:rPr>
              <w:t>Reason for change:</w:t>
            </w:r>
          </w:p>
        </w:tc>
        <w:tc>
          <w:tcPr>
            <w:tcW w:w="6946" w:type="dxa"/>
            <w:gridSpan w:val="9"/>
            <w:tcBorders>
              <w:top w:val="single" w:sz="4" w:space="0" w:color="auto"/>
              <w:right w:val="single" w:sz="4" w:space="0" w:color="auto"/>
            </w:tcBorders>
            <w:shd w:val="pct30" w:color="FFFF00" w:fill="auto"/>
          </w:tcPr>
          <w:p w14:paraId="4AB1CFBA" w14:textId="5704C26B" w:rsidR="0010189B" w:rsidRPr="00B747FA" w:rsidRDefault="0010189B" w:rsidP="00DC7D87">
            <w:pPr>
              <w:pStyle w:val="CRCoverPage"/>
              <w:spacing w:after="0"/>
              <w:ind w:left="100"/>
            </w:pPr>
            <w:r>
              <w:t xml:space="preserve">Several requirements introduced by </w:t>
            </w:r>
            <w:r w:rsidR="00DC7D87" w:rsidRPr="00B747FA">
              <w:t xml:space="preserve">TS </w:t>
            </w:r>
            <w:r w:rsidR="00DC7D87">
              <w:t>23.501</w:t>
            </w:r>
            <w:r w:rsidR="00DC7D87" w:rsidRPr="00B747FA">
              <w:t xml:space="preserve"> CR </w:t>
            </w:r>
            <w:r w:rsidR="00DC7D87">
              <w:t>2813</w:t>
            </w:r>
            <w:r w:rsidR="0038723E">
              <w:t xml:space="preserve"> and TS 23.502 CR 2706</w:t>
            </w:r>
            <w:r>
              <w:t xml:space="preserve"> impacting the NAS protocol</w:t>
            </w:r>
            <w:r w:rsidR="00DC7D87">
              <w:t>.</w:t>
            </w:r>
          </w:p>
        </w:tc>
      </w:tr>
      <w:tr w:rsidR="001E41F3" w:rsidRPr="00B747FA" w14:paraId="0C8E4D65" w14:textId="77777777" w:rsidTr="00547111">
        <w:tc>
          <w:tcPr>
            <w:tcW w:w="2694" w:type="dxa"/>
            <w:gridSpan w:val="2"/>
            <w:tcBorders>
              <w:left w:val="single" w:sz="4" w:space="0" w:color="auto"/>
            </w:tcBorders>
          </w:tcPr>
          <w:p w14:paraId="608FEC88" w14:textId="77777777" w:rsidR="001E41F3" w:rsidRPr="00B747FA"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B747FA" w:rsidRDefault="001E41F3">
            <w:pPr>
              <w:pStyle w:val="CRCoverPage"/>
              <w:spacing w:after="0"/>
              <w:rPr>
                <w:sz w:val="8"/>
                <w:szCs w:val="8"/>
              </w:rPr>
            </w:pPr>
          </w:p>
        </w:tc>
      </w:tr>
      <w:tr w:rsidR="001E41F3" w:rsidRPr="00B747FA" w14:paraId="4FC2AB41" w14:textId="77777777" w:rsidTr="00547111">
        <w:tc>
          <w:tcPr>
            <w:tcW w:w="2694" w:type="dxa"/>
            <w:gridSpan w:val="2"/>
            <w:tcBorders>
              <w:left w:val="single" w:sz="4" w:space="0" w:color="auto"/>
            </w:tcBorders>
          </w:tcPr>
          <w:p w14:paraId="4A3BE4AC" w14:textId="77777777" w:rsidR="001E41F3" w:rsidRPr="00B747FA" w:rsidRDefault="001E41F3">
            <w:pPr>
              <w:pStyle w:val="CRCoverPage"/>
              <w:tabs>
                <w:tab w:val="right" w:pos="2184"/>
              </w:tabs>
              <w:spacing w:after="0"/>
              <w:rPr>
                <w:b/>
                <w:i/>
              </w:rPr>
            </w:pPr>
            <w:r w:rsidRPr="00B747FA">
              <w:rPr>
                <w:b/>
                <w:i/>
              </w:rPr>
              <w:t>Summary of change</w:t>
            </w:r>
            <w:r w:rsidR="0051580D" w:rsidRPr="00B747FA">
              <w:rPr>
                <w:b/>
                <w:i/>
              </w:rPr>
              <w:t>:</w:t>
            </w:r>
          </w:p>
        </w:tc>
        <w:tc>
          <w:tcPr>
            <w:tcW w:w="6946" w:type="dxa"/>
            <w:gridSpan w:val="9"/>
            <w:tcBorders>
              <w:right w:val="single" w:sz="4" w:space="0" w:color="auto"/>
            </w:tcBorders>
            <w:shd w:val="pct30" w:color="FFFF00" w:fill="auto"/>
          </w:tcPr>
          <w:p w14:paraId="03B6BE3E" w14:textId="77777777" w:rsidR="001E41F3" w:rsidRDefault="004F7C75">
            <w:pPr>
              <w:pStyle w:val="CRCoverPage"/>
              <w:spacing w:after="0"/>
              <w:ind w:left="100"/>
            </w:pPr>
            <w:r>
              <w:t>1/</w:t>
            </w:r>
          </w:p>
          <w:p w14:paraId="12A79AF2" w14:textId="35B5B91F" w:rsidR="004F7C75" w:rsidRDefault="004F7C75">
            <w:pPr>
              <w:pStyle w:val="CRCoverPage"/>
              <w:spacing w:after="0"/>
              <w:ind w:left="100"/>
            </w:pPr>
            <w:r>
              <w:t xml:space="preserve">Indication of capability to support the </w:t>
            </w:r>
            <w:r w:rsidR="00CD55C3">
              <w:t>NS</w:t>
            </w:r>
            <w:r>
              <w:t>SRG</w:t>
            </w:r>
          </w:p>
          <w:p w14:paraId="087A9745" w14:textId="77777777" w:rsidR="004F7C75" w:rsidRDefault="004F7C75">
            <w:pPr>
              <w:pStyle w:val="CRCoverPage"/>
              <w:spacing w:after="0"/>
              <w:ind w:left="100"/>
            </w:pPr>
          </w:p>
          <w:p w14:paraId="35A5D6AC" w14:textId="77777777" w:rsidR="004F7C75" w:rsidRDefault="004F7C75">
            <w:pPr>
              <w:pStyle w:val="CRCoverPage"/>
              <w:spacing w:after="0"/>
              <w:ind w:left="100"/>
            </w:pPr>
            <w:r>
              <w:t>2/</w:t>
            </w:r>
          </w:p>
          <w:p w14:paraId="5D709392" w14:textId="6F6E8440" w:rsidR="004F7C75" w:rsidRDefault="004F7C75">
            <w:pPr>
              <w:pStyle w:val="CRCoverPage"/>
              <w:spacing w:after="0"/>
              <w:ind w:left="100"/>
            </w:pPr>
            <w:r>
              <w:t xml:space="preserve">Configured NSSAI including </w:t>
            </w:r>
            <w:r w:rsidR="00CD55C3">
              <w:t>NS</w:t>
            </w:r>
            <w:r>
              <w:t>SRG values</w:t>
            </w:r>
          </w:p>
          <w:p w14:paraId="45A302CA" w14:textId="77777777" w:rsidR="004F7C75" w:rsidRDefault="004F7C75">
            <w:pPr>
              <w:pStyle w:val="CRCoverPage"/>
              <w:spacing w:after="0"/>
              <w:ind w:left="100"/>
            </w:pPr>
          </w:p>
          <w:p w14:paraId="054BDFB1" w14:textId="77777777" w:rsidR="004F7C75" w:rsidRDefault="004F7C75">
            <w:pPr>
              <w:pStyle w:val="CRCoverPage"/>
              <w:spacing w:after="0"/>
              <w:ind w:left="100"/>
            </w:pPr>
            <w:r>
              <w:t>3/</w:t>
            </w:r>
          </w:p>
          <w:p w14:paraId="0E8ECBE4" w14:textId="5CF3FE86" w:rsidR="004F7C75" w:rsidRDefault="004F7C75">
            <w:pPr>
              <w:pStyle w:val="CRCoverPage"/>
              <w:spacing w:after="0"/>
              <w:ind w:left="100"/>
            </w:pPr>
            <w:r>
              <w:t xml:space="preserve">Requested NSSAI including S-NSSAIs associated with the same </w:t>
            </w:r>
            <w:r w:rsidR="00CD55C3">
              <w:t>NS</w:t>
            </w:r>
            <w:r>
              <w:t>SRG value</w:t>
            </w:r>
          </w:p>
          <w:p w14:paraId="3F154AC0" w14:textId="77777777" w:rsidR="004F7C75" w:rsidRDefault="004F7C75">
            <w:pPr>
              <w:pStyle w:val="CRCoverPage"/>
              <w:spacing w:after="0"/>
              <w:ind w:left="100"/>
            </w:pPr>
          </w:p>
          <w:p w14:paraId="52B36407" w14:textId="77777777" w:rsidR="004F7C75" w:rsidRDefault="004F7C75">
            <w:pPr>
              <w:pStyle w:val="CRCoverPage"/>
              <w:spacing w:after="0"/>
              <w:ind w:left="100"/>
            </w:pPr>
            <w:r>
              <w:t>4/</w:t>
            </w:r>
          </w:p>
          <w:p w14:paraId="76C0712C" w14:textId="7E57AC60" w:rsidR="004F7C75" w:rsidRPr="00B747FA" w:rsidRDefault="004F7C75">
            <w:pPr>
              <w:pStyle w:val="CRCoverPage"/>
              <w:spacing w:after="0"/>
              <w:ind w:left="100"/>
            </w:pPr>
            <w:r>
              <w:t>Con</w:t>
            </w:r>
            <w:r w:rsidR="002F542D">
              <w:t xml:space="preserve">figured NSSAI updated if the UE requested S-NSSAIs which are not </w:t>
            </w:r>
            <w:r w:rsidR="00CD55C3">
              <w:t>NS</w:t>
            </w:r>
            <w:r w:rsidR="002F542D">
              <w:t>SRG-compatible</w:t>
            </w:r>
          </w:p>
        </w:tc>
      </w:tr>
      <w:tr w:rsidR="001E41F3" w:rsidRPr="00B747FA" w14:paraId="67BD561C" w14:textId="77777777" w:rsidTr="00547111">
        <w:tc>
          <w:tcPr>
            <w:tcW w:w="2694" w:type="dxa"/>
            <w:gridSpan w:val="2"/>
            <w:tcBorders>
              <w:left w:val="single" w:sz="4" w:space="0" w:color="auto"/>
            </w:tcBorders>
          </w:tcPr>
          <w:p w14:paraId="7A30C9A1" w14:textId="77777777" w:rsidR="001E41F3" w:rsidRPr="00B747FA"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B747FA" w:rsidRDefault="001E41F3">
            <w:pPr>
              <w:pStyle w:val="CRCoverPage"/>
              <w:spacing w:after="0"/>
              <w:rPr>
                <w:sz w:val="8"/>
                <w:szCs w:val="8"/>
              </w:rPr>
            </w:pPr>
          </w:p>
        </w:tc>
      </w:tr>
      <w:tr w:rsidR="001E41F3" w:rsidRPr="00B747FA" w14:paraId="262596DA" w14:textId="77777777" w:rsidTr="00547111">
        <w:tc>
          <w:tcPr>
            <w:tcW w:w="2694" w:type="dxa"/>
            <w:gridSpan w:val="2"/>
            <w:tcBorders>
              <w:left w:val="single" w:sz="4" w:space="0" w:color="auto"/>
              <w:bottom w:val="single" w:sz="4" w:space="0" w:color="auto"/>
            </w:tcBorders>
          </w:tcPr>
          <w:p w14:paraId="659D5F83" w14:textId="77777777" w:rsidR="001E41F3" w:rsidRPr="00B747FA" w:rsidRDefault="001E41F3">
            <w:pPr>
              <w:pStyle w:val="CRCoverPage"/>
              <w:tabs>
                <w:tab w:val="right" w:pos="2184"/>
              </w:tabs>
              <w:spacing w:after="0"/>
              <w:rPr>
                <w:b/>
                <w:i/>
              </w:rPr>
            </w:pPr>
            <w:r w:rsidRPr="00B747FA">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E99526F" w:rsidR="001E41F3" w:rsidRPr="00B747FA" w:rsidRDefault="002F542D">
            <w:pPr>
              <w:pStyle w:val="CRCoverPage"/>
              <w:spacing w:after="0"/>
              <w:ind w:left="100"/>
            </w:pPr>
            <w:r>
              <w:t>The stage 2 requirement copied above is not fulfilled.</w:t>
            </w:r>
          </w:p>
        </w:tc>
      </w:tr>
      <w:tr w:rsidR="001E41F3" w:rsidRPr="00B747FA" w14:paraId="2E02AFEF" w14:textId="77777777" w:rsidTr="00547111">
        <w:tc>
          <w:tcPr>
            <w:tcW w:w="2694" w:type="dxa"/>
            <w:gridSpan w:val="2"/>
          </w:tcPr>
          <w:p w14:paraId="0B18EFDB" w14:textId="77777777" w:rsidR="001E41F3" w:rsidRPr="00B747FA" w:rsidRDefault="001E41F3">
            <w:pPr>
              <w:pStyle w:val="CRCoverPage"/>
              <w:spacing w:after="0"/>
              <w:rPr>
                <w:b/>
                <w:i/>
                <w:sz w:val="8"/>
                <w:szCs w:val="8"/>
              </w:rPr>
            </w:pPr>
          </w:p>
        </w:tc>
        <w:tc>
          <w:tcPr>
            <w:tcW w:w="6946" w:type="dxa"/>
            <w:gridSpan w:val="9"/>
          </w:tcPr>
          <w:p w14:paraId="56B6630C" w14:textId="77777777" w:rsidR="001E41F3" w:rsidRPr="00B747FA" w:rsidRDefault="001E41F3">
            <w:pPr>
              <w:pStyle w:val="CRCoverPage"/>
              <w:spacing w:after="0"/>
              <w:rPr>
                <w:sz w:val="8"/>
                <w:szCs w:val="8"/>
              </w:rPr>
            </w:pPr>
          </w:p>
        </w:tc>
      </w:tr>
      <w:tr w:rsidR="001E41F3" w:rsidRPr="00B747FA" w14:paraId="74997849" w14:textId="77777777" w:rsidTr="00547111">
        <w:tc>
          <w:tcPr>
            <w:tcW w:w="2694" w:type="dxa"/>
            <w:gridSpan w:val="2"/>
            <w:tcBorders>
              <w:top w:val="single" w:sz="4" w:space="0" w:color="auto"/>
              <w:left w:val="single" w:sz="4" w:space="0" w:color="auto"/>
            </w:tcBorders>
          </w:tcPr>
          <w:p w14:paraId="38241EDE" w14:textId="77777777" w:rsidR="001E41F3" w:rsidRPr="00B747FA" w:rsidRDefault="001E41F3">
            <w:pPr>
              <w:pStyle w:val="CRCoverPage"/>
              <w:tabs>
                <w:tab w:val="right" w:pos="2184"/>
              </w:tabs>
              <w:spacing w:after="0"/>
              <w:rPr>
                <w:b/>
                <w:i/>
              </w:rPr>
            </w:pPr>
            <w:r w:rsidRPr="00B747FA">
              <w:rPr>
                <w:b/>
                <w:i/>
              </w:rPr>
              <w:t>Clauses affected:</w:t>
            </w:r>
          </w:p>
        </w:tc>
        <w:tc>
          <w:tcPr>
            <w:tcW w:w="6946" w:type="dxa"/>
            <w:gridSpan w:val="9"/>
            <w:tcBorders>
              <w:top w:val="single" w:sz="4" w:space="0" w:color="auto"/>
              <w:right w:val="single" w:sz="4" w:space="0" w:color="auto"/>
            </w:tcBorders>
            <w:shd w:val="pct30" w:color="FFFF00" w:fill="auto"/>
          </w:tcPr>
          <w:p w14:paraId="5CC10995" w14:textId="610DC6D9" w:rsidR="001E41F3" w:rsidRPr="00B747FA" w:rsidRDefault="002F542D">
            <w:pPr>
              <w:pStyle w:val="CRCoverPage"/>
              <w:spacing w:after="0"/>
              <w:ind w:left="100"/>
            </w:pPr>
            <w:r>
              <w:t xml:space="preserve">3.2, </w:t>
            </w:r>
            <w:r w:rsidR="00C13EE6">
              <w:t xml:space="preserve">4.6.2.2, </w:t>
            </w:r>
            <w:r>
              <w:t xml:space="preserve">5.4.4.2, </w:t>
            </w:r>
            <w:r w:rsidR="00C13EE6">
              <w:t xml:space="preserve">5.4.4.3, </w:t>
            </w:r>
            <w:r>
              <w:t xml:space="preserve">5.5.1.2.2 ,5.5.1.2.4, 5.5.1.3.2, 5.5.1.3.4, </w:t>
            </w:r>
            <w:r w:rsidR="00C13EE6">
              <w:t xml:space="preserve">8.2.7.1, 8.2.7.x (new), 8.2.19.1, 9.2.19.x (new), </w:t>
            </w:r>
            <w:r>
              <w:t>9.11.3.1, 9.11.3.</w:t>
            </w:r>
            <w:r w:rsidR="00737520">
              <w:t>x (new), C.1, C.2</w:t>
            </w:r>
          </w:p>
        </w:tc>
      </w:tr>
      <w:tr w:rsidR="001E41F3" w:rsidRPr="00B747FA" w14:paraId="4B9358B6" w14:textId="77777777" w:rsidTr="00547111">
        <w:tc>
          <w:tcPr>
            <w:tcW w:w="2694" w:type="dxa"/>
            <w:gridSpan w:val="2"/>
            <w:tcBorders>
              <w:left w:val="single" w:sz="4" w:space="0" w:color="auto"/>
            </w:tcBorders>
          </w:tcPr>
          <w:p w14:paraId="3EA87C95" w14:textId="77777777" w:rsidR="001E41F3" w:rsidRPr="00B747FA"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B747FA" w:rsidRDefault="001E41F3">
            <w:pPr>
              <w:pStyle w:val="CRCoverPage"/>
              <w:spacing w:after="0"/>
              <w:rPr>
                <w:sz w:val="8"/>
                <w:szCs w:val="8"/>
              </w:rPr>
            </w:pPr>
          </w:p>
        </w:tc>
      </w:tr>
      <w:tr w:rsidR="001E41F3" w:rsidRPr="00B747FA" w14:paraId="5F94BADA" w14:textId="77777777" w:rsidTr="00547111">
        <w:tc>
          <w:tcPr>
            <w:tcW w:w="2694" w:type="dxa"/>
            <w:gridSpan w:val="2"/>
            <w:tcBorders>
              <w:left w:val="single" w:sz="4" w:space="0" w:color="auto"/>
            </w:tcBorders>
          </w:tcPr>
          <w:p w14:paraId="6EBF1841" w14:textId="77777777" w:rsidR="001E41F3" w:rsidRPr="00B747FA"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B747FA" w:rsidRDefault="001E41F3">
            <w:pPr>
              <w:pStyle w:val="CRCoverPage"/>
              <w:spacing w:after="0"/>
              <w:jc w:val="center"/>
              <w:rPr>
                <w:b/>
                <w:caps/>
              </w:rPr>
            </w:pPr>
            <w:r w:rsidRPr="00B747F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B747FA" w:rsidRDefault="001E41F3">
            <w:pPr>
              <w:pStyle w:val="CRCoverPage"/>
              <w:spacing w:after="0"/>
              <w:jc w:val="center"/>
              <w:rPr>
                <w:b/>
                <w:caps/>
              </w:rPr>
            </w:pPr>
            <w:r w:rsidRPr="00B747FA">
              <w:rPr>
                <w:b/>
                <w:caps/>
              </w:rPr>
              <w:t>N</w:t>
            </w:r>
          </w:p>
        </w:tc>
        <w:tc>
          <w:tcPr>
            <w:tcW w:w="2977" w:type="dxa"/>
            <w:gridSpan w:val="4"/>
          </w:tcPr>
          <w:p w14:paraId="12C61BF1" w14:textId="77777777" w:rsidR="001E41F3" w:rsidRPr="00B747FA"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B747FA" w:rsidRDefault="001E41F3">
            <w:pPr>
              <w:pStyle w:val="CRCoverPage"/>
              <w:spacing w:after="0"/>
              <w:ind w:left="99"/>
            </w:pPr>
          </w:p>
        </w:tc>
      </w:tr>
      <w:tr w:rsidR="001E41F3" w:rsidRPr="00B747FA" w14:paraId="3FE906FB" w14:textId="77777777" w:rsidTr="00547111">
        <w:tc>
          <w:tcPr>
            <w:tcW w:w="2694" w:type="dxa"/>
            <w:gridSpan w:val="2"/>
            <w:tcBorders>
              <w:left w:val="single" w:sz="4" w:space="0" w:color="auto"/>
            </w:tcBorders>
          </w:tcPr>
          <w:p w14:paraId="67D11E86" w14:textId="77777777" w:rsidR="001E41F3" w:rsidRPr="00B747FA" w:rsidRDefault="001E41F3">
            <w:pPr>
              <w:pStyle w:val="CRCoverPage"/>
              <w:tabs>
                <w:tab w:val="right" w:pos="2184"/>
              </w:tabs>
              <w:spacing w:after="0"/>
              <w:rPr>
                <w:b/>
                <w:i/>
              </w:rPr>
            </w:pPr>
            <w:r w:rsidRPr="00B747FA">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892507E" w:rsidR="001E41F3" w:rsidRPr="00B747F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026CD8F" w:rsidR="001E41F3" w:rsidRPr="00B747FA" w:rsidRDefault="00737520">
            <w:pPr>
              <w:pStyle w:val="CRCoverPage"/>
              <w:spacing w:after="0"/>
              <w:jc w:val="center"/>
              <w:rPr>
                <w:b/>
                <w:caps/>
              </w:rPr>
            </w:pPr>
            <w:r>
              <w:rPr>
                <w:b/>
                <w:caps/>
              </w:rPr>
              <w:t>X</w:t>
            </w:r>
          </w:p>
        </w:tc>
        <w:tc>
          <w:tcPr>
            <w:tcW w:w="2977" w:type="dxa"/>
            <w:gridSpan w:val="4"/>
          </w:tcPr>
          <w:p w14:paraId="697C0B0D" w14:textId="77777777" w:rsidR="001E41F3" w:rsidRPr="00B747FA" w:rsidRDefault="001E41F3">
            <w:pPr>
              <w:pStyle w:val="CRCoverPage"/>
              <w:tabs>
                <w:tab w:val="right" w:pos="2893"/>
              </w:tabs>
              <w:spacing w:after="0"/>
            </w:pPr>
            <w:r w:rsidRPr="00B747FA">
              <w:t xml:space="preserve"> Other core specifications</w:t>
            </w:r>
            <w:r w:rsidRPr="00B747FA">
              <w:tab/>
            </w:r>
          </w:p>
        </w:tc>
        <w:tc>
          <w:tcPr>
            <w:tcW w:w="3401" w:type="dxa"/>
            <w:gridSpan w:val="3"/>
            <w:tcBorders>
              <w:right w:val="single" w:sz="4" w:space="0" w:color="auto"/>
            </w:tcBorders>
            <w:shd w:val="pct30" w:color="FFFF00" w:fill="auto"/>
          </w:tcPr>
          <w:p w14:paraId="56C0DCF2" w14:textId="52657456" w:rsidR="001E41F3" w:rsidRPr="00B747FA" w:rsidRDefault="00737520">
            <w:pPr>
              <w:pStyle w:val="CRCoverPage"/>
              <w:spacing w:after="0"/>
              <w:ind w:left="99"/>
            </w:pPr>
            <w:r w:rsidRPr="00B747FA">
              <w:t>TS/TR ... CR ...</w:t>
            </w:r>
          </w:p>
        </w:tc>
      </w:tr>
      <w:tr w:rsidR="001E41F3" w:rsidRPr="00B747FA" w14:paraId="54C70661" w14:textId="77777777" w:rsidTr="00547111">
        <w:tc>
          <w:tcPr>
            <w:tcW w:w="2694" w:type="dxa"/>
            <w:gridSpan w:val="2"/>
            <w:tcBorders>
              <w:left w:val="single" w:sz="4" w:space="0" w:color="auto"/>
            </w:tcBorders>
          </w:tcPr>
          <w:p w14:paraId="69BDA791" w14:textId="77777777" w:rsidR="001E41F3" w:rsidRPr="00B747FA" w:rsidRDefault="001E41F3">
            <w:pPr>
              <w:pStyle w:val="CRCoverPage"/>
              <w:spacing w:after="0"/>
              <w:rPr>
                <w:b/>
                <w:i/>
              </w:rPr>
            </w:pPr>
            <w:r w:rsidRPr="00B747FA">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B747F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B747FA" w:rsidRDefault="004E1669">
            <w:pPr>
              <w:pStyle w:val="CRCoverPage"/>
              <w:spacing w:after="0"/>
              <w:jc w:val="center"/>
              <w:rPr>
                <w:b/>
                <w:caps/>
              </w:rPr>
            </w:pPr>
            <w:r w:rsidRPr="00B747FA">
              <w:rPr>
                <w:b/>
                <w:caps/>
              </w:rPr>
              <w:t>X</w:t>
            </w:r>
          </w:p>
        </w:tc>
        <w:tc>
          <w:tcPr>
            <w:tcW w:w="2977" w:type="dxa"/>
            <w:gridSpan w:val="4"/>
          </w:tcPr>
          <w:p w14:paraId="4BE2CB9C" w14:textId="77777777" w:rsidR="001E41F3" w:rsidRPr="00B747FA" w:rsidRDefault="001E41F3">
            <w:pPr>
              <w:pStyle w:val="CRCoverPage"/>
              <w:spacing w:after="0"/>
            </w:pPr>
            <w:r w:rsidRPr="00B747FA">
              <w:t xml:space="preserve"> Test specifications</w:t>
            </w:r>
          </w:p>
        </w:tc>
        <w:tc>
          <w:tcPr>
            <w:tcW w:w="3401" w:type="dxa"/>
            <w:gridSpan w:val="3"/>
            <w:tcBorders>
              <w:right w:val="single" w:sz="4" w:space="0" w:color="auto"/>
            </w:tcBorders>
            <w:shd w:val="pct30" w:color="FFFF00" w:fill="auto"/>
          </w:tcPr>
          <w:p w14:paraId="56AA0D24" w14:textId="77777777" w:rsidR="001E41F3" w:rsidRPr="00B747FA" w:rsidRDefault="00145D43">
            <w:pPr>
              <w:pStyle w:val="CRCoverPage"/>
              <w:spacing w:after="0"/>
              <w:ind w:left="99"/>
            </w:pPr>
            <w:r w:rsidRPr="00B747FA">
              <w:t xml:space="preserve">TS/TR ... CR ... </w:t>
            </w:r>
          </w:p>
        </w:tc>
      </w:tr>
      <w:tr w:rsidR="001E41F3" w:rsidRPr="00B747FA" w14:paraId="6D4B164C" w14:textId="77777777" w:rsidTr="00547111">
        <w:tc>
          <w:tcPr>
            <w:tcW w:w="2694" w:type="dxa"/>
            <w:gridSpan w:val="2"/>
            <w:tcBorders>
              <w:left w:val="single" w:sz="4" w:space="0" w:color="auto"/>
            </w:tcBorders>
          </w:tcPr>
          <w:p w14:paraId="724C8B15" w14:textId="77777777" w:rsidR="001E41F3" w:rsidRPr="00B747FA" w:rsidRDefault="00145D43">
            <w:pPr>
              <w:pStyle w:val="CRCoverPage"/>
              <w:spacing w:after="0"/>
              <w:rPr>
                <w:b/>
                <w:i/>
              </w:rPr>
            </w:pPr>
            <w:r w:rsidRPr="00B747FA">
              <w:rPr>
                <w:b/>
                <w:i/>
              </w:rPr>
              <w:t xml:space="preserve">(show </w:t>
            </w:r>
            <w:r w:rsidR="00592D74" w:rsidRPr="00B747FA">
              <w:rPr>
                <w:b/>
                <w:i/>
              </w:rPr>
              <w:t xml:space="preserve">related </w:t>
            </w:r>
            <w:proofErr w:type="spellStart"/>
            <w:r w:rsidRPr="00B747FA">
              <w:rPr>
                <w:b/>
                <w:i/>
              </w:rPr>
              <w:t>CR</w:t>
            </w:r>
            <w:r w:rsidR="00592D74" w:rsidRPr="00B747FA">
              <w:rPr>
                <w:b/>
                <w:i/>
              </w:rPr>
              <w:t>s</w:t>
            </w:r>
            <w:proofErr w:type="spellEnd"/>
            <w:r w:rsidRPr="00B747FA">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B747F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B747FA" w:rsidRDefault="004E1669">
            <w:pPr>
              <w:pStyle w:val="CRCoverPage"/>
              <w:spacing w:after="0"/>
              <w:jc w:val="center"/>
              <w:rPr>
                <w:b/>
                <w:caps/>
              </w:rPr>
            </w:pPr>
            <w:r w:rsidRPr="00B747FA">
              <w:rPr>
                <w:b/>
                <w:caps/>
              </w:rPr>
              <w:t>X</w:t>
            </w:r>
          </w:p>
        </w:tc>
        <w:tc>
          <w:tcPr>
            <w:tcW w:w="2977" w:type="dxa"/>
            <w:gridSpan w:val="4"/>
          </w:tcPr>
          <w:p w14:paraId="5EAC6096" w14:textId="77777777" w:rsidR="001E41F3" w:rsidRPr="00B747FA" w:rsidRDefault="001E41F3">
            <w:pPr>
              <w:pStyle w:val="CRCoverPage"/>
              <w:spacing w:after="0"/>
            </w:pPr>
            <w:r w:rsidRPr="00B747FA">
              <w:t xml:space="preserve"> </w:t>
            </w:r>
            <w:proofErr w:type="spellStart"/>
            <w:r w:rsidRPr="00B747FA">
              <w:t>O&amp;M</w:t>
            </w:r>
            <w:proofErr w:type="spellEnd"/>
            <w:r w:rsidRPr="00B747FA">
              <w:t xml:space="preserve"> Specifications</w:t>
            </w:r>
          </w:p>
        </w:tc>
        <w:tc>
          <w:tcPr>
            <w:tcW w:w="3401" w:type="dxa"/>
            <w:gridSpan w:val="3"/>
            <w:tcBorders>
              <w:right w:val="single" w:sz="4" w:space="0" w:color="auto"/>
            </w:tcBorders>
            <w:shd w:val="pct30" w:color="FFFF00" w:fill="auto"/>
          </w:tcPr>
          <w:p w14:paraId="16023229" w14:textId="77777777" w:rsidR="001E41F3" w:rsidRPr="00B747FA" w:rsidRDefault="00145D43">
            <w:pPr>
              <w:pStyle w:val="CRCoverPage"/>
              <w:spacing w:after="0"/>
              <w:ind w:left="99"/>
            </w:pPr>
            <w:r w:rsidRPr="00B747FA">
              <w:t>TS</w:t>
            </w:r>
            <w:r w:rsidR="000A6394" w:rsidRPr="00B747FA">
              <w:t xml:space="preserve">/TR ... CR ... </w:t>
            </w:r>
          </w:p>
        </w:tc>
      </w:tr>
      <w:tr w:rsidR="001E41F3" w:rsidRPr="00B747FA" w14:paraId="6816D577" w14:textId="77777777" w:rsidTr="008863B9">
        <w:tc>
          <w:tcPr>
            <w:tcW w:w="2694" w:type="dxa"/>
            <w:gridSpan w:val="2"/>
            <w:tcBorders>
              <w:left w:val="single" w:sz="4" w:space="0" w:color="auto"/>
            </w:tcBorders>
          </w:tcPr>
          <w:p w14:paraId="74A365C8" w14:textId="77777777" w:rsidR="001E41F3" w:rsidRPr="00B747FA" w:rsidRDefault="001E41F3">
            <w:pPr>
              <w:pStyle w:val="CRCoverPage"/>
              <w:spacing w:after="0"/>
              <w:rPr>
                <w:b/>
                <w:i/>
              </w:rPr>
            </w:pPr>
          </w:p>
        </w:tc>
        <w:tc>
          <w:tcPr>
            <w:tcW w:w="6946" w:type="dxa"/>
            <w:gridSpan w:val="9"/>
            <w:tcBorders>
              <w:right w:val="single" w:sz="4" w:space="0" w:color="auto"/>
            </w:tcBorders>
          </w:tcPr>
          <w:p w14:paraId="3B849361" w14:textId="77777777" w:rsidR="001E41F3" w:rsidRPr="00B747FA" w:rsidRDefault="001E41F3">
            <w:pPr>
              <w:pStyle w:val="CRCoverPage"/>
              <w:spacing w:after="0"/>
            </w:pPr>
          </w:p>
        </w:tc>
      </w:tr>
      <w:tr w:rsidR="001E41F3" w:rsidRPr="00B747FA" w14:paraId="204A6CD0" w14:textId="77777777" w:rsidTr="008863B9">
        <w:tc>
          <w:tcPr>
            <w:tcW w:w="2694" w:type="dxa"/>
            <w:gridSpan w:val="2"/>
            <w:tcBorders>
              <w:left w:val="single" w:sz="4" w:space="0" w:color="auto"/>
              <w:bottom w:val="single" w:sz="4" w:space="0" w:color="auto"/>
            </w:tcBorders>
          </w:tcPr>
          <w:p w14:paraId="4F081F48" w14:textId="77777777" w:rsidR="001E41F3" w:rsidRPr="00B747FA" w:rsidRDefault="001E41F3">
            <w:pPr>
              <w:pStyle w:val="CRCoverPage"/>
              <w:tabs>
                <w:tab w:val="right" w:pos="2184"/>
              </w:tabs>
              <w:spacing w:after="0"/>
              <w:rPr>
                <w:b/>
                <w:i/>
              </w:rPr>
            </w:pPr>
            <w:r w:rsidRPr="00B747FA">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B747FA" w:rsidRDefault="001E41F3">
            <w:pPr>
              <w:pStyle w:val="CRCoverPage"/>
              <w:spacing w:after="0"/>
              <w:ind w:left="100"/>
            </w:pPr>
          </w:p>
        </w:tc>
      </w:tr>
      <w:tr w:rsidR="008863B9" w:rsidRPr="00B747FA" w14:paraId="5AF31BAD" w14:textId="77777777" w:rsidTr="008863B9">
        <w:tc>
          <w:tcPr>
            <w:tcW w:w="2694" w:type="dxa"/>
            <w:gridSpan w:val="2"/>
            <w:tcBorders>
              <w:top w:val="single" w:sz="4" w:space="0" w:color="auto"/>
              <w:bottom w:val="single" w:sz="4" w:space="0" w:color="auto"/>
            </w:tcBorders>
          </w:tcPr>
          <w:p w14:paraId="623D351D" w14:textId="77777777" w:rsidR="008863B9" w:rsidRPr="00B747FA"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B747FA" w:rsidRDefault="008863B9">
            <w:pPr>
              <w:pStyle w:val="CRCoverPage"/>
              <w:spacing w:after="0"/>
              <w:ind w:left="100"/>
              <w:rPr>
                <w:sz w:val="8"/>
                <w:szCs w:val="8"/>
              </w:rPr>
            </w:pPr>
          </w:p>
        </w:tc>
      </w:tr>
      <w:tr w:rsidR="008863B9" w:rsidRPr="00B747FA"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B747FA" w:rsidRDefault="008863B9">
            <w:pPr>
              <w:pStyle w:val="CRCoverPage"/>
              <w:tabs>
                <w:tab w:val="right" w:pos="2184"/>
              </w:tabs>
              <w:spacing w:after="0"/>
              <w:rPr>
                <w:b/>
                <w:i/>
              </w:rPr>
            </w:pPr>
            <w:r w:rsidRPr="00B747FA">
              <w:rPr>
                <w:b/>
                <w:i/>
              </w:rPr>
              <w:t xml:space="preserve">This </w:t>
            </w:r>
            <w:proofErr w:type="spellStart"/>
            <w:r w:rsidRPr="00B747FA">
              <w:rPr>
                <w:b/>
                <w:i/>
              </w:rPr>
              <w:t>CR's</w:t>
            </w:r>
            <w:proofErr w:type="spellEnd"/>
            <w:r w:rsidRPr="00B747FA">
              <w:rPr>
                <w:b/>
                <w:i/>
              </w:rPr>
              <w:t xml:space="preserve">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7FF579" w14:textId="713DD28C" w:rsidR="008863B9" w:rsidRDefault="00DD649A">
            <w:pPr>
              <w:pStyle w:val="CRCoverPage"/>
              <w:spacing w:after="0"/>
              <w:ind w:left="100"/>
            </w:pPr>
            <w:r>
              <w:t>Main changes after CT1#130-e:</w:t>
            </w:r>
          </w:p>
          <w:p w14:paraId="107C6D11" w14:textId="77777777" w:rsidR="00DD649A" w:rsidRDefault="00DD649A" w:rsidP="00DD649A">
            <w:pPr>
              <w:pStyle w:val="CRCoverPage"/>
              <w:numPr>
                <w:ilvl w:val="0"/>
                <w:numId w:val="1"/>
              </w:numPr>
              <w:spacing w:after="0"/>
            </w:pPr>
            <w:r>
              <w:t xml:space="preserve">SRG </w:t>
            </w:r>
            <w:r>
              <w:sym w:font="Wingdings" w:char="F0E8"/>
            </w:r>
            <w:r>
              <w:t xml:space="preserve"> NSSRG</w:t>
            </w:r>
          </w:p>
          <w:p w14:paraId="42FD2C46" w14:textId="14746473" w:rsidR="00DD649A" w:rsidRPr="00B747FA" w:rsidRDefault="00DD649A" w:rsidP="00DD649A">
            <w:pPr>
              <w:pStyle w:val="CRCoverPage"/>
              <w:numPr>
                <w:ilvl w:val="0"/>
                <w:numId w:val="1"/>
              </w:numPr>
              <w:spacing w:after="0"/>
            </w:pPr>
            <w:r>
              <w:lastRenderedPageBreak/>
              <w:t>NSSRG information is now provided as a separate IE. Since the NSSRG information is not part of configured NSSAI anymore, how the UE stores NSSRG information has to be clarified.</w:t>
            </w:r>
          </w:p>
        </w:tc>
      </w:tr>
    </w:tbl>
    <w:p w14:paraId="3E2A01F9" w14:textId="77777777" w:rsidR="001E41F3" w:rsidRPr="00B747FA" w:rsidRDefault="001E41F3">
      <w:pPr>
        <w:pStyle w:val="CRCoverPage"/>
        <w:spacing w:after="0"/>
        <w:rPr>
          <w:sz w:val="8"/>
          <w:szCs w:val="8"/>
        </w:rPr>
      </w:pPr>
    </w:p>
    <w:p w14:paraId="57BA6E13" w14:textId="77777777" w:rsidR="001E41F3" w:rsidRPr="00B747FA" w:rsidRDefault="001E41F3">
      <w:pPr>
        <w:sectPr w:rsidR="001E41F3" w:rsidRPr="00B747FA">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2BB6F4DE" w14:textId="77777777" w:rsidR="0038723E" w:rsidRPr="00222ECC" w:rsidRDefault="0038723E" w:rsidP="0038723E">
      <w:pPr>
        <w:pStyle w:val="Heading2"/>
        <w:rPr>
          <w:lang w:val="en-US"/>
        </w:rPr>
      </w:pPr>
      <w:bookmarkStart w:id="1" w:name="_Toc76118644"/>
      <w:r w:rsidRPr="00222ECC">
        <w:rPr>
          <w:lang w:val="en-US"/>
        </w:rPr>
        <w:lastRenderedPageBreak/>
        <w:t>3.2</w:t>
      </w:r>
      <w:r w:rsidRPr="00222ECC">
        <w:rPr>
          <w:lang w:val="en-US"/>
        </w:rPr>
        <w:tab/>
        <w:t>Abbreviations</w:t>
      </w:r>
      <w:bookmarkEnd w:id="1"/>
    </w:p>
    <w:p w14:paraId="24DCB321" w14:textId="77777777" w:rsidR="0038723E" w:rsidRPr="004D3578" w:rsidRDefault="0038723E" w:rsidP="0038723E">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41D0C198" w14:textId="77777777" w:rsidR="0038723E" w:rsidRDefault="0038723E" w:rsidP="0038723E">
      <w:pPr>
        <w:pStyle w:val="EW"/>
      </w:pPr>
      <w:r>
        <w:rPr>
          <w:rFonts w:hint="eastAsia"/>
        </w:rPr>
        <w:t>4G-GUTI</w:t>
      </w:r>
      <w:r>
        <w:rPr>
          <w:rFonts w:hint="eastAsia"/>
        </w:rPr>
        <w:tab/>
        <w:t>4G-</w:t>
      </w:r>
      <w:r w:rsidRPr="003168A2">
        <w:t>Globally Unique Temporary Identifier</w:t>
      </w:r>
    </w:p>
    <w:p w14:paraId="009FBE70" w14:textId="77777777" w:rsidR="0038723E" w:rsidRPr="00475454" w:rsidRDefault="0038723E" w:rsidP="0038723E">
      <w:pPr>
        <w:pStyle w:val="EW"/>
      </w:pPr>
      <w:r w:rsidRPr="00475454">
        <w:t>5GC</w:t>
      </w:r>
      <w:r>
        <w:t>N</w:t>
      </w:r>
      <w:r w:rsidRPr="00475454">
        <w:tab/>
        <w:t>5G Core Network</w:t>
      </w:r>
    </w:p>
    <w:p w14:paraId="0B59767A" w14:textId="77777777" w:rsidR="0038723E" w:rsidRPr="008836A9" w:rsidRDefault="0038723E" w:rsidP="0038723E">
      <w:pPr>
        <w:pStyle w:val="EW"/>
      </w:pPr>
      <w:r>
        <w:rPr>
          <w:rFonts w:hint="eastAsia"/>
        </w:rPr>
        <w:t>5G-GUTI</w:t>
      </w:r>
      <w:r>
        <w:rPr>
          <w:rFonts w:hint="eastAsia"/>
        </w:rPr>
        <w:tab/>
        <w:t>5G-</w:t>
      </w:r>
      <w:r w:rsidRPr="003168A2">
        <w:t>Globally Unique Temporary Identifier</w:t>
      </w:r>
    </w:p>
    <w:p w14:paraId="0222EB1C" w14:textId="77777777" w:rsidR="0038723E" w:rsidRDefault="0038723E" w:rsidP="0038723E">
      <w:pPr>
        <w:pStyle w:val="EW"/>
      </w:pPr>
      <w:r>
        <w:t>5GMM</w:t>
      </w:r>
      <w:r>
        <w:tab/>
        <w:t>5GS Mobility Management</w:t>
      </w:r>
    </w:p>
    <w:p w14:paraId="10A24669" w14:textId="77777777" w:rsidR="0038723E" w:rsidRPr="00552D06" w:rsidRDefault="0038723E" w:rsidP="0038723E">
      <w:pPr>
        <w:pStyle w:val="EW"/>
        <w:rPr>
          <w:lang w:eastAsia="zh-CN"/>
        </w:rPr>
      </w:pPr>
      <w:r w:rsidRPr="00552D06">
        <w:rPr>
          <w:lang w:eastAsia="zh-CN"/>
        </w:rPr>
        <w:t>5G-RG</w:t>
      </w:r>
      <w:r w:rsidRPr="00552D06">
        <w:rPr>
          <w:lang w:eastAsia="zh-CN"/>
        </w:rPr>
        <w:tab/>
        <w:t>5G Residential Gateway</w:t>
      </w:r>
    </w:p>
    <w:p w14:paraId="3C73F2F1" w14:textId="77777777" w:rsidR="0038723E" w:rsidRPr="00552D06" w:rsidRDefault="0038723E" w:rsidP="0038723E">
      <w:pPr>
        <w:pStyle w:val="EW"/>
        <w:rPr>
          <w:lang w:eastAsia="zh-CN"/>
        </w:rPr>
      </w:pPr>
      <w:r w:rsidRPr="00552D06">
        <w:rPr>
          <w:lang w:eastAsia="zh-CN"/>
        </w:rPr>
        <w:t>5G-BRG</w:t>
      </w:r>
      <w:r w:rsidRPr="00552D06">
        <w:rPr>
          <w:lang w:eastAsia="zh-CN"/>
        </w:rPr>
        <w:tab/>
        <w:t>5G Broadband Residential Gateway</w:t>
      </w:r>
    </w:p>
    <w:p w14:paraId="473BD0A5" w14:textId="77777777" w:rsidR="0038723E" w:rsidRPr="00552D06" w:rsidRDefault="0038723E" w:rsidP="0038723E">
      <w:pPr>
        <w:pStyle w:val="EW"/>
        <w:rPr>
          <w:lang w:eastAsia="zh-CN"/>
        </w:rPr>
      </w:pPr>
      <w:r w:rsidRPr="00552D06">
        <w:rPr>
          <w:lang w:eastAsia="zh-CN"/>
        </w:rPr>
        <w:t>5G-CRG</w:t>
      </w:r>
      <w:r w:rsidRPr="00552D06">
        <w:rPr>
          <w:lang w:eastAsia="zh-CN"/>
        </w:rPr>
        <w:tab/>
        <w:t>5G Cable Residential Gateway</w:t>
      </w:r>
    </w:p>
    <w:p w14:paraId="5CC017DE" w14:textId="77777777" w:rsidR="0038723E" w:rsidRPr="00475454" w:rsidRDefault="0038723E" w:rsidP="0038723E">
      <w:pPr>
        <w:pStyle w:val="EW"/>
        <w:rPr>
          <w:lang w:eastAsia="zh-CN"/>
        </w:rPr>
      </w:pPr>
      <w:r w:rsidRPr="00475454">
        <w:t>5GS</w:t>
      </w:r>
      <w:r w:rsidRPr="00475454">
        <w:tab/>
        <w:t>5G System</w:t>
      </w:r>
    </w:p>
    <w:p w14:paraId="506075E4" w14:textId="77777777" w:rsidR="0038723E" w:rsidRPr="00475454" w:rsidRDefault="0038723E" w:rsidP="0038723E">
      <w:pPr>
        <w:pStyle w:val="EW"/>
        <w:rPr>
          <w:lang w:eastAsia="zh-CN"/>
        </w:rPr>
      </w:pPr>
      <w:r>
        <w:t>5GSM</w:t>
      </w:r>
      <w:r>
        <w:tab/>
        <w:t>5GS Session Management</w:t>
      </w:r>
    </w:p>
    <w:p w14:paraId="1F97884B" w14:textId="77777777" w:rsidR="0038723E" w:rsidRPr="00E720A7" w:rsidRDefault="0038723E" w:rsidP="0038723E">
      <w:pPr>
        <w:pStyle w:val="EW"/>
      </w:pPr>
      <w:r>
        <w:t>5G-S-TMSI</w:t>
      </w:r>
      <w:r>
        <w:tab/>
        <w:t>5G S-Temporary Mobile Subscription Identifier</w:t>
      </w:r>
    </w:p>
    <w:p w14:paraId="13545E45" w14:textId="77777777" w:rsidR="0038723E" w:rsidRPr="00E720A7" w:rsidRDefault="0038723E" w:rsidP="0038723E">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26B13950" w14:textId="77777777" w:rsidR="0038723E" w:rsidRDefault="0038723E" w:rsidP="0038723E">
      <w:pPr>
        <w:pStyle w:val="EW"/>
      </w:pPr>
      <w:r>
        <w:t>5QI</w:t>
      </w:r>
      <w:r>
        <w:tab/>
        <w:t>5G QoS Identifier</w:t>
      </w:r>
    </w:p>
    <w:p w14:paraId="77F06709" w14:textId="77777777" w:rsidR="0038723E" w:rsidRDefault="0038723E" w:rsidP="0038723E">
      <w:pPr>
        <w:pStyle w:val="EW"/>
      </w:pPr>
      <w:r>
        <w:t>ACS</w:t>
      </w:r>
      <w:r>
        <w:tab/>
        <w:t>Auto-Configuration Server</w:t>
      </w:r>
    </w:p>
    <w:p w14:paraId="5CADAE37" w14:textId="77777777" w:rsidR="0038723E" w:rsidRPr="003168A2" w:rsidRDefault="0038723E" w:rsidP="0038723E">
      <w:pPr>
        <w:pStyle w:val="EW"/>
      </w:pPr>
      <w:r w:rsidRPr="003168A2">
        <w:t>AKA</w:t>
      </w:r>
      <w:r w:rsidRPr="003168A2">
        <w:tab/>
        <w:t>Authentication and Key Agreement</w:t>
      </w:r>
    </w:p>
    <w:p w14:paraId="0E016E31" w14:textId="77777777" w:rsidR="0038723E" w:rsidRDefault="0038723E" w:rsidP="0038723E">
      <w:pPr>
        <w:pStyle w:val="EW"/>
      </w:pPr>
      <w:r>
        <w:t>AKMA</w:t>
      </w:r>
      <w:r>
        <w:tab/>
      </w:r>
      <w:r w:rsidRPr="00DE1B26">
        <w:t>Authentication and Key Management for Applications</w:t>
      </w:r>
    </w:p>
    <w:p w14:paraId="67ED0B17" w14:textId="77777777" w:rsidR="0038723E" w:rsidRDefault="0038723E" w:rsidP="0038723E">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0BCF6187" w14:textId="77777777" w:rsidR="0038723E" w:rsidRDefault="0038723E" w:rsidP="0038723E">
      <w:pPr>
        <w:pStyle w:val="EW"/>
      </w:pPr>
      <w:r w:rsidRPr="00B32F12">
        <w:t>A-</w:t>
      </w:r>
      <w:proofErr w:type="spellStart"/>
      <w:r w:rsidRPr="00B32F12">
        <w:t>TID</w:t>
      </w:r>
      <w:proofErr w:type="spellEnd"/>
      <w:r w:rsidRPr="00B32F12">
        <w:tab/>
      </w:r>
      <w:r w:rsidRPr="00B32F12">
        <w:rPr>
          <w:iCs/>
        </w:rPr>
        <w:t>AKMA Temporary Identifier</w:t>
      </w:r>
    </w:p>
    <w:p w14:paraId="2DDD284C" w14:textId="77777777" w:rsidR="0038723E" w:rsidRPr="003168A2" w:rsidRDefault="0038723E" w:rsidP="0038723E">
      <w:pPr>
        <w:pStyle w:val="EW"/>
      </w:pPr>
      <w:r w:rsidRPr="003168A2">
        <w:t>AMBR</w:t>
      </w:r>
      <w:r w:rsidRPr="003168A2">
        <w:tab/>
        <w:t>Aggregate Maximum Bit Rate</w:t>
      </w:r>
    </w:p>
    <w:p w14:paraId="185FC48D" w14:textId="77777777" w:rsidR="0038723E" w:rsidRDefault="0038723E" w:rsidP="0038723E">
      <w:pPr>
        <w:pStyle w:val="EW"/>
        <w:keepNext/>
      </w:pPr>
      <w:r>
        <w:t>AMF</w:t>
      </w:r>
      <w:r>
        <w:tab/>
        <w:t>Access and Mobility Management Function</w:t>
      </w:r>
    </w:p>
    <w:p w14:paraId="2D042001" w14:textId="77777777" w:rsidR="0038723E" w:rsidRDefault="0038723E" w:rsidP="0038723E">
      <w:pPr>
        <w:pStyle w:val="EW"/>
        <w:keepNext/>
      </w:pPr>
      <w:r>
        <w:t>APN</w:t>
      </w:r>
      <w:r>
        <w:tab/>
      </w:r>
      <w:r w:rsidRPr="003168A2">
        <w:t>Access Point Name</w:t>
      </w:r>
    </w:p>
    <w:p w14:paraId="124C847B" w14:textId="77777777" w:rsidR="0038723E" w:rsidRDefault="0038723E" w:rsidP="0038723E">
      <w:pPr>
        <w:pStyle w:val="EW"/>
        <w:keepNext/>
      </w:pPr>
      <w:r>
        <w:t>ATSSS</w:t>
      </w:r>
      <w:r>
        <w:tab/>
        <w:t>Access Traffic Steering, Switching and Splitting</w:t>
      </w:r>
    </w:p>
    <w:p w14:paraId="1C832C6A" w14:textId="77777777" w:rsidR="0038723E" w:rsidRPr="009E0DE1" w:rsidRDefault="0038723E" w:rsidP="0038723E">
      <w:pPr>
        <w:pStyle w:val="EW"/>
      </w:pPr>
      <w:proofErr w:type="spellStart"/>
      <w:r w:rsidRPr="009E0DE1">
        <w:t>AUSF</w:t>
      </w:r>
      <w:proofErr w:type="spellEnd"/>
      <w:r w:rsidRPr="009E0DE1">
        <w:tab/>
        <w:t>Authentication Server Function</w:t>
      </w:r>
    </w:p>
    <w:p w14:paraId="6F4BAE27" w14:textId="77777777" w:rsidR="0038723E" w:rsidRDefault="0038723E" w:rsidP="0038723E">
      <w:pPr>
        <w:pStyle w:val="EW"/>
      </w:pPr>
      <w:r>
        <w:t>CAG</w:t>
      </w:r>
      <w:r>
        <w:tab/>
        <w:t>Closed access group</w:t>
      </w:r>
    </w:p>
    <w:p w14:paraId="45651198" w14:textId="77777777" w:rsidR="0038723E" w:rsidRPr="003C4E6B" w:rsidRDefault="0038723E" w:rsidP="0038723E">
      <w:pPr>
        <w:pStyle w:val="EW"/>
      </w:pPr>
      <w:r>
        <w:t>CHAP</w:t>
      </w:r>
      <w:r>
        <w:tab/>
        <w:t>Challenge Handshake Authentication Protocol</w:t>
      </w:r>
    </w:p>
    <w:p w14:paraId="5160BEC6" w14:textId="77777777" w:rsidR="0038723E" w:rsidRDefault="0038723E" w:rsidP="0038723E">
      <w:pPr>
        <w:pStyle w:val="EW"/>
      </w:pPr>
      <w:r w:rsidRPr="003E6AB4">
        <w:t>DDX</w:t>
      </w:r>
      <w:r w:rsidRPr="003E6AB4">
        <w:tab/>
        <w:t>Downlink Data Expected</w:t>
      </w:r>
    </w:p>
    <w:p w14:paraId="07838182" w14:textId="77777777" w:rsidR="0038723E" w:rsidRDefault="0038723E" w:rsidP="0038723E">
      <w:pPr>
        <w:pStyle w:val="EW"/>
      </w:pPr>
      <w:r>
        <w:t>DL</w:t>
      </w:r>
      <w:r>
        <w:tab/>
        <w:t>Downlink</w:t>
      </w:r>
    </w:p>
    <w:p w14:paraId="5B0C07F4" w14:textId="77777777" w:rsidR="0038723E" w:rsidRDefault="0038723E" w:rsidP="0038723E">
      <w:pPr>
        <w:pStyle w:val="EW"/>
      </w:pPr>
      <w:proofErr w:type="spellStart"/>
      <w:r w:rsidRPr="00B6630E">
        <w:t>DN</w:t>
      </w:r>
      <w:proofErr w:type="spellEnd"/>
      <w:r w:rsidRPr="00B6630E">
        <w:tab/>
        <w:t>Data Network</w:t>
      </w:r>
    </w:p>
    <w:p w14:paraId="779A1087" w14:textId="77777777" w:rsidR="0038723E" w:rsidRDefault="0038723E" w:rsidP="0038723E">
      <w:pPr>
        <w:pStyle w:val="EW"/>
      </w:pPr>
      <w:r>
        <w:t>DNN</w:t>
      </w:r>
      <w:r>
        <w:tab/>
      </w:r>
      <w:r w:rsidRPr="00B6630E">
        <w:t>Data Network Name</w:t>
      </w:r>
    </w:p>
    <w:p w14:paraId="6C78F2AB" w14:textId="77777777" w:rsidR="0038723E" w:rsidRDefault="0038723E" w:rsidP="0038723E">
      <w:pPr>
        <w:pStyle w:val="EW"/>
      </w:pPr>
      <w:r>
        <w:t>DNS</w:t>
      </w:r>
      <w:r>
        <w:tab/>
        <w:t>Domain Name System</w:t>
      </w:r>
    </w:p>
    <w:p w14:paraId="77026C0D" w14:textId="77777777" w:rsidR="0038723E" w:rsidRDefault="0038723E" w:rsidP="0038723E">
      <w:pPr>
        <w:pStyle w:val="EW"/>
      </w:pPr>
      <w:r>
        <w:t>eDRX</w:t>
      </w:r>
      <w:r>
        <w:tab/>
        <w:t>Extended DRX cycle</w:t>
      </w:r>
    </w:p>
    <w:p w14:paraId="32F81826" w14:textId="77777777" w:rsidR="0038723E" w:rsidRDefault="0038723E" w:rsidP="0038723E">
      <w:pPr>
        <w:pStyle w:val="EW"/>
        <w:rPr>
          <w:lang w:eastAsia="ko-KR"/>
        </w:rPr>
      </w:pPr>
      <w:r>
        <w:rPr>
          <w:rFonts w:hint="eastAsia"/>
          <w:lang w:eastAsia="ko-KR"/>
        </w:rPr>
        <w:t>D</w:t>
      </w:r>
      <w:r>
        <w:rPr>
          <w:lang w:eastAsia="ko-KR"/>
        </w:rPr>
        <w:t>S-TT</w:t>
      </w:r>
      <w:r>
        <w:rPr>
          <w:lang w:eastAsia="ko-KR"/>
        </w:rPr>
        <w:tab/>
        <w:t>Device-Side TSN Translator</w:t>
      </w:r>
    </w:p>
    <w:p w14:paraId="72C33328" w14:textId="77777777" w:rsidR="0038723E" w:rsidRDefault="0038723E" w:rsidP="0038723E">
      <w:pPr>
        <w:pStyle w:val="EW"/>
        <w:rPr>
          <w:lang w:eastAsia="ko-KR"/>
        </w:rPr>
      </w:pPr>
      <w:proofErr w:type="spellStart"/>
      <w:r>
        <w:rPr>
          <w:lang w:eastAsia="ko-KR"/>
        </w:rPr>
        <w:t>EUI</w:t>
      </w:r>
      <w:proofErr w:type="spellEnd"/>
      <w:r>
        <w:rPr>
          <w:lang w:eastAsia="ko-KR"/>
        </w:rPr>
        <w:tab/>
      </w:r>
      <w:r w:rsidRPr="0042275E">
        <w:rPr>
          <w:lang w:eastAsia="ko-KR"/>
        </w:rPr>
        <w:t>Extended Unique Identifier</w:t>
      </w:r>
    </w:p>
    <w:p w14:paraId="458E7F11" w14:textId="77777777" w:rsidR="0038723E" w:rsidRDefault="0038723E" w:rsidP="0038723E">
      <w:pPr>
        <w:pStyle w:val="EW"/>
      </w:pPr>
      <w:r>
        <w:t>E-UTRAN</w:t>
      </w:r>
      <w:r>
        <w:tab/>
        <w:t>Evolved Universal Terrestrial Radio Access Network</w:t>
      </w:r>
    </w:p>
    <w:p w14:paraId="06AD7AA2" w14:textId="77777777" w:rsidR="0038723E" w:rsidRPr="001567DA" w:rsidRDefault="0038723E" w:rsidP="0038723E">
      <w:pPr>
        <w:pStyle w:val="EW"/>
        <w:rPr>
          <w:lang w:val="cs-CZ"/>
        </w:rPr>
      </w:pPr>
      <w:proofErr w:type="spellStart"/>
      <w:r>
        <w:t>EAC</w:t>
      </w:r>
      <w:proofErr w:type="spellEnd"/>
      <w:r>
        <w:tab/>
        <w:t>Early Admission Control</w:t>
      </w:r>
    </w:p>
    <w:p w14:paraId="484648F5" w14:textId="77777777" w:rsidR="0038723E" w:rsidRPr="001567DA" w:rsidRDefault="0038723E" w:rsidP="0038723E">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4B69AA02" w14:textId="77777777" w:rsidR="0038723E" w:rsidRDefault="0038723E" w:rsidP="0038723E">
      <w:pPr>
        <w:pStyle w:val="EW"/>
      </w:pPr>
      <w:proofErr w:type="spellStart"/>
      <w:r>
        <w:t>EAS</w:t>
      </w:r>
      <w:proofErr w:type="spellEnd"/>
      <w:r>
        <w:tab/>
        <w:t>Edge Application Server</w:t>
      </w:r>
    </w:p>
    <w:p w14:paraId="2FABE1C0" w14:textId="77777777" w:rsidR="0038723E" w:rsidRDefault="0038723E" w:rsidP="0038723E">
      <w:pPr>
        <w:pStyle w:val="EW"/>
      </w:pPr>
      <w:proofErr w:type="spellStart"/>
      <w:r>
        <w:t>EASDF</w:t>
      </w:r>
      <w:proofErr w:type="spellEnd"/>
      <w:r>
        <w:tab/>
      </w:r>
      <w:bookmarkStart w:id="2" w:name="OLE_LINK88"/>
      <w:bookmarkStart w:id="3" w:name="OLE_LINK89"/>
      <w:r>
        <w:t>Edge Application Server Discovery Function</w:t>
      </w:r>
      <w:bookmarkEnd w:id="2"/>
      <w:bookmarkEnd w:id="3"/>
    </w:p>
    <w:p w14:paraId="7000401D" w14:textId="77777777" w:rsidR="0038723E" w:rsidRPr="000D65BC" w:rsidRDefault="0038723E" w:rsidP="0038723E">
      <w:pPr>
        <w:pStyle w:val="EW"/>
      </w:pPr>
      <w:proofErr w:type="spellStart"/>
      <w:r>
        <w:t>ECIES</w:t>
      </w:r>
      <w:proofErr w:type="spellEnd"/>
      <w:r>
        <w:tab/>
      </w:r>
      <w:r w:rsidRPr="000D65BC">
        <w:t>Elliptic Curve Integrated Encryption Scheme</w:t>
      </w:r>
    </w:p>
    <w:p w14:paraId="54A88FAC" w14:textId="77777777" w:rsidR="0038723E" w:rsidRDefault="0038723E" w:rsidP="0038723E">
      <w:pPr>
        <w:pStyle w:val="EW"/>
      </w:pPr>
      <w:r>
        <w:t>ECS</w:t>
      </w:r>
      <w:r>
        <w:tab/>
        <w:t>Edge Configuration Server</w:t>
      </w:r>
    </w:p>
    <w:p w14:paraId="619C8C21" w14:textId="77777777" w:rsidR="0038723E" w:rsidRPr="000D65BC" w:rsidRDefault="0038723E" w:rsidP="0038723E">
      <w:pPr>
        <w:pStyle w:val="EW"/>
      </w:pPr>
      <w:r>
        <w:t>EEC</w:t>
      </w:r>
      <w:r>
        <w:tab/>
        <w:t>Edge Enabler Client</w:t>
      </w:r>
    </w:p>
    <w:p w14:paraId="4DB8B53D" w14:textId="77777777" w:rsidR="0038723E" w:rsidRPr="003168A2" w:rsidRDefault="0038723E" w:rsidP="0038723E">
      <w:pPr>
        <w:pStyle w:val="EW"/>
      </w:pPr>
      <w:proofErr w:type="spellStart"/>
      <w:r w:rsidRPr="003168A2">
        <w:t>E</w:t>
      </w:r>
      <w:r>
        <w:t>PD</w:t>
      </w:r>
      <w:proofErr w:type="spellEnd"/>
      <w:r w:rsidRPr="003168A2">
        <w:tab/>
        <w:t>E</w:t>
      </w:r>
      <w:r>
        <w:t>xtended</w:t>
      </w:r>
      <w:r w:rsidRPr="003168A2">
        <w:t xml:space="preserve"> </w:t>
      </w:r>
      <w:r>
        <w:t>Protocol</w:t>
      </w:r>
      <w:r w:rsidRPr="003168A2">
        <w:t xml:space="preserve"> </w:t>
      </w:r>
      <w:r>
        <w:t>Discriminator</w:t>
      </w:r>
    </w:p>
    <w:p w14:paraId="420DCA8A" w14:textId="77777777" w:rsidR="0038723E" w:rsidRPr="003168A2" w:rsidRDefault="0038723E" w:rsidP="0038723E">
      <w:pPr>
        <w:pStyle w:val="EW"/>
      </w:pPr>
      <w:r w:rsidRPr="003168A2">
        <w:t>EMM</w:t>
      </w:r>
      <w:r w:rsidRPr="003168A2">
        <w:tab/>
        <w:t>EPS Mobility Management</w:t>
      </w:r>
    </w:p>
    <w:p w14:paraId="261FE0C2" w14:textId="77777777" w:rsidR="0038723E" w:rsidRDefault="0038723E" w:rsidP="0038723E">
      <w:pPr>
        <w:pStyle w:val="EW"/>
      </w:pPr>
      <w:r>
        <w:t>EPC</w:t>
      </w:r>
      <w:r>
        <w:tab/>
        <w:t>Evolved Packet Core Network</w:t>
      </w:r>
    </w:p>
    <w:p w14:paraId="2FFE370A" w14:textId="77777777" w:rsidR="0038723E" w:rsidRDefault="0038723E" w:rsidP="0038723E">
      <w:pPr>
        <w:pStyle w:val="EW"/>
      </w:pPr>
      <w:r>
        <w:t>EPS</w:t>
      </w:r>
      <w:r>
        <w:tab/>
        <w:t>Evolved Packet System</w:t>
      </w:r>
    </w:p>
    <w:p w14:paraId="469235D3" w14:textId="77777777" w:rsidR="0038723E" w:rsidRPr="003168A2" w:rsidRDefault="0038723E" w:rsidP="0038723E">
      <w:pPr>
        <w:pStyle w:val="EW"/>
      </w:pPr>
      <w:r w:rsidRPr="003168A2">
        <w:t>ESM</w:t>
      </w:r>
      <w:r w:rsidRPr="003168A2">
        <w:tab/>
        <w:t>EPS Session Management</w:t>
      </w:r>
    </w:p>
    <w:p w14:paraId="7227CC85" w14:textId="77777777" w:rsidR="0038723E" w:rsidRPr="00552D06" w:rsidRDefault="0038723E" w:rsidP="0038723E">
      <w:pPr>
        <w:pStyle w:val="EW"/>
      </w:pPr>
      <w:r w:rsidRPr="00552D06">
        <w:t>FN-RG</w:t>
      </w:r>
      <w:r w:rsidRPr="00552D06">
        <w:tab/>
        <w:t>Fixed Network RG</w:t>
      </w:r>
    </w:p>
    <w:p w14:paraId="7BDE0798" w14:textId="77777777" w:rsidR="0038723E" w:rsidRPr="00552D06" w:rsidRDefault="0038723E" w:rsidP="0038723E">
      <w:pPr>
        <w:pStyle w:val="EW"/>
      </w:pPr>
      <w:r w:rsidRPr="00552D06">
        <w:t>FN-</w:t>
      </w:r>
      <w:proofErr w:type="spellStart"/>
      <w:r w:rsidRPr="00552D06">
        <w:t>BRG</w:t>
      </w:r>
      <w:proofErr w:type="spellEnd"/>
      <w:r w:rsidRPr="00552D06">
        <w:tab/>
        <w:t>Fixed Network Broadband RG</w:t>
      </w:r>
    </w:p>
    <w:p w14:paraId="0FD64709" w14:textId="77777777" w:rsidR="0038723E" w:rsidRPr="00552D06" w:rsidRDefault="0038723E" w:rsidP="0038723E">
      <w:pPr>
        <w:pStyle w:val="EW"/>
      </w:pPr>
      <w:r w:rsidRPr="00552D06">
        <w:t>FN-</w:t>
      </w:r>
      <w:proofErr w:type="spellStart"/>
      <w:r w:rsidRPr="00552D06">
        <w:t>CRG</w:t>
      </w:r>
      <w:proofErr w:type="spellEnd"/>
      <w:r w:rsidRPr="00552D06">
        <w:tab/>
        <w:t>Fixed Network Cable RG</w:t>
      </w:r>
    </w:p>
    <w:p w14:paraId="2A6FDEA4" w14:textId="77777777" w:rsidR="0038723E" w:rsidRPr="003168A2" w:rsidRDefault="0038723E" w:rsidP="0038723E">
      <w:pPr>
        <w:pStyle w:val="EW"/>
      </w:pPr>
      <w:r>
        <w:t>G</w:t>
      </w:r>
      <w:r w:rsidRPr="00A10DAB">
        <w:t>bps</w:t>
      </w:r>
      <w:r w:rsidRPr="00A10DAB">
        <w:tab/>
      </w:r>
      <w:r>
        <w:t>Gi</w:t>
      </w:r>
      <w:r w:rsidRPr="00A10DAB">
        <w:t>gabits per second</w:t>
      </w:r>
    </w:p>
    <w:p w14:paraId="20BD002A" w14:textId="77777777" w:rsidR="0038723E" w:rsidRDefault="0038723E" w:rsidP="0038723E">
      <w:pPr>
        <w:pStyle w:val="EW"/>
      </w:pPr>
      <w:proofErr w:type="spellStart"/>
      <w:r>
        <w:t>GFBR</w:t>
      </w:r>
      <w:proofErr w:type="spellEnd"/>
      <w:r w:rsidRPr="003168A2">
        <w:tab/>
      </w:r>
      <w:r w:rsidRPr="00474451">
        <w:rPr>
          <w:noProof/>
          <w:lang w:val="en-US"/>
        </w:rPr>
        <w:t>Guarant</w:t>
      </w:r>
      <w:r>
        <w:rPr>
          <w:noProof/>
          <w:lang w:val="en-US"/>
        </w:rPr>
        <w:t>eed Flow Bit Rate</w:t>
      </w:r>
    </w:p>
    <w:p w14:paraId="0DBC02C8" w14:textId="77777777" w:rsidR="0038723E" w:rsidRDefault="0038723E" w:rsidP="0038723E">
      <w:pPr>
        <w:pStyle w:val="EW"/>
      </w:pPr>
      <w:proofErr w:type="spellStart"/>
      <w:r>
        <w:t>GUAMI</w:t>
      </w:r>
      <w:proofErr w:type="spellEnd"/>
      <w:r>
        <w:tab/>
        <w:t>Globally Unique AMF Identifier</w:t>
      </w:r>
    </w:p>
    <w:p w14:paraId="00C37CFD" w14:textId="77777777" w:rsidR="0038723E" w:rsidRDefault="0038723E" w:rsidP="0038723E">
      <w:pPr>
        <w:pStyle w:val="EW"/>
      </w:pPr>
      <w:proofErr w:type="spellStart"/>
      <w:r>
        <w:t>IAB</w:t>
      </w:r>
      <w:proofErr w:type="spellEnd"/>
      <w:r>
        <w:tab/>
        <w:t>Integrated access and backhaul</w:t>
      </w:r>
    </w:p>
    <w:p w14:paraId="669EB094" w14:textId="77777777" w:rsidR="0038723E" w:rsidRDefault="0038723E" w:rsidP="0038723E">
      <w:pPr>
        <w:pStyle w:val="EW"/>
      </w:pPr>
      <w:r>
        <w:t>IMEI</w:t>
      </w:r>
      <w:r>
        <w:tab/>
        <w:t>International Mobile station Equipment Identity</w:t>
      </w:r>
    </w:p>
    <w:p w14:paraId="70E90038" w14:textId="77777777" w:rsidR="0038723E" w:rsidRDefault="0038723E" w:rsidP="0038723E">
      <w:pPr>
        <w:pStyle w:val="EW"/>
      </w:pPr>
      <w:r>
        <w:t>IMEISV</w:t>
      </w:r>
      <w:r>
        <w:tab/>
        <w:t>International Mobile station Equipment Identity and Software Version number</w:t>
      </w:r>
    </w:p>
    <w:p w14:paraId="35BA6393" w14:textId="77777777" w:rsidR="0038723E" w:rsidRDefault="0038723E" w:rsidP="0038723E">
      <w:pPr>
        <w:pStyle w:val="EW"/>
      </w:pPr>
      <w:r>
        <w:lastRenderedPageBreak/>
        <w:t>IMSI</w:t>
      </w:r>
      <w:r>
        <w:tab/>
        <w:t>International Mobile Subscriber Identity</w:t>
      </w:r>
    </w:p>
    <w:p w14:paraId="4A8AC25D" w14:textId="77777777" w:rsidR="0038723E" w:rsidRPr="003168A2" w:rsidRDefault="0038723E" w:rsidP="0038723E">
      <w:pPr>
        <w:pStyle w:val="EW"/>
      </w:pPr>
      <w:r>
        <w:t>IP-CAN</w:t>
      </w:r>
      <w:r>
        <w:tab/>
        <w:t>IP-Connectivity Access Network</w:t>
      </w:r>
    </w:p>
    <w:p w14:paraId="484F39F5" w14:textId="77777777" w:rsidR="0038723E" w:rsidRPr="003168A2" w:rsidRDefault="0038723E" w:rsidP="0038723E">
      <w:pPr>
        <w:pStyle w:val="EW"/>
      </w:pPr>
      <w:r w:rsidRPr="003168A2">
        <w:t>KSI</w:t>
      </w:r>
      <w:r w:rsidRPr="003168A2">
        <w:tab/>
        <w:t>Key Set Identifier</w:t>
      </w:r>
    </w:p>
    <w:p w14:paraId="226F537B" w14:textId="77777777" w:rsidR="0038723E" w:rsidRDefault="0038723E" w:rsidP="0038723E">
      <w:pPr>
        <w:pStyle w:val="EW"/>
      </w:pPr>
      <w:r>
        <w:t>LADN</w:t>
      </w:r>
      <w:r>
        <w:tab/>
        <w:t>Local Area Data Network</w:t>
      </w:r>
    </w:p>
    <w:p w14:paraId="23E2699B" w14:textId="77777777" w:rsidR="0038723E" w:rsidRDefault="0038723E" w:rsidP="0038723E">
      <w:pPr>
        <w:pStyle w:val="EW"/>
      </w:pPr>
      <w:r>
        <w:t>LCS</w:t>
      </w:r>
      <w:r>
        <w:tab/>
      </w:r>
      <w:proofErr w:type="spellStart"/>
      <w:r>
        <w:t>LoCation</w:t>
      </w:r>
      <w:proofErr w:type="spellEnd"/>
      <w:r>
        <w:t xml:space="preserve"> Services</w:t>
      </w:r>
    </w:p>
    <w:p w14:paraId="3FFA2392" w14:textId="77777777" w:rsidR="0038723E" w:rsidRDefault="0038723E" w:rsidP="0038723E">
      <w:pPr>
        <w:pStyle w:val="EW"/>
      </w:pPr>
      <w:r>
        <w:t>LMF</w:t>
      </w:r>
      <w:r>
        <w:tab/>
        <w:t>Location Management Function</w:t>
      </w:r>
    </w:p>
    <w:p w14:paraId="7A335DB8" w14:textId="77777777" w:rsidR="0038723E" w:rsidRDefault="0038723E" w:rsidP="0038723E">
      <w:pPr>
        <w:pStyle w:val="EW"/>
      </w:pPr>
      <w:r>
        <w:t>LPP</w:t>
      </w:r>
      <w:r>
        <w:tab/>
        <w:t>LTE Positioning Protocol</w:t>
      </w:r>
    </w:p>
    <w:p w14:paraId="1F9F5933" w14:textId="77777777" w:rsidR="0038723E" w:rsidRDefault="0038723E" w:rsidP="0038723E">
      <w:pPr>
        <w:pStyle w:val="EW"/>
      </w:pPr>
      <w:r>
        <w:t>MAC</w:t>
      </w:r>
      <w:r>
        <w:tab/>
        <w:t>Message Authentication Code</w:t>
      </w:r>
    </w:p>
    <w:p w14:paraId="3F2DCF05" w14:textId="77777777" w:rsidR="0038723E" w:rsidRPr="00644234" w:rsidRDefault="0038723E" w:rsidP="0038723E">
      <w:pPr>
        <w:pStyle w:val="EW"/>
      </w:pPr>
      <w:r w:rsidRPr="00644234">
        <w:t>MA PDU</w:t>
      </w:r>
      <w:r w:rsidRPr="00644234">
        <w:tab/>
        <w:t>Multi-Access PDU</w:t>
      </w:r>
    </w:p>
    <w:p w14:paraId="5B6BD652" w14:textId="77777777" w:rsidR="0038723E" w:rsidRPr="00B01BB5" w:rsidRDefault="0038723E" w:rsidP="0038723E">
      <w:pPr>
        <w:pStyle w:val="EW"/>
      </w:pPr>
      <w:r w:rsidRPr="00B01BB5">
        <w:t>Mbps</w:t>
      </w:r>
      <w:r w:rsidRPr="00B01BB5">
        <w:tab/>
        <w:t>Megabits per second</w:t>
      </w:r>
    </w:p>
    <w:p w14:paraId="5309EA05" w14:textId="77777777" w:rsidR="0038723E" w:rsidRDefault="0038723E" w:rsidP="0038723E">
      <w:pPr>
        <w:pStyle w:val="EW"/>
      </w:pPr>
      <w:r>
        <w:rPr>
          <w:noProof/>
          <w:lang w:val="en-US"/>
        </w:rPr>
        <w:t>MFBR</w:t>
      </w:r>
      <w:r w:rsidRPr="003168A2">
        <w:tab/>
      </w:r>
      <w:r>
        <w:t>Maximum Flow Bit Rate</w:t>
      </w:r>
    </w:p>
    <w:p w14:paraId="3E63A0AD" w14:textId="77777777" w:rsidR="0038723E" w:rsidRDefault="0038723E" w:rsidP="0038723E">
      <w:pPr>
        <w:pStyle w:val="EW"/>
      </w:pPr>
      <w:r>
        <w:t>MICO</w:t>
      </w:r>
      <w:r>
        <w:tab/>
      </w:r>
      <w:r w:rsidRPr="00343F90">
        <w:t>Mobile Initiated Connection Only</w:t>
      </w:r>
    </w:p>
    <w:p w14:paraId="0F17E50B" w14:textId="77777777" w:rsidR="0038723E" w:rsidRDefault="0038723E" w:rsidP="0038723E">
      <w:pPr>
        <w:pStyle w:val="EW"/>
      </w:pPr>
      <w:r>
        <w:t>MUSIM</w:t>
      </w:r>
      <w:r>
        <w:tab/>
        <w:t>Multi-USIM</w:t>
      </w:r>
    </w:p>
    <w:p w14:paraId="22BA8275" w14:textId="77777777" w:rsidR="0038723E" w:rsidRDefault="0038723E" w:rsidP="0038723E">
      <w:pPr>
        <w:pStyle w:val="EW"/>
      </w:pPr>
      <w:r>
        <w:rPr>
          <w:rFonts w:hint="eastAsia"/>
        </w:rPr>
        <w:t>N3IWF</w:t>
      </w:r>
      <w:r>
        <w:rPr>
          <w:rFonts w:hint="eastAsia"/>
        </w:rPr>
        <w:tab/>
      </w:r>
      <w:r w:rsidRPr="001A1319">
        <w:t>Non-3GPP Inter</w:t>
      </w:r>
      <w:r>
        <w:t>-</w:t>
      </w:r>
      <w:r w:rsidRPr="001A1319">
        <w:t>Working Function</w:t>
      </w:r>
    </w:p>
    <w:p w14:paraId="682B8377" w14:textId="77777777" w:rsidR="0038723E" w:rsidRPr="00D74CA1" w:rsidRDefault="0038723E" w:rsidP="0038723E">
      <w:pPr>
        <w:pStyle w:val="EW"/>
      </w:pPr>
      <w:r w:rsidRPr="00D74CA1">
        <w:t>N5CW</w:t>
      </w:r>
      <w:r w:rsidRPr="00D74CA1">
        <w:tab/>
      </w:r>
      <w:r w:rsidRPr="00D74CA1">
        <w:rPr>
          <w:noProof/>
        </w:rPr>
        <w:t>Non-5G-Capable over WLAN</w:t>
      </w:r>
    </w:p>
    <w:p w14:paraId="685F5893" w14:textId="77777777" w:rsidR="0038723E" w:rsidRPr="00D74CA1" w:rsidRDefault="0038723E" w:rsidP="0038723E">
      <w:pPr>
        <w:pStyle w:val="EW"/>
      </w:pPr>
      <w:r w:rsidRPr="00D74CA1">
        <w:t>N5GC</w:t>
      </w:r>
      <w:r w:rsidRPr="00D74CA1">
        <w:tab/>
        <w:t>Non-5G Capable</w:t>
      </w:r>
    </w:p>
    <w:p w14:paraId="2CD5F245" w14:textId="77777777" w:rsidR="0038723E" w:rsidRDefault="0038723E" w:rsidP="0038723E">
      <w:pPr>
        <w:pStyle w:val="EW"/>
      </w:pPr>
      <w:proofErr w:type="spellStart"/>
      <w:r w:rsidRPr="00DF029F">
        <w:t>NAI</w:t>
      </w:r>
      <w:proofErr w:type="spellEnd"/>
      <w:r w:rsidRPr="00DF029F">
        <w:tab/>
        <w:t>Network Access Identifier</w:t>
      </w:r>
    </w:p>
    <w:p w14:paraId="26BC0601" w14:textId="77777777" w:rsidR="0038723E" w:rsidRDefault="0038723E" w:rsidP="0038723E">
      <w:pPr>
        <w:pStyle w:val="EW"/>
      </w:pPr>
      <w:r>
        <w:t>NITZ</w:t>
      </w:r>
      <w:r>
        <w:tab/>
        <w:t>Network Identity and Time Zone</w:t>
      </w:r>
    </w:p>
    <w:p w14:paraId="163F0C0A" w14:textId="77777777" w:rsidR="0038723E" w:rsidRDefault="0038723E" w:rsidP="0038723E">
      <w:pPr>
        <w:pStyle w:val="EW"/>
      </w:pPr>
      <w:r>
        <w:t>NR</w:t>
      </w:r>
      <w:r>
        <w:tab/>
        <w:t>New Radio</w:t>
      </w:r>
    </w:p>
    <w:p w14:paraId="4807877E" w14:textId="6FACD53B" w:rsidR="00CD55C3" w:rsidRDefault="00CD55C3" w:rsidP="00CD55C3">
      <w:pPr>
        <w:pStyle w:val="EW"/>
        <w:rPr>
          <w:ins w:id="4" w:author="Nokia_Author" w:date="2021-05-12T20:15:00Z"/>
        </w:rPr>
      </w:pPr>
      <w:ins w:id="5" w:author="Won, Sung (Nokia - US/Dallas)" w:date="2021-08-11T18:54:00Z">
        <w:r>
          <w:t>NS</w:t>
        </w:r>
      </w:ins>
      <w:ins w:id="6" w:author="Nokia_Author" w:date="2021-05-12T20:15:00Z">
        <w:r>
          <w:t>SRG</w:t>
        </w:r>
        <w:r>
          <w:tab/>
        </w:r>
      </w:ins>
      <w:ins w:id="7" w:author="Won, Sung (Nokia - US/Dallas)" w:date="2021-08-11T18:48:00Z">
        <w:r>
          <w:t xml:space="preserve">Network Slice </w:t>
        </w:r>
      </w:ins>
      <w:ins w:id="8" w:author="Nokia_Author" w:date="2021-05-12T20:15:00Z">
        <w:r w:rsidRPr="0073502A">
          <w:t>Simultaneous Registration Group</w:t>
        </w:r>
      </w:ins>
    </w:p>
    <w:p w14:paraId="04D278BE" w14:textId="77777777" w:rsidR="0038723E" w:rsidRPr="003168A2" w:rsidRDefault="0038723E" w:rsidP="0038723E">
      <w:pPr>
        <w:pStyle w:val="EW"/>
      </w:pPr>
      <w:r>
        <w:t>ng</w:t>
      </w:r>
      <w:r w:rsidRPr="003168A2">
        <w:t>KSI</w:t>
      </w:r>
      <w:r w:rsidRPr="003168A2">
        <w:tab/>
        <w:t xml:space="preserve">Key Set Identifier for </w:t>
      </w:r>
      <w:r>
        <w:t>Next Generation Radio Access Network</w:t>
      </w:r>
    </w:p>
    <w:p w14:paraId="196EB478" w14:textId="77777777" w:rsidR="0038723E" w:rsidRDefault="0038723E" w:rsidP="0038723E">
      <w:pPr>
        <w:pStyle w:val="EW"/>
      </w:pPr>
      <w:proofErr w:type="spellStart"/>
      <w:r>
        <w:t>NPN</w:t>
      </w:r>
      <w:proofErr w:type="spellEnd"/>
      <w:r>
        <w:tab/>
        <w:t>Non-public network</w:t>
      </w:r>
    </w:p>
    <w:p w14:paraId="470E0FD9" w14:textId="77777777" w:rsidR="0038723E" w:rsidRDefault="0038723E" w:rsidP="0038723E">
      <w:pPr>
        <w:pStyle w:val="EW"/>
      </w:pPr>
      <w:proofErr w:type="spellStart"/>
      <w:r>
        <w:t>NSAC</w:t>
      </w:r>
      <w:proofErr w:type="spellEnd"/>
      <w:r>
        <w:tab/>
        <w:t>Network Slice Admission Control</w:t>
      </w:r>
    </w:p>
    <w:p w14:paraId="0182D0C7" w14:textId="77777777" w:rsidR="0038723E" w:rsidRDefault="0038723E" w:rsidP="0038723E">
      <w:pPr>
        <w:pStyle w:val="EW"/>
      </w:pPr>
      <w:proofErr w:type="spellStart"/>
      <w:r>
        <w:t>NSACF</w:t>
      </w:r>
      <w:proofErr w:type="spellEnd"/>
      <w:r>
        <w:tab/>
        <w:t xml:space="preserve">Network Slice Admission Control </w:t>
      </w:r>
      <w:proofErr w:type="spellStart"/>
      <w:r>
        <w:t>FunctionNSSAA</w:t>
      </w:r>
      <w:proofErr w:type="spellEnd"/>
      <w:r>
        <w:tab/>
        <w:t>Network slice-specific authentication and authorization</w:t>
      </w:r>
    </w:p>
    <w:p w14:paraId="129006B6" w14:textId="77777777" w:rsidR="0038723E" w:rsidRDefault="0038723E" w:rsidP="0038723E">
      <w:pPr>
        <w:pStyle w:val="EW"/>
      </w:pPr>
      <w:r>
        <w:t>NSSAAF</w:t>
      </w:r>
      <w:r>
        <w:tab/>
        <w:t>NSSAA Function</w:t>
      </w:r>
    </w:p>
    <w:p w14:paraId="3A5E323C" w14:textId="77777777" w:rsidR="0038723E" w:rsidRDefault="0038723E" w:rsidP="0038723E">
      <w:pPr>
        <w:pStyle w:val="EW"/>
      </w:pPr>
      <w:r>
        <w:t>NSSAI</w:t>
      </w:r>
      <w:r>
        <w:tab/>
        <w:t>Network Slice Selection Assistance Information</w:t>
      </w:r>
    </w:p>
    <w:p w14:paraId="4AB9FD07" w14:textId="77777777" w:rsidR="0038723E" w:rsidRPr="00665705" w:rsidRDefault="0038723E" w:rsidP="0038723E">
      <w:pPr>
        <w:pStyle w:val="EW"/>
        <w:rPr>
          <w:lang w:val="sv-SE"/>
        </w:rPr>
      </w:pPr>
      <w:r w:rsidRPr="00665705">
        <w:rPr>
          <w:lang w:val="sv-SE"/>
        </w:rPr>
        <w:t>OS</w:t>
      </w:r>
      <w:r w:rsidRPr="00665705">
        <w:rPr>
          <w:lang w:val="sv-SE"/>
        </w:rPr>
        <w:tab/>
        <w:t>Operating System</w:t>
      </w:r>
    </w:p>
    <w:p w14:paraId="5C2CD3CD" w14:textId="77777777" w:rsidR="0038723E" w:rsidRPr="00665705" w:rsidRDefault="0038723E" w:rsidP="0038723E">
      <w:pPr>
        <w:pStyle w:val="EW"/>
        <w:rPr>
          <w:lang w:val="sv-SE"/>
        </w:rPr>
      </w:pPr>
      <w:r w:rsidRPr="00665705">
        <w:rPr>
          <w:lang w:val="sv-SE"/>
        </w:rPr>
        <w:t>OS Id</w:t>
      </w:r>
      <w:r w:rsidRPr="00665705">
        <w:rPr>
          <w:lang w:val="sv-SE"/>
        </w:rPr>
        <w:tab/>
        <w:t xml:space="preserve">OS </w:t>
      </w:r>
      <w:proofErr w:type="spellStart"/>
      <w:r w:rsidRPr="00665705">
        <w:rPr>
          <w:lang w:val="sv-SE"/>
        </w:rPr>
        <w:t>Identity</w:t>
      </w:r>
      <w:proofErr w:type="spellEnd"/>
    </w:p>
    <w:p w14:paraId="3EC64CA5" w14:textId="77777777" w:rsidR="0038723E" w:rsidRPr="00D74CA1" w:rsidRDefault="0038723E" w:rsidP="0038723E">
      <w:pPr>
        <w:pStyle w:val="EW"/>
      </w:pPr>
      <w:r w:rsidRPr="00D74CA1">
        <w:t>PAP</w:t>
      </w:r>
      <w:r w:rsidRPr="00D74CA1">
        <w:tab/>
        <w:t>Password Authentication Protocol</w:t>
      </w:r>
    </w:p>
    <w:p w14:paraId="5877225E" w14:textId="77777777" w:rsidR="0038723E" w:rsidRPr="008846A6" w:rsidRDefault="0038723E" w:rsidP="0038723E">
      <w:pPr>
        <w:pStyle w:val="EW"/>
        <w:rPr>
          <w:lang w:val="en-US"/>
        </w:rPr>
      </w:pPr>
      <w:proofErr w:type="spellStart"/>
      <w:r w:rsidRPr="000A66F0">
        <w:t>PCO</w:t>
      </w:r>
      <w:proofErr w:type="spellEnd"/>
      <w:r>
        <w:tab/>
      </w:r>
      <w:r w:rsidRPr="003323F2">
        <w:t>Protocol Configuration Option</w:t>
      </w:r>
    </w:p>
    <w:p w14:paraId="6D6E547A" w14:textId="77777777" w:rsidR="0038723E" w:rsidRPr="008846A6" w:rsidRDefault="0038723E" w:rsidP="0038723E">
      <w:pPr>
        <w:pStyle w:val="EW"/>
        <w:rPr>
          <w:lang w:val="en-US"/>
        </w:rPr>
      </w:pPr>
      <w:r w:rsidRPr="008846A6">
        <w:rPr>
          <w:lang w:val="en-US"/>
        </w:rPr>
        <w:t>PEI</w:t>
      </w:r>
      <w:r w:rsidRPr="008846A6">
        <w:rPr>
          <w:lang w:val="en-US"/>
        </w:rPr>
        <w:tab/>
        <w:t>Permanent Equipment Identifier</w:t>
      </w:r>
    </w:p>
    <w:p w14:paraId="3CABAE7A" w14:textId="77777777" w:rsidR="0038723E" w:rsidRDefault="0038723E" w:rsidP="0038723E">
      <w:pPr>
        <w:pStyle w:val="EW"/>
      </w:pPr>
      <w:r>
        <w:rPr>
          <w:rFonts w:hint="eastAsia"/>
          <w:lang w:eastAsia="zh-CN"/>
        </w:rPr>
        <w:t>P</w:t>
      </w:r>
      <w:r>
        <w:rPr>
          <w:lang w:eastAsia="zh-CN"/>
        </w:rPr>
        <w:t>NI-NPN</w:t>
      </w:r>
      <w:r>
        <w:rPr>
          <w:lang w:eastAsia="zh-CN"/>
        </w:rPr>
        <w:tab/>
        <w:t>Public Network Integrated Non-Public Network</w:t>
      </w:r>
    </w:p>
    <w:p w14:paraId="2151565D" w14:textId="77777777" w:rsidR="0038723E" w:rsidRDefault="0038723E" w:rsidP="0038723E">
      <w:pPr>
        <w:pStyle w:val="EW"/>
        <w:rPr>
          <w:lang w:eastAsia="zh-CN"/>
        </w:rPr>
      </w:pPr>
      <w:r>
        <w:rPr>
          <w:lang w:eastAsia="zh-CN"/>
        </w:rPr>
        <w:t>ProSe</w:t>
      </w:r>
      <w:r>
        <w:rPr>
          <w:lang w:eastAsia="zh-CN"/>
        </w:rPr>
        <w:tab/>
        <w:t>Proximity based Services</w:t>
      </w:r>
    </w:p>
    <w:p w14:paraId="486AF1AC" w14:textId="77777777" w:rsidR="0038723E" w:rsidRPr="004A58D2" w:rsidRDefault="0038723E" w:rsidP="0038723E">
      <w:pPr>
        <w:pStyle w:val="EW"/>
        <w:rPr>
          <w:lang w:eastAsia="zh-CN"/>
        </w:rPr>
      </w:pPr>
      <w:proofErr w:type="spellStart"/>
      <w:r>
        <w:rPr>
          <w:rFonts w:hint="eastAsia"/>
          <w:lang w:eastAsia="zh-CN"/>
        </w:rPr>
        <w:t>ProSeP</w:t>
      </w:r>
      <w:proofErr w:type="spellEnd"/>
      <w:r>
        <w:rPr>
          <w:rFonts w:hint="eastAsia"/>
          <w:lang w:eastAsia="zh-CN"/>
        </w:rPr>
        <w:tab/>
        <w:t>5G ProSe policy</w:t>
      </w:r>
    </w:p>
    <w:p w14:paraId="49C61CB0" w14:textId="77777777" w:rsidR="0038723E" w:rsidRPr="003168A2" w:rsidRDefault="0038723E" w:rsidP="0038723E">
      <w:pPr>
        <w:pStyle w:val="EW"/>
        <w:rPr>
          <w:lang w:eastAsia="ja-JP"/>
        </w:rPr>
      </w:pPr>
      <w:r w:rsidRPr="003168A2">
        <w:rPr>
          <w:rFonts w:hint="eastAsia"/>
          <w:lang w:eastAsia="ja-JP"/>
        </w:rPr>
        <w:t>PTI</w:t>
      </w:r>
      <w:r w:rsidRPr="003168A2">
        <w:rPr>
          <w:rFonts w:hint="eastAsia"/>
          <w:lang w:eastAsia="ja-JP"/>
        </w:rPr>
        <w:tab/>
        <w:t>Procedure Transaction Identity</w:t>
      </w:r>
    </w:p>
    <w:p w14:paraId="50477789" w14:textId="77777777" w:rsidR="0038723E" w:rsidRDefault="0038723E" w:rsidP="0038723E">
      <w:pPr>
        <w:pStyle w:val="EW"/>
      </w:pPr>
      <w:r>
        <w:rPr>
          <w:lang w:eastAsia="zh-CN"/>
        </w:rPr>
        <w:t>PVS</w:t>
      </w:r>
      <w:r>
        <w:rPr>
          <w:lang w:eastAsia="zh-CN"/>
        </w:rPr>
        <w:tab/>
        <w:t>Provisioning Server</w:t>
      </w:r>
    </w:p>
    <w:p w14:paraId="60C19650" w14:textId="77777777" w:rsidR="0038723E" w:rsidRDefault="0038723E" w:rsidP="0038723E">
      <w:pPr>
        <w:pStyle w:val="EW"/>
      </w:pPr>
      <w:proofErr w:type="spellStart"/>
      <w:r>
        <w:t>QFI</w:t>
      </w:r>
      <w:proofErr w:type="spellEnd"/>
      <w:r>
        <w:tab/>
        <w:t>QoS Flow Identifier</w:t>
      </w:r>
    </w:p>
    <w:p w14:paraId="7DB06934" w14:textId="77777777" w:rsidR="0038723E" w:rsidRPr="003168A2" w:rsidRDefault="0038723E" w:rsidP="0038723E">
      <w:pPr>
        <w:pStyle w:val="EW"/>
      </w:pPr>
      <w:r w:rsidRPr="003168A2">
        <w:t>QoS</w:t>
      </w:r>
      <w:r w:rsidRPr="003168A2">
        <w:tab/>
        <w:t>Quality of Service</w:t>
      </w:r>
    </w:p>
    <w:p w14:paraId="73C0F08A" w14:textId="77777777" w:rsidR="0038723E" w:rsidRDefault="0038723E" w:rsidP="0038723E">
      <w:pPr>
        <w:pStyle w:val="EW"/>
      </w:pPr>
      <w:proofErr w:type="spellStart"/>
      <w:r>
        <w:t>QRI</w:t>
      </w:r>
      <w:proofErr w:type="spellEnd"/>
      <w:r>
        <w:tab/>
        <w:t>QoS Rule Identifier</w:t>
      </w:r>
    </w:p>
    <w:p w14:paraId="4BD8D9B0" w14:textId="77777777" w:rsidR="0038723E" w:rsidRDefault="0038723E" w:rsidP="0038723E">
      <w:pPr>
        <w:pStyle w:val="EW"/>
      </w:pPr>
      <w:r>
        <w:t>RACS</w:t>
      </w:r>
      <w:r>
        <w:tab/>
        <w:t>Radio Capability Signalling Optimisation</w:t>
      </w:r>
    </w:p>
    <w:p w14:paraId="59242302" w14:textId="77777777" w:rsidR="0038723E" w:rsidRDefault="0038723E" w:rsidP="0038723E">
      <w:pPr>
        <w:pStyle w:val="EW"/>
      </w:pPr>
      <w:r>
        <w:t>(R)AN</w:t>
      </w:r>
      <w:r>
        <w:tab/>
        <w:t>(Radio) Access Network</w:t>
      </w:r>
    </w:p>
    <w:p w14:paraId="5A5FD70C" w14:textId="77777777" w:rsidR="0038723E" w:rsidDel="00284C28" w:rsidRDefault="0038723E" w:rsidP="0038723E">
      <w:pPr>
        <w:pStyle w:val="EW"/>
      </w:pPr>
      <w:proofErr w:type="spellStart"/>
      <w:r w:rsidRPr="00851259" w:rsidDel="00284C28">
        <w:t>RFSP</w:t>
      </w:r>
      <w:proofErr w:type="spellEnd"/>
      <w:r w:rsidRPr="00851259" w:rsidDel="00284C28">
        <w:tab/>
        <w:t>RAT Frequency Selection Priority</w:t>
      </w:r>
    </w:p>
    <w:p w14:paraId="29C9C09A" w14:textId="77777777" w:rsidR="0038723E" w:rsidRPr="00552D06" w:rsidRDefault="0038723E" w:rsidP="0038723E">
      <w:pPr>
        <w:pStyle w:val="EW"/>
      </w:pPr>
      <w:r w:rsidRPr="00552D06">
        <w:t>RG</w:t>
      </w:r>
      <w:r w:rsidRPr="00552D06">
        <w:tab/>
        <w:t>Residential Gateway</w:t>
      </w:r>
    </w:p>
    <w:p w14:paraId="3BEE943C" w14:textId="77777777" w:rsidR="0038723E" w:rsidRPr="00A472B1" w:rsidRDefault="0038723E" w:rsidP="0038723E">
      <w:pPr>
        <w:pStyle w:val="EW"/>
      </w:pPr>
      <w:r w:rsidRPr="00A472B1">
        <w:t>RPLMN</w:t>
      </w:r>
      <w:r w:rsidRPr="00A472B1">
        <w:tab/>
        <w:t>Registered PLMN</w:t>
      </w:r>
    </w:p>
    <w:p w14:paraId="4AB995CB" w14:textId="77777777" w:rsidR="0038723E" w:rsidRPr="00644234" w:rsidRDefault="0038723E" w:rsidP="0038723E">
      <w:pPr>
        <w:pStyle w:val="EW"/>
      </w:pPr>
      <w:proofErr w:type="spellStart"/>
      <w:r w:rsidRPr="00644234">
        <w:t>RQA</w:t>
      </w:r>
      <w:proofErr w:type="spellEnd"/>
      <w:r w:rsidRPr="00644234">
        <w:tab/>
        <w:t>Reflective QoS Attribute</w:t>
      </w:r>
    </w:p>
    <w:p w14:paraId="4CB457F9" w14:textId="77777777" w:rsidR="0038723E" w:rsidRPr="00B01BB5" w:rsidRDefault="0038723E" w:rsidP="0038723E">
      <w:pPr>
        <w:pStyle w:val="EW"/>
      </w:pPr>
      <w:proofErr w:type="spellStart"/>
      <w:r w:rsidRPr="00B01BB5">
        <w:t>RQI</w:t>
      </w:r>
      <w:proofErr w:type="spellEnd"/>
      <w:r w:rsidRPr="00B01BB5">
        <w:tab/>
        <w:t>Reflective QoS Indication</w:t>
      </w:r>
    </w:p>
    <w:p w14:paraId="3D9FD362" w14:textId="77777777" w:rsidR="0038723E" w:rsidRDefault="0038723E" w:rsidP="0038723E">
      <w:pPr>
        <w:pStyle w:val="EW"/>
      </w:pPr>
      <w:r>
        <w:t>RSNPN</w:t>
      </w:r>
      <w:r>
        <w:tab/>
        <w:t>Registered SNPN</w:t>
      </w:r>
    </w:p>
    <w:p w14:paraId="377D2DF8" w14:textId="77777777" w:rsidR="0038723E" w:rsidRDefault="0038723E" w:rsidP="0038723E">
      <w:pPr>
        <w:pStyle w:val="EW"/>
      </w:pPr>
      <w:r>
        <w:t>S-NSSAI</w:t>
      </w:r>
      <w:r>
        <w:tab/>
        <w:t>Single NSSAI</w:t>
      </w:r>
    </w:p>
    <w:p w14:paraId="585954FD" w14:textId="77777777" w:rsidR="0038723E" w:rsidRPr="001A1319" w:rsidRDefault="0038723E" w:rsidP="0038723E">
      <w:pPr>
        <w:pStyle w:val="EW"/>
      </w:pPr>
      <w:r>
        <w:rPr>
          <w:rFonts w:hint="eastAsia"/>
        </w:rPr>
        <w:t>SA</w:t>
      </w:r>
      <w:r>
        <w:rPr>
          <w:rFonts w:hint="eastAsia"/>
        </w:rPr>
        <w:tab/>
        <w:t>Security Association</w:t>
      </w:r>
    </w:p>
    <w:p w14:paraId="761E5C34" w14:textId="77777777" w:rsidR="0038723E" w:rsidRPr="001A1319" w:rsidRDefault="0038723E" w:rsidP="0038723E">
      <w:pPr>
        <w:pStyle w:val="EW"/>
      </w:pPr>
      <w:proofErr w:type="spellStart"/>
      <w:r>
        <w:t>SDF</w:t>
      </w:r>
      <w:proofErr w:type="spellEnd"/>
      <w:r>
        <w:tab/>
        <w:t>Service Data Flow</w:t>
      </w:r>
    </w:p>
    <w:p w14:paraId="05C41F1F" w14:textId="77777777" w:rsidR="0038723E" w:rsidRDefault="0038723E" w:rsidP="0038723E">
      <w:pPr>
        <w:pStyle w:val="EW"/>
      </w:pPr>
      <w:r>
        <w:t>SMF</w:t>
      </w:r>
      <w:r>
        <w:tab/>
        <w:t>Session Management Function</w:t>
      </w:r>
    </w:p>
    <w:p w14:paraId="4FEA8ED9" w14:textId="77777777" w:rsidR="0038723E" w:rsidRDefault="0038723E" w:rsidP="0038723E">
      <w:pPr>
        <w:pStyle w:val="EW"/>
      </w:pPr>
      <w:r w:rsidRPr="00F761B4">
        <w:t>SGC</w:t>
      </w:r>
      <w:r w:rsidRPr="00F761B4">
        <w:tab/>
        <w:t>Service Gap Control</w:t>
      </w:r>
    </w:p>
    <w:p w14:paraId="74770993" w14:textId="77777777" w:rsidR="0038723E" w:rsidRPr="001A1319" w:rsidRDefault="0038723E" w:rsidP="0038723E">
      <w:pPr>
        <w:pStyle w:val="EW"/>
      </w:pPr>
      <w:proofErr w:type="spellStart"/>
      <w:r>
        <w:t>SNN</w:t>
      </w:r>
      <w:proofErr w:type="spellEnd"/>
      <w:r>
        <w:tab/>
        <w:t>Serving Network Name</w:t>
      </w:r>
    </w:p>
    <w:p w14:paraId="15B73814" w14:textId="77777777" w:rsidR="0038723E" w:rsidRPr="001A1319" w:rsidRDefault="0038723E" w:rsidP="0038723E">
      <w:pPr>
        <w:pStyle w:val="EW"/>
      </w:pPr>
      <w:r>
        <w:t>SNPN</w:t>
      </w:r>
      <w:r>
        <w:tab/>
        <w:t>Stand-alone Non-Public Network</w:t>
      </w:r>
    </w:p>
    <w:p w14:paraId="30EF0B7E" w14:textId="77777777" w:rsidR="0038723E" w:rsidRDefault="0038723E" w:rsidP="0038723E">
      <w:pPr>
        <w:pStyle w:val="EW"/>
      </w:pPr>
      <w:r>
        <w:t>SOR</w:t>
      </w:r>
      <w:r>
        <w:tab/>
        <w:t>Steering of Roaming</w:t>
      </w:r>
    </w:p>
    <w:p w14:paraId="5D98AB67" w14:textId="77777777" w:rsidR="0038723E" w:rsidRDefault="0038723E" w:rsidP="0038723E">
      <w:pPr>
        <w:pStyle w:val="EW"/>
      </w:pPr>
      <w:r>
        <w:t>SOR-CMCI</w:t>
      </w:r>
      <w:r>
        <w:tab/>
      </w:r>
      <w:r w:rsidRPr="00A324E8">
        <w:t xml:space="preserve">Steering of </w:t>
      </w:r>
      <w:r>
        <w:t>Roaming Connected Mode Control I</w:t>
      </w:r>
      <w:r w:rsidRPr="00A324E8">
        <w:t>nformation</w:t>
      </w:r>
    </w:p>
    <w:p w14:paraId="44F464F6" w14:textId="77777777" w:rsidR="0038723E" w:rsidRPr="00644234" w:rsidRDefault="0038723E" w:rsidP="0038723E">
      <w:pPr>
        <w:pStyle w:val="EW"/>
      </w:pPr>
      <w:r w:rsidRPr="00644234">
        <w:t>SUCI</w:t>
      </w:r>
      <w:r w:rsidRPr="00644234">
        <w:tab/>
        <w:t>Subscription Concealed Identifier</w:t>
      </w:r>
    </w:p>
    <w:p w14:paraId="6ED20356" w14:textId="77777777" w:rsidR="0038723E" w:rsidRPr="00B01BB5" w:rsidRDefault="0038723E" w:rsidP="0038723E">
      <w:pPr>
        <w:pStyle w:val="EW"/>
      </w:pPr>
      <w:r w:rsidRPr="00B01BB5">
        <w:t>SUPI</w:t>
      </w:r>
      <w:r w:rsidRPr="00B01BB5">
        <w:tab/>
        <w:t>Subscription Permanent Identifier</w:t>
      </w:r>
    </w:p>
    <w:p w14:paraId="09D6EF82" w14:textId="77777777" w:rsidR="0038723E" w:rsidRDefault="0038723E" w:rsidP="0038723E">
      <w:pPr>
        <w:pStyle w:val="EW"/>
      </w:pPr>
      <w:r w:rsidRPr="003168A2">
        <w:rPr>
          <w:rFonts w:hint="eastAsia"/>
        </w:rPr>
        <w:t>TA</w:t>
      </w:r>
      <w:r w:rsidRPr="003168A2">
        <w:rPr>
          <w:rFonts w:hint="eastAsia"/>
        </w:rPr>
        <w:tab/>
        <w:t>Tracking Area</w:t>
      </w:r>
    </w:p>
    <w:p w14:paraId="15AF0C0C" w14:textId="77777777" w:rsidR="0038723E" w:rsidRPr="003168A2" w:rsidRDefault="0038723E" w:rsidP="0038723E">
      <w:pPr>
        <w:pStyle w:val="EW"/>
      </w:pPr>
      <w:r w:rsidRPr="003168A2">
        <w:t>TAC</w:t>
      </w:r>
      <w:r w:rsidRPr="003168A2">
        <w:tab/>
        <w:t>Tracking Area Code</w:t>
      </w:r>
    </w:p>
    <w:p w14:paraId="776DD636" w14:textId="77777777" w:rsidR="0038723E" w:rsidRPr="003168A2" w:rsidRDefault="0038723E" w:rsidP="0038723E">
      <w:pPr>
        <w:pStyle w:val="EW"/>
      </w:pPr>
      <w:r w:rsidRPr="003168A2">
        <w:rPr>
          <w:rFonts w:hint="eastAsia"/>
        </w:rPr>
        <w:t>TAI</w:t>
      </w:r>
      <w:r w:rsidRPr="003168A2">
        <w:rPr>
          <w:rFonts w:hint="eastAsia"/>
        </w:rPr>
        <w:tab/>
        <w:t>Tracking Area Identity</w:t>
      </w:r>
    </w:p>
    <w:p w14:paraId="4BBFDC1D" w14:textId="77777777" w:rsidR="0038723E" w:rsidRPr="003168A2" w:rsidRDefault="0038723E" w:rsidP="0038723E">
      <w:pPr>
        <w:pStyle w:val="EW"/>
      </w:pPr>
      <w:r>
        <w:lastRenderedPageBreak/>
        <w:t>T</w:t>
      </w:r>
      <w:r w:rsidRPr="00A10DAB">
        <w:t>bps</w:t>
      </w:r>
      <w:r w:rsidRPr="00A10DAB">
        <w:tab/>
      </w:r>
      <w:r>
        <w:t>Ter</w:t>
      </w:r>
      <w:r w:rsidRPr="00A10DAB">
        <w:t>abits per second</w:t>
      </w:r>
    </w:p>
    <w:p w14:paraId="1A6C202D" w14:textId="77777777" w:rsidR="0038723E" w:rsidRPr="003168A2" w:rsidRDefault="0038723E" w:rsidP="0038723E">
      <w:pPr>
        <w:pStyle w:val="EW"/>
      </w:pPr>
      <w:proofErr w:type="spellStart"/>
      <w:r>
        <w:t>TNGF</w:t>
      </w:r>
      <w:proofErr w:type="spellEnd"/>
      <w:r>
        <w:tab/>
      </w:r>
      <w:r w:rsidRPr="00306B87">
        <w:t>Trusted Non-3GPP Gateway Function</w:t>
      </w:r>
    </w:p>
    <w:p w14:paraId="411B1771" w14:textId="77777777" w:rsidR="0038723E" w:rsidRDefault="0038723E" w:rsidP="0038723E">
      <w:pPr>
        <w:pStyle w:val="EW"/>
        <w:rPr>
          <w:lang w:eastAsia="ko-KR"/>
        </w:rPr>
      </w:pPr>
      <w:r w:rsidRPr="004A11E4">
        <w:rPr>
          <w:lang w:eastAsia="ko-KR"/>
        </w:rPr>
        <w:t>TSC</w:t>
      </w:r>
      <w:r w:rsidRPr="004A11E4">
        <w:rPr>
          <w:lang w:eastAsia="ko-KR"/>
        </w:rPr>
        <w:tab/>
        <w:t>Time Sensitive Communication</w:t>
      </w:r>
    </w:p>
    <w:p w14:paraId="475F33A0" w14:textId="77777777" w:rsidR="0038723E" w:rsidRPr="004A11E4" w:rsidRDefault="0038723E" w:rsidP="0038723E">
      <w:pPr>
        <w:pStyle w:val="EW"/>
        <w:rPr>
          <w:lang w:eastAsia="ko-KR"/>
        </w:rPr>
      </w:pPr>
      <w:proofErr w:type="spellStart"/>
      <w:r>
        <w:rPr>
          <w:lang w:eastAsia="ko-KR"/>
        </w:rPr>
        <w:t>TWIF</w:t>
      </w:r>
      <w:proofErr w:type="spellEnd"/>
      <w:r>
        <w:rPr>
          <w:lang w:eastAsia="ko-KR"/>
        </w:rPr>
        <w:tab/>
        <w:t>Trusted WLAN Interworking Function</w:t>
      </w:r>
    </w:p>
    <w:p w14:paraId="2A4C5858" w14:textId="77777777" w:rsidR="0038723E" w:rsidRPr="004A11E4" w:rsidRDefault="0038723E" w:rsidP="0038723E">
      <w:pPr>
        <w:pStyle w:val="EW"/>
        <w:rPr>
          <w:lang w:eastAsia="ko-KR"/>
        </w:rPr>
      </w:pPr>
      <w:r>
        <w:rPr>
          <w:rFonts w:hint="eastAsia"/>
          <w:lang w:eastAsia="ko-KR"/>
        </w:rPr>
        <w:t>T</w:t>
      </w:r>
      <w:r>
        <w:rPr>
          <w:lang w:eastAsia="ko-KR"/>
        </w:rPr>
        <w:t>SN</w:t>
      </w:r>
      <w:r>
        <w:rPr>
          <w:lang w:eastAsia="ko-KR"/>
        </w:rPr>
        <w:tab/>
        <w:t>Time-Sensitive Networking</w:t>
      </w:r>
    </w:p>
    <w:p w14:paraId="4DE5EBEE" w14:textId="77777777" w:rsidR="0038723E" w:rsidRDefault="0038723E" w:rsidP="0038723E">
      <w:pPr>
        <w:pStyle w:val="EW"/>
        <w:rPr>
          <w:lang w:eastAsia="ko-KR"/>
        </w:rPr>
      </w:pPr>
      <w:r>
        <w:rPr>
          <w:lang w:eastAsia="ko-KR"/>
        </w:rPr>
        <w:t>UAS</w:t>
      </w:r>
      <w:r>
        <w:rPr>
          <w:lang w:eastAsia="ko-KR"/>
        </w:rPr>
        <w:tab/>
        <w:t>Uncrewed Aerial System</w:t>
      </w:r>
    </w:p>
    <w:p w14:paraId="0898D9A3" w14:textId="77777777" w:rsidR="0038723E" w:rsidRPr="004A11E4" w:rsidRDefault="0038723E" w:rsidP="0038723E">
      <w:pPr>
        <w:pStyle w:val="EW"/>
        <w:rPr>
          <w:lang w:eastAsia="ko-KR"/>
        </w:rPr>
      </w:pPr>
      <w:r>
        <w:rPr>
          <w:lang w:eastAsia="ko-KR"/>
        </w:rPr>
        <w:t>UAV</w:t>
      </w:r>
      <w:r>
        <w:rPr>
          <w:lang w:eastAsia="ko-KR"/>
        </w:rPr>
        <w:tab/>
        <w:t>Uncrewed Aerial Vehicle</w:t>
      </w:r>
    </w:p>
    <w:p w14:paraId="6AE20353" w14:textId="77777777" w:rsidR="0038723E" w:rsidRPr="009E0DE1" w:rsidRDefault="0038723E" w:rsidP="0038723E">
      <w:pPr>
        <w:pStyle w:val="EW"/>
      </w:pPr>
      <w:r w:rsidRPr="009E0DE1">
        <w:t>UDM</w:t>
      </w:r>
      <w:r w:rsidRPr="009E0DE1">
        <w:tab/>
        <w:t>Unified Data Management</w:t>
      </w:r>
    </w:p>
    <w:p w14:paraId="7BA6816F" w14:textId="77777777" w:rsidR="0038723E" w:rsidRPr="004A58D2" w:rsidRDefault="0038723E" w:rsidP="0038723E">
      <w:pPr>
        <w:pStyle w:val="EW"/>
      </w:pPr>
      <w:r w:rsidRPr="004A58D2">
        <w:t>UL</w:t>
      </w:r>
      <w:r w:rsidRPr="004A58D2">
        <w:tab/>
        <w:t>Uplink</w:t>
      </w:r>
    </w:p>
    <w:p w14:paraId="3DC069F3" w14:textId="77777777" w:rsidR="0038723E" w:rsidRPr="004A58D2" w:rsidRDefault="0038723E" w:rsidP="0038723E">
      <w:pPr>
        <w:pStyle w:val="EW"/>
      </w:pPr>
      <w:proofErr w:type="spellStart"/>
      <w:r>
        <w:t>UPDS</w:t>
      </w:r>
      <w:proofErr w:type="spellEnd"/>
      <w:r>
        <w:tab/>
        <w:t>UE policy delivery service</w:t>
      </w:r>
    </w:p>
    <w:p w14:paraId="19AD550A" w14:textId="77777777" w:rsidR="0038723E" w:rsidRDefault="0038723E" w:rsidP="0038723E">
      <w:pPr>
        <w:pStyle w:val="EW"/>
        <w:rPr>
          <w:lang w:eastAsia="ja-JP"/>
        </w:rPr>
      </w:pPr>
      <w:r>
        <w:rPr>
          <w:rFonts w:hint="eastAsia"/>
          <w:lang w:eastAsia="ja-JP"/>
        </w:rPr>
        <w:t>UPF</w:t>
      </w:r>
      <w:r>
        <w:rPr>
          <w:rFonts w:hint="eastAsia"/>
          <w:lang w:eastAsia="ja-JP"/>
        </w:rPr>
        <w:tab/>
      </w:r>
      <w:r w:rsidRPr="00675350">
        <w:rPr>
          <w:lang w:eastAsia="ja-JP"/>
        </w:rPr>
        <w:t>User Plane Function</w:t>
      </w:r>
    </w:p>
    <w:p w14:paraId="29A4183B" w14:textId="77777777" w:rsidR="0038723E" w:rsidRDefault="0038723E" w:rsidP="0038723E">
      <w:pPr>
        <w:pStyle w:val="EW"/>
      </w:pPr>
      <w:proofErr w:type="spellStart"/>
      <w:r>
        <w:t>UPSC</w:t>
      </w:r>
      <w:proofErr w:type="spellEnd"/>
      <w:r>
        <w:tab/>
        <w:t>UE Policy Section Code</w:t>
      </w:r>
    </w:p>
    <w:p w14:paraId="174260BC" w14:textId="77777777" w:rsidR="0038723E" w:rsidRPr="004A58D2" w:rsidRDefault="0038723E" w:rsidP="0038723E">
      <w:pPr>
        <w:pStyle w:val="EW"/>
      </w:pPr>
      <w:r>
        <w:t>UPSI</w:t>
      </w:r>
      <w:r>
        <w:tab/>
        <w:t>UE Policy Section Identifier</w:t>
      </w:r>
    </w:p>
    <w:p w14:paraId="6885C2D8" w14:textId="77777777" w:rsidR="0038723E" w:rsidRPr="003168A2" w:rsidRDefault="0038723E" w:rsidP="0038723E">
      <w:pPr>
        <w:pStyle w:val="EW"/>
      </w:pPr>
      <w:r>
        <w:t>URN</w:t>
      </w:r>
      <w:r>
        <w:tab/>
      </w:r>
      <w:r w:rsidRPr="00AE4EED">
        <w:t>Uniform Resource Name</w:t>
      </w:r>
    </w:p>
    <w:p w14:paraId="6E90BB4C" w14:textId="77777777" w:rsidR="0038723E" w:rsidRDefault="0038723E" w:rsidP="0038723E">
      <w:pPr>
        <w:pStyle w:val="EW"/>
      </w:pPr>
      <w:r w:rsidRPr="004A58D2">
        <w:t>URSP</w:t>
      </w:r>
      <w:r w:rsidRPr="004A58D2">
        <w:tab/>
        <w:t>UE Route Selection Policy</w:t>
      </w:r>
    </w:p>
    <w:p w14:paraId="416E42DA" w14:textId="77777777" w:rsidR="0038723E" w:rsidRDefault="0038723E" w:rsidP="0038723E">
      <w:pPr>
        <w:pStyle w:val="EW"/>
      </w:pPr>
      <w:r>
        <w:t>USS</w:t>
      </w:r>
      <w:r>
        <w:tab/>
        <w:t>UAS Service Supplier</w:t>
      </w:r>
    </w:p>
    <w:p w14:paraId="3E0782EE" w14:textId="77777777" w:rsidR="0038723E" w:rsidRDefault="0038723E" w:rsidP="0038723E">
      <w:pPr>
        <w:pStyle w:val="EW"/>
      </w:pPr>
      <w:r>
        <w:t>UUAA</w:t>
      </w:r>
      <w:r>
        <w:tab/>
        <w:t>USS UAV Authorization/Authentication</w:t>
      </w:r>
    </w:p>
    <w:p w14:paraId="4136C737" w14:textId="77777777" w:rsidR="0038723E" w:rsidRDefault="0038723E" w:rsidP="0038723E">
      <w:pPr>
        <w:pStyle w:val="EW"/>
      </w:pPr>
      <w:r>
        <w:t>V2X</w:t>
      </w:r>
      <w:r>
        <w:tab/>
      </w:r>
      <w:r w:rsidRPr="003163C6">
        <w:t>Vehicle-to-Everything</w:t>
      </w:r>
    </w:p>
    <w:p w14:paraId="6D857241" w14:textId="77777777" w:rsidR="0038723E" w:rsidRDefault="0038723E" w:rsidP="0038723E">
      <w:pPr>
        <w:pStyle w:val="EW"/>
      </w:pPr>
      <w:r>
        <w:t>V2XP</w:t>
      </w:r>
      <w:r>
        <w:tab/>
        <w:t>V2X policy</w:t>
      </w:r>
    </w:p>
    <w:p w14:paraId="337D0952" w14:textId="77777777" w:rsidR="0038723E" w:rsidRDefault="0038723E" w:rsidP="0038723E">
      <w:pPr>
        <w:pStyle w:val="EW"/>
      </w:pPr>
      <w:r>
        <w:t>W-</w:t>
      </w:r>
      <w:proofErr w:type="spellStart"/>
      <w:r>
        <w:t>AGF</w:t>
      </w:r>
      <w:proofErr w:type="spellEnd"/>
      <w:r>
        <w:tab/>
      </w:r>
      <w:r w:rsidRPr="0058204C">
        <w:rPr>
          <w:lang w:eastAsia="zh-CN"/>
        </w:rPr>
        <w:t>Wireline</w:t>
      </w:r>
      <w:r>
        <w:rPr>
          <w:lang w:eastAsia="zh-CN"/>
        </w:rPr>
        <w:t xml:space="preserve"> Access Gateway Function</w:t>
      </w:r>
    </w:p>
    <w:p w14:paraId="5EDB633B" w14:textId="77777777" w:rsidR="0038723E" w:rsidRDefault="0038723E" w:rsidP="0038723E">
      <w:pPr>
        <w:pStyle w:val="EW"/>
      </w:pPr>
      <w:r>
        <w:t>WLAN</w:t>
      </w:r>
      <w:r>
        <w:tab/>
        <w:t>Wireless Local Area Network</w:t>
      </w:r>
    </w:p>
    <w:p w14:paraId="217AC379" w14:textId="77777777" w:rsidR="0038723E" w:rsidRPr="004A58D2" w:rsidRDefault="0038723E" w:rsidP="0038723E">
      <w:pPr>
        <w:pStyle w:val="EW"/>
      </w:pPr>
      <w:r>
        <w:t>WUS</w:t>
      </w:r>
      <w:r>
        <w:tab/>
        <w:t>Wake-up signal</w:t>
      </w:r>
    </w:p>
    <w:p w14:paraId="198F2C1E" w14:textId="77777777" w:rsidR="00B747FA" w:rsidRPr="001F6E20" w:rsidRDefault="00B747FA" w:rsidP="00B747FA">
      <w:pPr>
        <w:jc w:val="center"/>
      </w:pPr>
      <w:r w:rsidRPr="001F6E20">
        <w:rPr>
          <w:highlight w:val="green"/>
        </w:rPr>
        <w:t>***** Next change *****</w:t>
      </w:r>
    </w:p>
    <w:p w14:paraId="7E9591BB" w14:textId="77777777" w:rsidR="007C4EC3" w:rsidRDefault="007C4EC3" w:rsidP="007C4EC3">
      <w:pPr>
        <w:pStyle w:val="Heading4"/>
      </w:pPr>
      <w:bookmarkStart w:id="9" w:name="_Toc27746522"/>
      <w:bookmarkStart w:id="10" w:name="_Toc36212702"/>
      <w:bookmarkStart w:id="11" w:name="_Toc36656879"/>
      <w:bookmarkStart w:id="12" w:name="_Toc45286540"/>
      <w:bookmarkStart w:id="13" w:name="_Toc51947807"/>
      <w:bookmarkStart w:id="14" w:name="_Toc51948899"/>
      <w:bookmarkStart w:id="15" w:name="_Toc76118689"/>
      <w:bookmarkStart w:id="16" w:name="_Toc20232646"/>
      <w:bookmarkStart w:id="17" w:name="_Toc27746739"/>
      <w:bookmarkStart w:id="18" w:name="_Toc36212921"/>
      <w:bookmarkStart w:id="19" w:name="_Toc36657098"/>
      <w:bookmarkStart w:id="20" w:name="_Toc45286762"/>
      <w:bookmarkStart w:id="21" w:name="_Toc51948031"/>
      <w:bookmarkStart w:id="22" w:name="_Toc51949123"/>
      <w:bookmarkStart w:id="23" w:name="_Toc76118926"/>
      <w:bookmarkStart w:id="24" w:name="_Toc20232673"/>
      <w:bookmarkStart w:id="25" w:name="_Toc27746775"/>
      <w:bookmarkStart w:id="26" w:name="_Toc36212957"/>
      <w:bookmarkStart w:id="27" w:name="_Toc36657134"/>
      <w:bookmarkStart w:id="28" w:name="_Toc45286798"/>
      <w:bookmarkStart w:id="29" w:name="_Toc51948067"/>
      <w:bookmarkStart w:id="30" w:name="_Toc51949159"/>
      <w:bookmarkStart w:id="31" w:name="_Toc68202891"/>
      <w:r>
        <w:t>4.6</w:t>
      </w:r>
      <w:r w:rsidRPr="006D3938">
        <w:t>.</w:t>
      </w:r>
      <w:r>
        <w:t>2</w:t>
      </w:r>
      <w:r w:rsidRPr="006D3938">
        <w:t>.2</w:t>
      </w:r>
      <w:r w:rsidRPr="006D3938">
        <w:tab/>
        <w:t>NSSAI storage</w:t>
      </w:r>
      <w:bookmarkEnd w:id="9"/>
      <w:bookmarkEnd w:id="10"/>
      <w:bookmarkEnd w:id="11"/>
      <w:bookmarkEnd w:id="12"/>
      <w:bookmarkEnd w:id="13"/>
      <w:bookmarkEnd w:id="14"/>
      <w:bookmarkEnd w:id="15"/>
    </w:p>
    <w:p w14:paraId="4B049D8E" w14:textId="684BBB6F" w:rsidR="007C4EC3" w:rsidRDefault="007C4EC3" w:rsidP="007C4EC3">
      <w:r w:rsidRPr="006D3938">
        <w:t xml:space="preserve">If available, the configured NSSAI(s) shall be stored in a non-volatile memory in the ME </w:t>
      </w:r>
      <w:r>
        <w:t>as specified in annex </w:t>
      </w:r>
      <w:r w:rsidRPr="002426CF">
        <w:t>C</w:t>
      </w:r>
      <w:r w:rsidRPr="006D3938">
        <w:t>.</w:t>
      </w:r>
      <w:ins w:id="32" w:author="Won, Sung (Nokia - US/Dallas)" w:date="2021-08-11T22:06:00Z">
        <w:r w:rsidR="00832CC2">
          <w:t xml:space="preserve"> For a configured NSSAI, if there is associated NSSRG information, the NSSRG information shall also be stored in a non-volatile memory in the ME as specified in annex C.</w:t>
        </w:r>
      </w:ins>
    </w:p>
    <w:p w14:paraId="0B1D3CB6" w14:textId="77777777" w:rsidR="007C4EC3" w:rsidRDefault="007C4EC3" w:rsidP="007C4EC3">
      <w:r>
        <w:t>The allowed NSSAI(s) should be stored in a non-volatile memory in the ME as specified in annex </w:t>
      </w:r>
      <w:r w:rsidRPr="002426CF">
        <w:t>C</w:t>
      </w:r>
      <w:r>
        <w:t>.</w:t>
      </w:r>
    </w:p>
    <w:p w14:paraId="7BAEC9B6" w14:textId="77777777" w:rsidR="007C4EC3" w:rsidRPr="006D3938" w:rsidRDefault="007C4EC3" w:rsidP="007C4EC3">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bookmarkStart w:id="33" w:name="_Hlk74831509"/>
      <w:r>
        <w:t xml:space="preserve">The S-NSSAI(s) in the rejected NSSAI for the </w:t>
      </w:r>
      <w:r>
        <w:rPr>
          <w:lang w:val="en-US"/>
        </w:rPr>
        <w:t>maximum number of UEs</w:t>
      </w:r>
      <w:r w:rsidRPr="00C133BF">
        <w:t xml:space="preserve"> </w:t>
      </w:r>
      <w:r>
        <w:t>reached</w:t>
      </w:r>
      <w:r>
        <w:rPr>
          <w:lang w:val="en-US"/>
        </w:rPr>
        <w:t xml:space="preserve"> shall </w:t>
      </w:r>
      <w:r w:rsidRPr="001E2363">
        <w:t>be considered rejected for</w:t>
      </w:r>
      <w:r w:rsidRPr="00A8462A">
        <w:t xml:space="preserve"> </w:t>
      </w:r>
      <w:r>
        <w:t>the current PLMN</w:t>
      </w:r>
      <w:r w:rsidRPr="00DD22EC">
        <w:t xml:space="preserve"> or SNPN</w:t>
      </w:r>
      <w:r>
        <w:t xml:space="preserve"> regardless of the access type.</w:t>
      </w:r>
      <w:r>
        <w:rPr>
          <w:lang w:val="en-US"/>
        </w:rPr>
        <w:t xml:space="preserve"> </w:t>
      </w:r>
      <w:bookmarkEnd w:id="33"/>
      <w:r w:rsidRPr="006D3938">
        <w:t>There shall be no duplicated PLMN identities</w:t>
      </w:r>
      <w:r w:rsidRPr="00DD22EC">
        <w:t xml:space="preserve"> or SNPN identities</w:t>
      </w:r>
      <w:r w:rsidRPr="006D3938">
        <w:t xml:space="preserve"> </w:t>
      </w:r>
      <w:r>
        <w:t>associated with</w:t>
      </w:r>
      <w:r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NSSAA</w:t>
      </w:r>
      <w:bookmarkStart w:id="34" w:name="_Hlk74831524"/>
      <w:r>
        <w:t xml:space="preserve">, and rejected NSSAI for the </w:t>
      </w:r>
      <w:r>
        <w:rPr>
          <w:lang w:val="en-US"/>
        </w:rPr>
        <w:t>maximum number of UEs</w:t>
      </w:r>
      <w:r w:rsidRPr="00C133BF">
        <w:t xml:space="preserve"> </w:t>
      </w:r>
      <w:r>
        <w:t>reached</w:t>
      </w:r>
      <w:bookmarkEnd w:id="34"/>
      <w:r w:rsidRPr="006D3938">
        <w:t>.</w:t>
      </w:r>
    </w:p>
    <w:p w14:paraId="7B7D42C6" w14:textId="77777777" w:rsidR="007C4EC3" w:rsidRPr="006D3938" w:rsidRDefault="007C4EC3" w:rsidP="007C4EC3">
      <w:r>
        <w:t>The UE stores NSSAIs as follows:</w:t>
      </w:r>
    </w:p>
    <w:p w14:paraId="0F77A948" w14:textId="4E370694" w:rsidR="007C4EC3" w:rsidRDefault="007C4EC3" w:rsidP="007C4EC3">
      <w:pPr>
        <w:pStyle w:val="B1"/>
      </w:pPr>
      <w:r>
        <w:t>a)</w:t>
      </w:r>
      <w:r w:rsidRPr="006D3938">
        <w:tab/>
      </w:r>
      <w:r w:rsidRPr="00437171">
        <w:t>The configured NSSAI</w:t>
      </w:r>
      <w:ins w:id="35" w:author="Won, Sung (Nokia - US/Dallas)" w:date="2021-08-11T22:13:00Z">
        <w:r w:rsidR="00ED2F42">
          <w:t xml:space="preserve"> (and associated NSSRG information, if any)</w:t>
        </w:r>
      </w:ins>
      <w:r w:rsidRPr="00437171">
        <w:t xml:space="preserve"> shall be stored until a new configured NSSAI</w:t>
      </w:r>
      <w:ins w:id="36" w:author="Won, Sung (Nokia - US/Dallas)" w:date="2021-08-11T22:13:00Z">
        <w:r w:rsidR="00ED2F42">
          <w:t xml:space="preserve"> (and associated NSSRG information, if any)</w:t>
        </w:r>
      </w:ins>
      <w:r w:rsidRPr="00437171">
        <w:t xml:space="preserve">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the mapped S-NSSAI(s) for the new configured NSSAI</w:t>
      </w:r>
      <w:ins w:id="37" w:author="Won, Sung (Nokia - US/Dallas)" w:date="2021-08-11T22:13:00Z">
        <w:r w:rsidR="00ED2F42">
          <w:t xml:space="preserve"> (and associated NSSRG information, if any)</w:t>
        </w:r>
      </w:ins>
      <w:r>
        <w:t xml:space="preserve"> which shall also be stored in the UE. </w:t>
      </w:r>
      <w:r w:rsidRPr="00437171">
        <w:t xml:space="preserve">When </w:t>
      </w:r>
      <w:r>
        <w:t xml:space="preserve">the UE is </w:t>
      </w:r>
      <w:r w:rsidRPr="00437171">
        <w:t>provisioned with a new configured NSSAI</w:t>
      </w:r>
      <w:ins w:id="38" w:author="Won, Sung (Nokia - US/Dallas)" w:date="2021-08-11T22:13:00Z">
        <w:r w:rsidR="00ED2F42">
          <w:t xml:space="preserve"> (and associated NSSRG information, if any)</w:t>
        </w:r>
      </w:ins>
      <w:r w:rsidRPr="00437171">
        <w:t xml:space="preserve"> for a PLMN</w:t>
      </w:r>
      <w:r w:rsidRPr="00DD22EC">
        <w:t xml:space="preserve"> or SNPN</w:t>
      </w:r>
      <w:r w:rsidRPr="00437171">
        <w:t>, the UE shall</w:t>
      </w:r>
      <w:r>
        <w:t>:</w:t>
      </w:r>
    </w:p>
    <w:p w14:paraId="7CA5F2AA" w14:textId="4625F503" w:rsidR="007C4EC3" w:rsidRDefault="007C4EC3" w:rsidP="007C4EC3">
      <w:pPr>
        <w:pStyle w:val="B2"/>
      </w:pPr>
      <w:r>
        <w:t>1)</w:t>
      </w:r>
      <w:r>
        <w:tab/>
      </w:r>
      <w:r w:rsidRPr="00437171">
        <w:t>replace any stored configured NSSAI</w:t>
      </w:r>
      <w:ins w:id="39" w:author="Won, Sung (Nokia - US/Dallas)" w:date="2021-08-11T22:14:00Z">
        <w:r w:rsidR="00ED2F42">
          <w:t xml:space="preserve"> (and associated NSSRG information, if any)</w:t>
        </w:r>
      </w:ins>
      <w:r w:rsidRPr="00437171">
        <w:t xml:space="preserve"> for this PLMN</w:t>
      </w:r>
      <w:r w:rsidRPr="00DD22EC">
        <w:t xml:space="preserve"> or SNPN</w:t>
      </w:r>
      <w:r w:rsidRPr="00437171">
        <w:t xml:space="preserve"> with the new configured NSSAI</w:t>
      </w:r>
      <w:ins w:id="40" w:author="Won, Sung (Nokia - US/Dallas)" w:date="2021-08-11T22:14:00Z">
        <w:r w:rsidR="00ED2F42">
          <w:t xml:space="preserve"> (and associated NSSRG information, if any)</w:t>
        </w:r>
      </w:ins>
      <w:r>
        <w:t xml:space="preserve"> for this PLMN</w:t>
      </w:r>
      <w:r w:rsidRPr="00DD22EC">
        <w:t xml:space="preserve"> or </w:t>
      </w:r>
      <w:proofErr w:type="gramStart"/>
      <w:r w:rsidRPr="00DD22EC">
        <w:t>SNPN</w:t>
      </w:r>
      <w:r>
        <w:t>;</w:t>
      </w:r>
      <w:proofErr w:type="gramEnd"/>
    </w:p>
    <w:p w14:paraId="055B56DA" w14:textId="77777777" w:rsidR="007C4EC3" w:rsidRDefault="007C4EC3" w:rsidP="007C4EC3">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 xml:space="preserve">configured </w:t>
      </w:r>
      <w:proofErr w:type="gramStart"/>
      <w:r w:rsidRPr="00F079EF">
        <w:t>NSSAI</w:t>
      </w:r>
      <w:r>
        <w:t>;</w:t>
      </w:r>
      <w:proofErr w:type="gramEnd"/>
    </w:p>
    <w:p w14:paraId="1C1F9CAC" w14:textId="77777777" w:rsidR="007C4EC3" w:rsidRDefault="007C4EC3" w:rsidP="007C4EC3">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lastRenderedPageBreak/>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w:t>
      </w:r>
    </w:p>
    <w:p w14:paraId="03CA4429" w14:textId="77777777" w:rsidR="007C4EC3" w:rsidRDefault="007C4EC3" w:rsidP="007C4EC3">
      <w:pPr>
        <w:pStyle w:val="B2"/>
      </w:pPr>
      <w:bookmarkStart w:id="41" w:name="_Hlk74831537"/>
      <w:r>
        <w:t>4)</w:t>
      </w:r>
      <w:r>
        <w:tab/>
        <w:t xml:space="preserve">delete any stored </w:t>
      </w:r>
      <w:r w:rsidRPr="00437171">
        <w:t>rejected NSSAI for the current PLMN</w:t>
      </w:r>
      <w:r w:rsidRPr="00DD22EC">
        <w:t xml:space="preserve"> or SNPN</w:t>
      </w:r>
      <w:r>
        <w:t>, rejected NSSAI for the current registration area, rejected NSSAI for</w:t>
      </w:r>
      <w:r w:rsidRPr="00010051">
        <w:t xml:space="preserve"> the failed or revoked </w:t>
      </w:r>
      <w:r>
        <w:t>NSSAA, and</w:t>
      </w:r>
      <w:r w:rsidRPr="00783645">
        <w:t xml:space="preserve"> </w:t>
      </w:r>
      <w:r>
        <w:t xml:space="preserve">rejected NSSAI for the </w:t>
      </w:r>
      <w:r>
        <w:rPr>
          <w:lang w:val="en-US"/>
        </w:rPr>
        <w:t>maximum number of UEs</w:t>
      </w:r>
      <w:r w:rsidRPr="00C133BF">
        <w:t xml:space="preserve"> </w:t>
      </w:r>
      <w:proofErr w:type="gramStart"/>
      <w:r>
        <w:t>reached;</w:t>
      </w:r>
      <w:proofErr w:type="gramEnd"/>
    </w:p>
    <w:bookmarkEnd w:id="41"/>
    <w:p w14:paraId="01A58BED" w14:textId="77777777" w:rsidR="007C4EC3" w:rsidRDefault="007C4EC3" w:rsidP="007C4EC3">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 the S-NSSAI(s), if any, included in the mapped S-NSSAI(s) for the new allowed NSSAI for the current PLMN or SNPN</w:t>
      </w:r>
      <w:r>
        <w:t xml:space="preserve"> </w:t>
      </w:r>
      <w:r w:rsidRPr="006F7C71">
        <w:t>(if the UE is roaming)</w:t>
      </w:r>
      <w:r>
        <w:t>; and</w:t>
      </w:r>
    </w:p>
    <w:p w14:paraId="46F5AAF6" w14:textId="77777777" w:rsidR="007C4EC3" w:rsidRPr="00CC5372" w:rsidRDefault="007C4EC3" w:rsidP="007C4EC3">
      <w:pPr>
        <w:pStyle w:val="B2"/>
      </w:pPr>
      <w:r w:rsidRPr="00CC5372">
        <w:t>5)</w:t>
      </w:r>
      <w:r w:rsidRPr="00CC5372">
        <w:tab/>
        <w:t xml:space="preserve">delete any S-NSSAI(s) stored in the pending NSSAI that are not included in the new configured NSSAI for the current PLMN or </w:t>
      </w:r>
      <w:proofErr w:type="gramStart"/>
      <w:r w:rsidRPr="00CC5372">
        <w:t>SNPN;</w:t>
      </w:r>
      <w:proofErr w:type="gramEnd"/>
    </w:p>
    <w:p w14:paraId="59AC6B1F" w14:textId="77777777" w:rsidR="007C4EC3" w:rsidRPr="00437171" w:rsidRDefault="007C4EC3" w:rsidP="007C4EC3">
      <w:pPr>
        <w:pStyle w:val="B1"/>
      </w:pPr>
      <w:r>
        <w:tab/>
        <w:t xml:space="preserve">If the UE receives an S-NSSAI associated with a PLMN ID from the network during the PDN connection establishment procedure in EPS as specified in 3GPP TS 24.301 [15] or via ePDG as specified in 3GPP TS 24.302 [16], the UE may store the received S-NSSAI in the configured NSSAI for the PLMN identified by the PLMN ID associated with the S-NSSAI, </w:t>
      </w:r>
      <w:r w:rsidRPr="000A5802">
        <w:t xml:space="preserve">if not already </w:t>
      </w:r>
      <w:r>
        <w:t xml:space="preserve">included </w:t>
      </w:r>
      <w:r w:rsidRPr="000A5802">
        <w:t>in the configured NSSAI</w:t>
      </w:r>
      <w:r>
        <w:t>;</w:t>
      </w:r>
    </w:p>
    <w:p w14:paraId="46965BB4" w14:textId="1194ABE0" w:rsidR="007C4EC3" w:rsidRDefault="007C4EC3" w:rsidP="007C4EC3">
      <w:pPr>
        <w:pStyle w:val="B1"/>
      </w:pPr>
      <w:r>
        <w:tab/>
        <w:t>The UE may continue storing a received configured NSSAI</w:t>
      </w:r>
      <w:ins w:id="42" w:author="Won, Sung (Nokia - US/Dallas)" w:date="2021-08-11T22:17:00Z">
        <w:r w:rsidR="00477396">
          <w:t xml:space="preserve"> (and associated NSSRG information, if any)</w:t>
        </w:r>
      </w:ins>
      <w:r>
        <w:t xml:space="preserve"> for a PLMN and associated mapped S-NSSAI(s), if available, when the UE registers in another PLMN.</w:t>
      </w:r>
    </w:p>
    <w:p w14:paraId="1148E142" w14:textId="77777777" w:rsidR="007C4EC3" w:rsidRPr="00437171" w:rsidRDefault="007C4EC3" w:rsidP="007C4EC3">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33F664CA" w14:textId="77777777" w:rsidR="007C4EC3" w:rsidRDefault="007C4EC3" w:rsidP="007C4EC3">
      <w:pPr>
        <w:pStyle w:val="B1"/>
      </w:pPr>
      <w:r>
        <w:t>b)</w:t>
      </w:r>
      <w:r w:rsidRPr="006D3938">
        <w:tab/>
      </w:r>
      <w:r w:rsidRPr="00437171">
        <w:t>The allowed NSSAI shall be stored until</w:t>
      </w:r>
      <w:r>
        <w:t>:</w:t>
      </w:r>
    </w:p>
    <w:p w14:paraId="0E855B9F" w14:textId="77777777" w:rsidR="007C4EC3" w:rsidRDefault="007C4EC3" w:rsidP="007C4EC3">
      <w:pPr>
        <w:pStyle w:val="B2"/>
      </w:pPr>
      <w:r>
        <w:t>1)</w:t>
      </w:r>
      <w:r>
        <w:tab/>
      </w:r>
      <w:r w:rsidRPr="00437171">
        <w:t>a new allowed NSSAI is received for a given PLMN</w:t>
      </w:r>
      <w:r w:rsidRPr="00DD22EC">
        <w:t xml:space="preserve"> or </w:t>
      </w:r>
      <w:proofErr w:type="gramStart"/>
      <w:r w:rsidRPr="00DD22EC">
        <w:t>SNPN</w:t>
      </w:r>
      <w:r>
        <w:t>;</w:t>
      </w:r>
      <w:proofErr w:type="gramEnd"/>
    </w:p>
    <w:p w14:paraId="2D18AC1E" w14:textId="77777777" w:rsidR="007C4EC3" w:rsidRDefault="007C4EC3" w:rsidP="007C4EC3">
      <w:pPr>
        <w:pStyle w:val="B2"/>
      </w:pPr>
      <w:r>
        <w:t>2)</w:t>
      </w:r>
      <w:r>
        <w:tab/>
      </w:r>
      <w:r w:rsidRPr="00A821F9">
        <w:t>the CONFIGURATION UPDATE COMMAND message with the Registration requested bit of the Configuration update indication IE set to "registration requested" is received</w:t>
      </w:r>
      <w:r w:rsidRPr="00020564">
        <w:t xml:space="preserve"> </w:t>
      </w:r>
      <w:r>
        <w:t>and contains no other parameters (see subclauses 5.4.4.2 and 5.4.4.3); or</w:t>
      </w:r>
    </w:p>
    <w:p w14:paraId="268FCE12" w14:textId="77777777" w:rsidR="007C4EC3" w:rsidRDefault="007C4EC3" w:rsidP="007C4EC3">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no new allowed NSSAI as described in subclause 5.5.1.</w:t>
      </w:r>
      <w:r>
        <w:t>2</w:t>
      </w:r>
      <w:r w:rsidRPr="00A37526">
        <w:t>.4</w:t>
      </w:r>
      <w:r>
        <w:t xml:space="preserve"> and </w:t>
      </w:r>
      <w:r w:rsidRPr="00A37526">
        <w:t>subclause 5.5.1.3.4</w:t>
      </w:r>
      <w:r w:rsidRPr="00A37526">
        <w:rPr>
          <w:lang w:eastAsia="zh-CN"/>
        </w:rPr>
        <w:t>.</w:t>
      </w:r>
    </w:p>
    <w:p w14:paraId="75E153D7" w14:textId="77777777" w:rsidR="007C4EC3" w:rsidRDefault="007C4EC3" w:rsidP="007C4EC3">
      <w:pPr>
        <w:pStyle w:val="B1"/>
      </w:pPr>
      <w:r>
        <w:tab/>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605A4DFF" w14:textId="77777777" w:rsidR="007C4EC3" w:rsidRDefault="007C4EC3" w:rsidP="007C4EC3">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w:t>
      </w:r>
      <w:proofErr w:type="gramStart"/>
      <w:r w:rsidRPr="00DD22EC">
        <w:t>SNPN</w:t>
      </w:r>
      <w:r>
        <w:t>;</w:t>
      </w:r>
      <w:proofErr w:type="gramEnd"/>
    </w:p>
    <w:p w14:paraId="036F2940" w14:textId="77777777" w:rsidR="007C4EC3" w:rsidRDefault="007C4EC3" w:rsidP="007C4EC3">
      <w:pPr>
        <w:pStyle w:val="B2"/>
      </w:pPr>
      <w:r>
        <w:t>2)</w:t>
      </w:r>
      <w:r>
        <w:tab/>
        <w:t>d</w:t>
      </w:r>
      <w:r w:rsidRPr="00EC7FC5">
        <w:t>elete</w:t>
      </w:r>
      <w:r>
        <w:t xml:space="preserve"> any stored mapped S-NSSAI(s) for the allowed NSSAI and, if </w:t>
      </w:r>
      <w:r>
        <w:rPr>
          <w:lang w:val="en-US"/>
        </w:rPr>
        <w:t>available</w:t>
      </w:r>
      <w:r>
        <w:t xml:space="preserve">, store the mapped S-NSSAI(s) for the new allowed </w:t>
      </w:r>
      <w:proofErr w:type="gramStart"/>
      <w:r>
        <w:t>NSSAI;</w:t>
      </w:r>
      <w:proofErr w:type="gramEnd"/>
    </w:p>
    <w:p w14:paraId="5A8E2828" w14:textId="77777777" w:rsidR="007C4EC3" w:rsidRDefault="007C4EC3" w:rsidP="007C4EC3">
      <w:pPr>
        <w:pStyle w:val="B2"/>
      </w:pPr>
      <w:r>
        <w:t>3)</w:t>
      </w:r>
      <w:r>
        <w:tab/>
      </w:r>
      <w:r>
        <w:rPr>
          <w:lang w:eastAsia="zh-CN"/>
        </w:rPr>
        <w:t>remove from the stored rejected NSSAI</w:t>
      </w:r>
      <w:r>
        <w:t xml:space="preserve"> for the current PLMN or SNPN and the rejected NSSAI for the current registration area,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p>
    <w:p w14:paraId="1AA7714F" w14:textId="77777777" w:rsidR="007C4EC3" w:rsidRDefault="007C4EC3" w:rsidP="007C4EC3">
      <w:pPr>
        <w:pStyle w:val="B2"/>
      </w:pPr>
      <w:r>
        <w:rPr>
          <w:rFonts w:hint="eastAsia"/>
          <w:lang w:eastAsia="ja-JP"/>
        </w:rPr>
        <w:t>4</w:t>
      </w:r>
      <w:r>
        <w:rPr>
          <w:lang w:eastAsia="ja-JP"/>
        </w:rPr>
        <w:t>)</w:t>
      </w:r>
      <w:r w:rsidRPr="00BC1D58">
        <w:rPr>
          <w:lang w:eastAsia="ja-JP"/>
        </w:rPr>
        <w:tab/>
      </w:r>
      <w:r>
        <w:rPr>
          <w:lang w:eastAsia="zh-CN"/>
        </w:rPr>
        <w:t xml:space="preserve">remove from the stored </w:t>
      </w:r>
      <w:r>
        <w:rPr>
          <w:lang w:eastAsia="ja-JP"/>
        </w:rPr>
        <w:t xml:space="preserve">rejected </w:t>
      </w:r>
      <w:r>
        <w:t xml:space="preserve">NSSAI for the failed or revoked NSSAA, and rejected NSSAI for the </w:t>
      </w:r>
      <w:r>
        <w:rPr>
          <w:lang w:val="en-US"/>
        </w:rPr>
        <w:t>maximum number of UEs</w:t>
      </w:r>
      <w:r w:rsidRPr="00C133BF">
        <w:t xml:space="preserve"> </w:t>
      </w:r>
      <w:r>
        <w:t>reached</w:t>
      </w:r>
      <w:r w:rsidRPr="00BC1D58">
        <w:t xml:space="preserve">, the S-NSSAI(s), if any, included in </w:t>
      </w:r>
      <w:r w:rsidRPr="00BC1D58">
        <w:rPr>
          <w:rFonts w:hint="eastAsia"/>
        </w:rPr>
        <w:t>the new allowed NSSAI for the current PLMN or SNPN (if the UE is not roaming) or</w:t>
      </w:r>
      <w:r w:rsidRPr="00BC1D58">
        <w:t xml:space="preserve"> the mapped S-NSSAI(s) for the new allowed NSSAI for the current PLMN or SNPN </w:t>
      </w:r>
      <w:r w:rsidRPr="00BC1D58">
        <w:rPr>
          <w:rFonts w:hint="eastAsia"/>
        </w:rPr>
        <w:t>(if the UE is roaming)</w:t>
      </w:r>
      <w:r>
        <w:t>;</w:t>
      </w:r>
    </w:p>
    <w:p w14:paraId="24B290F5" w14:textId="77777777" w:rsidR="007C4EC3" w:rsidRDefault="007C4EC3" w:rsidP="007C4EC3">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 the S-NSSAI(s), if any, </w:t>
      </w:r>
      <w:r w:rsidRPr="0029522C">
        <w:lastRenderedPageBreak/>
        <w:t>included in the mapped S-NSSAI(s) for the new allowed NSSAI for the current PLMN or SNPN</w:t>
      </w:r>
      <w:r>
        <w:t xml:space="preserve"> </w:t>
      </w:r>
      <w:r w:rsidRPr="006F7C71">
        <w:t>(if the UE is roaming)</w:t>
      </w:r>
      <w:r>
        <w:t>; and</w:t>
      </w:r>
    </w:p>
    <w:p w14:paraId="716FD5C0" w14:textId="77777777" w:rsidR="007C4EC3" w:rsidRPr="00A178AA" w:rsidRDefault="007C4EC3" w:rsidP="007C4EC3">
      <w:pPr>
        <w:pStyle w:val="B2"/>
      </w:pPr>
      <w:r>
        <w:t>6)</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r w:rsidRPr="00C63379">
        <w:t xml:space="preserve"> and its equivalent PLMN(s)</w:t>
      </w:r>
      <w:r w:rsidRPr="00BC1D58">
        <w:rPr>
          <w:rFonts w:hint="eastAsia"/>
        </w:rPr>
        <w:t xml:space="preserve"> (if the UE is not roaming) or the mapped S-NSSAI(s) for the new allowed NSSAI for the current PLMN or SNPN and its equivalent PLMN(s) (if the UE is roaming)</w:t>
      </w:r>
      <w:r>
        <w:t>.</w:t>
      </w:r>
    </w:p>
    <w:p w14:paraId="6A682347" w14:textId="77777777" w:rsidR="007C4EC3" w:rsidRDefault="007C4EC3" w:rsidP="007C4EC3">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381E56CD" w14:textId="77777777" w:rsidR="007C4EC3" w:rsidRPr="009D3C9B" w:rsidRDefault="007C4EC3" w:rsidP="007C4EC3">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7EF4C18C" w14:textId="77777777" w:rsidR="007C4EC3" w:rsidRDefault="007C4EC3" w:rsidP="007C4EC3">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xml:space="preserve">, the </w:t>
      </w:r>
      <w:bookmarkStart w:id="43" w:name="OLE_LINK31"/>
      <w:r w:rsidRPr="00780BA7">
        <w:t>DEREGISTRATION REQUEST message</w:t>
      </w:r>
      <w:bookmarkEnd w:id="43"/>
      <w:r w:rsidRPr="0023631D">
        <w:rPr>
          <w:rFonts w:hint="eastAsia"/>
        </w:rPr>
        <w:t xml:space="preserve"> </w:t>
      </w:r>
      <w:r>
        <w:t>or in the CONFIGURATION UPDATE COMMAND message</w:t>
      </w:r>
      <w:r w:rsidRPr="00437171">
        <w:t>, the UE shall</w:t>
      </w:r>
      <w:r>
        <w:t>:</w:t>
      </w:r>
    </w:p>
    <w:p w14:paraId="0EB21837" w14:textId="77777777" w:rsidR="007C4EC3" w:rsidRDefault="007C4EC3" w:rsidP="007C4EC3">
      <w:pPr>
        <w:pStyle w:val="B2"/>
      </w:pPr>
      <w:r>
        <w:t>1)</w:t>
      </w:r>
      <w:r>
        <w:tab/>
      </w:r>
      <w:r w:rsidRPr="00437171">
        <w:t xml:space="preserve">store the S-NSSAI(s) into </w:t>
      </w:r>
      <w:r>
        <w:t xml:space="preserve">the </w:t>
      </w:r>
      <w:r w:rsidRPr="00437171">
        <w:t>rejected NSSAI</w:t>
      </w:r>
      <w:r w:rsidRPr="00437171">
        <w:rPr>
          <w:rFonts w:hint="eastAsia"/>
        </w:rPr>
        <w:t xml:space="preserve"> </w:t>
      </w:r>
      <w:bookmarkStart w:id="44" w:name="_Hlk56419142"/>
      <w:r>
        <w:t xml:space="preserve">and the mapped S-NSSAI(s) for the rejected NSSAI </w:t>
      </w:r>
      <w:bookmarkEnd w:id="44"/>
      <w:r w:rsidRPr="00437171">
        <w:t>based on the associated rejection cause(s</w:t>
      </w:r>
      <w:proofErr w:type="gramStart"/>
      <w:r w:rsidRPr="00437171">
        <w:t>)</w:t>
      </w:r>
      <w:r>
        <w:t>;</w:t>
      </w:r>
      <w:proofErr w:type="gramEnd"/>
    </w:p>
    <w:p w14:paraId="6157AF4D" w14:textId="77777777" w:rsidR="007C4EC3" w:rsidRDefault="007C4EC3" w:rsidP="007C4EC3">
      <w:pPr>
        <w:pStyle w:val="B2"/>
      </w:pPr>
      <w:r>
        <w:t>2)</w:t>
      </w:r>
      <w:r>
        <w:tab/>
        <w:t xml:space="preserve">if the UE </w:t>
      </w:r>
      <w:r w:rsidRPr="00437171">
        <w:rPr>
          <w:rFonts w:hint="eastAsia"/>
        </w:rPr>
        <w:t xml:space="preserve">receives the </w:t>
      </w:r>
      <w:r w:rsidRPr="00437171">
        <w:t xml:space="preserve">S-NSSAI(s) included in </w:t>
      </w:r>
      <w:r>
        <w:t>R</w:t>
      </w:r>
      <w:r w:rsidRPr="00437171">
        <w:t>ejected NSSAI</w:t>
      </w:r>
      <w:r>
        <w:t xml:space="preserve"> IE, or if the UE </w:t>
      </w:r>
      <w:r w:rsidRPr="00437171">
        <w:rPr>
          <w:rFonts w:hint="eastAsia"/>
        </w:rPr>
        <w:t xml:space="preserve">receives the </w:t>
      </w:r>
      <w:r w:rsidRPr="00437171">
        <w:t xml:space="preserve">S-NSSAI(s) included in </w:t>
      </w:r>
      <w:r>
        <w:t>Extended r</w:t>
      </w:r>
      <w:r w:rsidRPr="00437171">
        <w:t>ejected NSSAI</w:t>
      </w:r>
      <w:r>
        <w:t xml:space="preserve"> IE in non-roaming case, remove from the stored allowed NSSAI for the current PLMN</w:t>
      </w:r>
      <w:r w:rsidRPr="00DD22EC">
        <w:t xml:space="preserve"> or SNPN</w:t>
      </w:r>
      <w:r>
        <w:t>, the S-NSSAI(s), if any, included in the:</w:t>
      </w:r>
    </w:p>
    <w:p w14:paraId="7BECF516" w14:textId="77777777" w:rsidR="007C4EC3" w:rsidRDefault="007C4EC3" w:rsidP="007C4EC3">
      <w:pPr>
        <w:pStyle w:val="B3"/>
      </w:pPr>
      <w:r>
        <w:t>i)</w:t>
      </w:r>
      <w:r>
        <w:tab/>
        <w:t>rejected NSSAI for the current PLMN</w:t>
      </w:r>
      <w:r w:rsidRPr="00DD22EC">
        <w:t xml:space="preserve"> or SNPN</w:t>
      </w:r>
      <w:r>
        <w:t xml:space="preserve">, for each and every access </w:t>
      </w:r>
      <w:proofErr w:type="gramStart"/>
      <w:r>
        <w:t>type;</w:t>
      </w:r>
      <w:proofErr w:type="gramEnd"/>
    </w:p>
    <w:p w14:paraId="4C833E35" w14:textId="77777777" w:rsidR="007C4EC3" w:rsidRDefault="007C4EC3" w:rsidP="007C4EC3">
      <w:pPr>
        <w:pStyle w:val="B3"/>
      </w:pPr>
      <w:r>
        <w:t>ii)</w:t>
      </w:r>
      <w:r>
        <w:tab/>
        <w:t xml:space="preserve">rejected NSSAI for the </w:t>
      </w:r>
      <w:r w:rsidRPr="008A470C">
        <w:t>current registration area</w:t>
      </w:r>
      <w:r>
        <w:t xml:space="preserve">, </w:t>
      </w:r>
      <w:r w:rsidRPr="008A470C">
        <w:t>associated with the same access type</w:t>
      </w:r>
      <w:r>
        <w:t>; and</w:t>
      </w:r>
    </w:p>
    <w:p w14:paraId="61F662C6" w14:textId="77777777" w:rsidR="007C4EC3" w:rsidRDefault="007C4EC3" w:rsidP="007C4EC3">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4D7E07">
        <w:t xml:space="preserve">for each and every access </w:t>
      </w:r>
      <w:proofErr w:type="gramStart"/>
      <w:r w:rsidRPr="004D7E07">
        <w:t>type</w:t>
      </w:r>
      <w:r>
        <w:rPr>
          <w:lang w:val="en-US"/>
        </w:rPr>
        <w:t>;</w:t>
      </w:r>
      <w:proofErr w:type="gramEnd"/>
    </w:p>
    <w:p w14:paraId="443838DF" w14:textId="77777777" w:rsidR="007C4EC3" w:rsidRDefault="007C4EC3" w:rsidP="007C4EC3">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t>Extended r</w:t>
      </w:r>
      <w:r w:rsidRPr="00437171">
        <w:t>ejected NSSAI</w:t>
      </w:r>
      <w:r>
        <w:t xml:space="preserve"> IE</w:t>
      </w:r>
      <w:r w:rsidRPr="00775F2A">
        <w:t xml:space="preserve"> </w:t>
      </w:r>
      <w:r>
        <w:t>in roaming case, remove from the stored allowed NSSAI for the current PLMN</w:t>
      </w:r>
      <w:r w:rsidRPr="00DD22EC">
        <w:t xml:space="preserve"> or SNPN</w:t>
      </w:r>
      <w:r>
        <w:t>, the S-NSSAI(s), if any, included in the:</w:t>
      </w:r>
    </w:p>
    <w:p w14:paraId="3BEA8EEA" w14:textId="77777777" w:rsidR="007C4EC3" w:rsidRDefault="007C4EC3" w:rsidP="007C4EC3">
      <w:pPr>
        <w:pStyle w:val="B3"/>
      </w:pPr>
      <w:r>
        <w:t>i)</w:t>
      </w:r>
      <w:r>
        <w:tab/>
        <w:t>rejected NSSAI for the current PLMN</w:t>
      </w:r>
      <w:r w:rsidRPr="00DD22EC">
        <w:t xml:space="preserve"> or SNPN</w:t>
      </w:r>
      <w:r>
        <w:t>, for each and every access type; and</w:t>
      </w:r>
    </w:p>
    <w:p w14:paraId="307980EC" w14:textId="77777777" w:rsidR="007C4EC3" w:rsidRDefault="007C4EC3" w:rsidP="007C4EC3">
      <w:pPr>
        <w:pStyle w:val="B3"/>
      </w:pPr>
      <w:r>
        <w:t>ii)</w:t>
      </w:r>
      <w:r>
        <w:tab/>
        <w:t xml:space="preserve">rejected NSSAI for the </w:t>
      </w:r>
      <w:r w:rsidRPr="008A470C">
        <w:t>current registration area</w:t>
      </w:r>
      <w:r>
        <w:t xml:space="preserve">, </w:t>
      </w:r>
      <w:r w:rsidRPr="008A470C">
        <w:t xml:space="preserve">associated with the same access </w:t>
      </w:r>
      <w:proofErr w:type="gramStart"/>
      <w:r w:rsidRPr="008A470C">
        <w:t>type</w:t>
      </w:r>
      <w:r>
        <w:t>;</w:t>
      </w:r>
      <w:proofErr w:type="gramEnd"/>
    </w:p>
    <w:p w14:paraId="4053B660" w14:textId="77777777" w:rsidR="007C4EC3" w:rsidRPr="00CC183D" w:rsidRDefault="007C4EC3" w:rsidP="007C4EC3">
      <w:pPr>
        <w:pStyle w:val="B2"/>
      </w:pPr>
      <w:r>
        <w:tab/>
      </w:r>
      <w:r w:rsidRPr="00CC183D">
        <w:t xml:space="preserve">if the mapped S-NSSAI(s) for the S-NSSAI in the stored allowed NSSAI for the current PLMN or SNPN are stored in the UE, and the all of the mapped S-NSSAI are included in the Extended rejected NSSAI </w:t>
      </w:r>
      <w:proofErr w:type="gramStart"/>
      <w:r w:rsidRPr="00CC183D">
        <w:t>IE;</w:t>
      </w:r>
      <w:proofErr w:type="gramEnd"/>
    </w:p>
    <w:p w14:paraId="66885624" w14:textId="77777777" w:rsidR="007C4EC3" w:rsidRPr="00A14A21" w:rsidRDefault="007C4EC3" w:rsidP="007C4EC3">
      <w:pPr>
        <w:pStyle w:val="B2"/>
      </w:pPr>
      <w:r>
        <w:t>4</w:t>
      </w:r>
      <w:r w:rsidRPr="00355BBE">
        <w:t>)</w:t>
      </w:r>
      <w:r w:rsidRPr="00355BBE">
        <w:tab/>
        <w:t xml:space="preserve">remove </w:t>
      </w:r>
      <w:r>
        <w:t>from the stored allowed NSSAI for the current PLMN or SNPN (if the UE is not roaming) or the stored mapped</w:t>
      </w:r>
      <w:r w:rsidRPr="00355BBE">
        <w:t xml:space="preserve"> </w:t>
      </w:r>
      <w:r>
        <w:t>S-</w:t>
      </w:r>
      <w:r w:rsidRPr="00355BBE">
        <w:t>NSSAI</w:t>
      </w:r>
      <w:r>
        <w:t>(s)</w:t>
      </w:r>
      <w:r w:rsidRPr="00355BBE">
        <w:t xml:space="preserve"> for the</w:t>
      </w:r>
      <w:r>
        <w:t xml:space="preserve"> allowed NSSAI (if available and if the UE is roaming)</w:t>
      </w:r>
      <w:r w:rsidRPr="00355BBE">
        <w:t>,</w:t>
      </w:r>
      <w:r>
        <w:t xml:space="preserve"> </w:t>
      </w:r>
      <w:r w:rsidRPr="00355BBE">
        <w:t>the S-NSSAI(s)</w:t>
      </w:r>
      <w:r>
        <w:t>,</w:t>
      </w:r>
      <w:r w:rsidRPr="00355BBE">
        <w:t xml:space="preserve"> if any, included in the:</w:t>
      </w:r>
    </w:p>
    <w:p w14:paraId="175D980B" w14:textId="77777777" w:rsidR="007C4EC3" w:rsidRDefault="007C4EC3" w:rsidP="007C4EC3">
      <w:pPr>
        <w:pStyle w:val="B3"/>
      </w:pPr>
      <w:r>
        <w:t>i)</w:t>
      </w:r>
      <w:r>
        <w:tab/>
      </w:r>
      <w:r w:rsidRPr="004D7E07">
        <w:t xml:space="preserve">rejected NSSAI </w:t>
      </w:r>
      <w:r>
        <w:t>for</w:t>
      </w:r>
      <w:r w:rsidRPr="004D7E07">
        <w:t xml:space="preserve"> the failed or revoked</w:t>
      </w:r>
      <w:r>
        <w:t xml:space="preserve"> NSSAA</w:t>
      </w:r>
      <w:r w:rsidRPr="004D7E07">
        <w:t xml:space="preserve">, for each and every access </w:t>
      </w:r>
      <w:proofErr w:type="gramStart"/>
      <w:r w:rsidRPr="004D7E07">
        <w:t>type;</w:t>
      </w:r>
      <w:proofErr w:type="gramEnd"/>
    </w:p>
    <w:p w14:paraId="7C9EA639" w14:textId="77777777" w:rsidR="007C4EC3" w:rsidRDefault="007C4EC3" w:rsidP="007C4EC3">
      <w:pPr>
        <w:pStyle w:val="B3"/>
      </w:pPr>
      <w:r>
        <w:t>ii)</w:t>
      </w:r>
      <w:r>
        <w:tab/>
        <w:t>mapped S-NSSAI(s) for the rejected NSSAI for the current PLMN, for each and every access type; and</w:t>
      </w:r>
    </w:p>
    <w:p w14:paraId="6D5BDCCE" w14:textId="77777777" w:rsidR="007C4EC3" w:rsidRDefault="007C4EC3" w:rsidP="007C4EC3">
      <w:pPr>
        <w:pStyle w:val="B3"/>
        <w:rPr>
          <w:lang w:eastAsia="zh-CN"/>
        </w:rPr>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 xml:space="preserve">associated with the same access </w:t>
      </w:r>
      <w:proofErr w:type="gramStart"/>
      <w:r w:rsidRPr="008A470C">
        <w:t>type</w:t>
      </w:r>
      <w:r>
        <w:t>;</w:t>
      </w:r>
      <w:proofErr w:type="gramEnd"/>
    </w:p>
    <w:p w14:paraId="7832ADAA" w14:textId="77777777" w:rsidR="007C4EC3" w:rsidRPr="00A0501D" w:rsidRDefault="007C4EC3" w:rsidP="007C4EC3">
      <w:pPr>
        <w:pStyle w:val="EditorsNote"/>
        <w:rPr>
          <w:lang w:eastAsia="zh-CN"/>
        </w:rPr>
      </w:pPr>
      <w:r>
        <w:rPr>
          <w:noProof/>
          <w:lang w:val="en-US"/>
        </w:rPr>
        <w:t>Editor's note [</w:t>
      </w:r>
      <w:r>
        <w:t>WI: eNS-Ph2, CR#3111</w:t>
      </w:r>
      <w:r>
        <w:rPr>
          <w:noProof/>
          <w:lang w:val="en-US"/>
        </w:rPr>
        <w:t>]:</w:t>
      </w:r>
      <w:r>
        <w:rPr>
          <w:noProof/>
          <w:lang w:val="en-US"/>
        </w:rPr>
        <w:tab/>
      </w:r>
      <w:r>
        <w:t>It is FFS how to store the mapped S-NSSAI(s) for the allowed NSSAI when the UE receives the rejected NSSAI</w:t>
      </w:r>
      <w:r w:rsidRPr="002B0388">
        <w:t xml:space="preserve"> </w:t>
      </w:r>
      <w:r w:rsidRPr="004C6D9D">
        <w:rPr>
          <w:lang w:val="en-US"/>
        </w:rPr>
        <w:t>for the maximum number of UEs reached</w:t>
      </w:r>
      <w:r>
        <w:rPr>
          <w:lang w:val="en-US"/>
        </w:rPr>
        <w:t xml:space="preserve"> in roaming case.</w:t>
      </w:r>
    </w:p>
    <w:p w14:paraId="4B3D4313" w14:textId="77777777" w:rsidR="007C4EC3" w:rsidRDefault="007C4EC3" w:rsidP="007C4EC3">
      <w:pPr>
        <w:pStyle w:val="B2"/>
      </w:pPr>
      <w:r>
        <w:t>5)</w:t>
      </w:r>
      <w:r>
        <w:tab/>
        <w:t xml:space="preserve">if the UE </w:t>
      </w:r>
      <w:r w:rsidRPr="00437171">
        <w:rPr>
          <w:rFonts w:hint="eastAsia"/>
        </w:rPr>
        <w:t xml:space="preserve">receives the </w:t>
      </w:r>
      <w:r w:rsidRPr="00437171">
        <w:t xml:space="preserve">S-NSSAI(s) included in </w:t>
      </w:r>
      <w:r>
        <w:t>R</w:t>
      </w:r>
      <w:r w:rsidRPr="00437171">
        <w:t>ejected NSSAI</w:t>
      </w:r>
      <w:r>
        <w:t xml:space="preserve"> IE, or if the UE </w:t>
      </w:r>
      <w:r w:rsidRPr="00437171">
        <w:rPr>
          <w:rFonts w:hint="eastAsia"/>
        </w:rPr>
        <w:t xml:space="preserve">receives the </w:t>
      </w:r>
      <w:r w:rsidRPr="00437171">
        <w:t xml:space="preserve">S-NSSAI(s) included in </w:t>
      </w:r>
      <w:r>
        <w:t>Extended r</w:t>
      </w:r>
      <w:r w:rsidRPr="00437171">
        <w:t>ejected NSSAI</w:t>
      </w:r>
      <w:r>
        <w:t xml:space="preserve"> IE in non-roaming cas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08431489" w14:textId="77777777" w:rsidR="007C4EC3" w:rsidRDefault="007C4EC3" w:rsidP="007C4EC3">
      <w:pPr>
        <w:pStyle w:val="B3"/>
      </w:pPr>
      <w:r>
        <w:t>i)</w:t>
      </w:r>
      <w:r>
        <w:tab/>
        <w:t>rejected NSSAI for the current PLMN or SNPN, for each and every access type; and</w:t>
      </w:r>
    </w:p>
    <w:p w14:paraId="10777D13" w14:textId="77777777" w:rsidR="007C4EC3" w:rsidRPr="00873661" w:rsidRDefault="007C4EC3" w:rsidP="007C4EC3">
      <w:pPr>
        <w:pStyle w:val="B3"/>
      </w:pPr>
      <w:r>
        <w:t>ii)</w:t>
      </w:r>
      <w:r>
        <w:tab/>
        <w:t xml:space="preserve">rejected NSSAI for the </w:t>
      </w:r>
      <w:r w:rsidRPr="008A470C">
        <w:t>current registration area</w:t>
      </w:r>
      <w:r>
        <w:t xml:space="preserve">, </w:t>
      </w:r>
      <w:r w:rsidRPr="008A470C">
        <w:t xml:space="preserve">associated with the same access </w:t>
      </w:r>
      <w:proofErr w:type="gramStart"/>
      <w:r w:rsidRPr="008A470C">
        <w:t>type</w:t>
      </w:r>
      <w:r>
        <w:t>;</w:t>
      </w:r>
      <w:proofErr w:type="gramEnd"/>
    </w:p>
    <w:p w14:paraId="5306094F" w14:textId="77777777" w:rsidR="007C4EC3" w:rsidRPr="00873661" w:rsidRDefault="007C4EC3" w:rsidP="007C4EC3">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4D7E07">
        <w:t xml:space="preserve">for each and every access </w:t>
      </w:r>
      <w:proofErr w:type="gramStart"/>
      <w:r w:rsidRPr="004D7E07">
        <w:t>type</w:t>
      </w:r>
      <w:r>
        <w:rPr>
          <w:lang w:val="en-US"/>
        </w:rPr>
        <w:t>;</w:t>
      </w:r>
      <w:proofErr w:type="gramEnd"/>
    </w:p>
    <w:p w14:paraId="299FF983" w14:textId="77777777" w:rsidR="007C4EC3" w:rsidRDefault="007C4EC3" w:rsidP="007C4EC3">
      <w:pPr>
        <w:pStyle w:val="B2"/>
      </w:pPr>
      <w:r>
        <w:lastRenderedPageBreak/>
        <w:t>6)</w:t>
      </w:r>
      <w:r>
        <w:tab/>
        <w:t xml:space="preserve">if the UE </w:t>
      </w:r>
      <w:r w:rsidRPr="00437171">
        <w:rPr>
          <w:rFonts w:hint="eastAsia"/>
        </w:rPr>
        <w:t xml:space="preserve">receives the </w:t>
      </w:r>
      <w:r w:rsidRPr="00437171">
        <w:t xml:space="preserve">S-NSSAI(s) included in </w:t>
      </w:r>
      <w:r>
        <w:t>Extended r</w:t>
      </w:r>
      <w:r w:rsidRPr="00437171">
        <w:t>ejected NSSAI</w:t>
      </w:r>
      <w:r>
        <w:t xml:space="preserve"> I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7933D9F2" w14:textId="77777777" w:rsidR="007C4EC3" w:rsidRDefault="007C4EC3" w:rsidP="007C4EC3">
      <w:pPr>
        <w:pStyle w:val="B3"/>
      </w:pPr>
      <w:r>
        <w:t>i)</w:t>
      </w:r>
      <w:r>
        <w:tab/>
        <w:t>rejected NSSAI for the current PLMN or SNPN, for each and every access type; and</w:t>
      </w:r>
    </w:p>
    <w:p w14:paraId="553D246E" w14:textId="77777777" w:rsidR="007C4EC3" w:rsidRDefault="007C4EC3" w:rsidP="007C4EC3">
      <w:pPr>
        <w:pStyle w:val="B3"/>
      </w:pPr>
      <w:r>
        <w:t>ii)</w:t>
      </w:r>
      <w:r>
        <w:tab/>
        <w:t xml:space="preserve">rejected NSSAI for the </w:t>
      </w:r>
      <w:r w:rsidRPr="008A470C">
        <w:t>current registration area</w:t>
      </w:r>
      <w:r>
        <w:t xml:space="preserve">, </w:t>
      </w:r>
      <w:r w:rsidRPr="008A470C">
        <w:t>associated with the same access type</w:t>
      </w:r>
      <w:r>
        <w:t>,</w:t>
      </w:r>
    </w:p>
    <w:p w14:paraId="25AB7232" w14:textId="77777777" w:rsidR="007C4EC3" w:rsidRPr="00873661" w:rsidRDefault="007C4EC3" w:rsidP="007C4EC3">
      <w:pPr>
        <w:pStyle w:val="B2"/>
      </w:pPr>
      <w:r>
        <w:tab/>
        <w:t>if the mapped S-NSSAI(s) for the S-NSSAI in the stored pending NSSAI are stored in the UE, and the all of the mapped S-NSSAI(s) are included in the Extended rejected NSSAI IE; and</w:t>
      </w:r>
    </w:p>
    <w:p w14:paraId="3D48A0A9" w14:textId="77777777" w:rsidR="007C4EC3" w:rsidRDefault="007C4EC3" w:rsidP="007C4EC3">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the S-NSSAI(s) (if available and if the UE is roaming) included in the:</w:t>
      </w:r>
    </w:p>
    <w:p w14:paraId="26484B96" w14:textId="77777777" w:rsidR="007C4EC3" w:rsidRPr="00BC1109" w:rsidRDefault="007C4EC3" w:rsidP="007C4EC3">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3E888B50" w14:textId="77777777" w:rsidR="007C4EC3" w:rsidRDefault="007C4EC3" w:rsidP="007C4EC3">
      <w:pPr>
        <w:pStyle w:val="B3"/>
      </w:pPr>
      <w:r>
        <w:t>ii)</w:t>
      </w:r>
      <w:r>
        <w:tab/>
        <w:t>mapped S-NSSAI(s) for the rejected NSSAI for the current PLMN, for each and every access type; and</w:t>
      </w:r>
    </w:p>
    <w:p w14:paraId="17556364" w14:textId="77777777" w:rsidR="007C4EC3" w:rsidRPr="00BC1109" w:rsidRDefault="007C4EC3" w:rsidP="007C4EC3">
      <w:pPr>
        <w:pStyle w:val="B3"/>
        <w:rPr>
          <w:lang w:eastAsia="zh-CN"/>
        </w:rPr>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p>
    <w:p w14:paraId="41D2B950" w14:textId="77777777" w:rsidR="007C4EC3" w:rsidRDefault="007C4EC3" w:rsidP="007C4EC3">
      <w:pPr>
        <w:pStyle w:val="B1"/>
      </w:pPr>
      <w:r>
        <w:tab/>
        <w:t>When</w:t>
      </w:r>
      <w:r w:rsidRPr="00437171">
        <w:t xml:space="preserve"> the UE</w:t>
      </w:r>
      <w:r>
        <w:t>:</w:t>
      </w:r>
    </w:p>
    <w:p w14:paraId="4C1BFE90" w14:textId="77777777" w:rsidR="007C4EC3" w:rsidRDefault="007C4EC3" w:rsidP="007C4EC3">
      <w:pPr>
        <w:pStyle w:val="B2"/>
      </w:pPr>
      <w:r>
        <w:t>1)</w:t>
      </w:r>
      <w:r>
        <w:tab/>
        <w:t xml:space="preserve">enters state 5GMM-DEREGISTERED following an unsuccessful registration for 5GMM causes other than #62 </w:t>
      </w:r>
      <w:r w:rsidRPr="003729E7">
        <w:t>"</w:t>
      </w:r>
      <w:r w:rsidRPr="006C539E">
        <w:t>No network slices available</w:t>
      </w:r>
      <w:r w:rsidRPr="003729E7">
        <w:t>"</w:t>
      </w:r>
      <w:r>
        <w:t xml:space="preserve"> for the current </w:t>
      </w:r>
      <w:proofErr w:type="gramStart"/>
      <w:r>
        <w:t>PLMN;</w:t>
      </w:r>
      <w:proofErr w:type="gramEnd"/>
    </w:p>
    <w:p w14:paraId="6901C59C" w14:textId="77777777" w:rsidR="007C4EC3" w:rsidRDefault="007C4EC3" w:rsidP="007C4EC3">
      <w:pPr>
        <w:pStyle w:val="B2"/>
      </w:pPr>
      <w:r>
        <w:t>2)</w:t>
      </w:r>
      <w:r>
        <w:tab/>
        <w:t>successfully registers with a new PLMN; or</w:t>
      </w:r>
    </w:p>
    <w:p w14:paraId="0406CFB6" w14:textId="77777777" w:rsidR="007C4EC3" w:rsidRDefault="007C4EC3" w:rsidP="007C4EC3">
      <w:pPr>
        <w:pStyle w:val="B2"/>
      </w:pPr>
      <w:r>
        <w:t>3)</w:t>
      </w:r>
      <w:r>
        <w:tab/>
        <w:t xml:space="preserve">enters state 5GMM-DEREGISTERED following an unsuccessful registration with a new </w:t>
      </w:r>
      <w:proofErr w:type="gramStart"/>
      <w:r>
        <w:t>PLMN;</w:t>
      </w:r>
      <w:proofErr w:type="gramEnd"/>
    </w:p>
    <w:p w14:paraId="145B2B06" w14:textId="77777777" w:rsidR="007C4EC3" w:rsidRDefault="007C4EC3" w:rsidP="007C4EC3">
      <w:pPr>
        <w:pStyle w:val="B1"/>
      </w:pPr>
      <w:r>
        <w:tab/>
        <w:t>and the UE is not registered with the current PLMN over another access</w:t>
      </w:r>
      <w:r w:rsidRPr="00437171">
        <w:t>, the rejected NSSAI for the current PLMN</w:t>
      </w:r>
      <w:r>
        <w:t xml:space="preserve"> and the rejected NSSAI for the failed or revoked NSSAA shall be deleted.</w:t>
      </w:r>
    </w:p>
    <w:p w14:paraId="088E379C" w14:textId="77777777" w:rsidR="007C4EC3" w:rsidRDefault="007C4EC3" w:rsidP="007C4EC3">
      <w:pPr>
        <w:pStyle w:val="B1"/>
      </w:pPr>
      <w:r>
        <w:tab/>
        <w:t>When the UE:</w:t>
      </w:r>
    </w:p>
    <w:p w14:paraId="52F81883" w14:textId="77777777" w:rsidR="007C4EC3" w:rsidRDefault="007C4EC3" w:rsidP="007C4EC3">
      <w:pPr>
        <w:pStyle w:val="B2"/>
      </w:pPr>
      <w:r>
        <w:t>1)</w:t>
      </w:r>
      <w:r>
        <w:tab/>
        <w:t xml:space="preserve">deregisters over an access </w:t>
      </w:r>
      <w:proofErr w:type="gramStart"/>
      <w:r>
        <w:t>type;</w:t>
      </w:r>
      <w:proofErr w:type="gramEnd"/>
    </w:p>
    <w:p w14:paraId="12D14650" w14:textId="77777777" w:rsidR="007C4EC3" w:rsidRDefault="007C4EC3" w:rsidP="007C4EC3">
      <w:pPr>
        <w:pStyle w:val="B2"/>
      </w:pPr>
      <w:r>
        <w:t>2)</w:t>
      </w:r>
      <w:r>
        <w:tab/>
        <w:t>successfully registers in a new registration area</w:t>
      </w:r>
      <w:r w:rsidRPr="00052509">
        <w:t xml:space="preserve"> </w:t>
      </w:r>
      <w:r>
        <w:t>over an access type; or</w:t>
      </w:r>
    </w:p>
    <w:p w14:paraId="0183340C" w14:textId="77777777" w:rsidR="007C4EC3" w:rsidRDefault="007C4EC3" w:rsidP="007C4EC3">
      <w:pPr>
        <w:pStyle w:val="B2"/>
      </w:pPr>
      <w:r>
        <w:t>3)</w:t>
      </w:r>
      <w:r>
        <w:tab/>
        <w:t>enters state 5GMM-DEREGISTERED or 5GMM-REGISTERED following an unsuccessful registration in a new registration area</w:t>
      </w:r>
      <w:r w:rsidRPr="00052509">
        <w:t xml:space="preserve"> </w:t>
      </w:r>
      <w:r>
        <w:t xml:space="preserve">over an access </w:t>
      </w:r>
      <w:proofErr w:type="gramStart"/>
      <w:r>
        <w:t>type;</w:t>
      </w:r>
      <w:proofErr w:type="gramEnd"/>
    </w:p>
    <w:p w14:paraId="217060B1" w14:textId="77777777" w:rsidR="007C4EC3" w:rsidRDefault="007C4EC3" w:rsidP="007C4EC3">
      <w:pPr>
        <w:pStyle w:val="B1"/>
      </w:pPr>
      <w:r>
        <w:tab/>
        <w:t>the rejected NSSAI for the current registration area</w:t>
      </w:r>
      <w:r w:rsidRPr="00437171">
        <w:t xml:space="preserve"> </w:t>
      </w:r>
      <w:r>
        <w:t>corresponding to the access type</w:t>
      </w:r>
      <w:r w:rsidRPr="00437171">
        <w:t xml:space="preserve"> shall be </w:t>
      </w:r>
      <w:proofErr w:type="gramStart"/>
      <w:r w:rsidRPr="00437171">
        <w:t>deleted</w:t>
      </w:r>
      <w:r>
        <w:t>;</w:t>
      </w:r>
      <w:proofErr w:type="gramEnd"/>
    </w:p>
    <w:p w14:paraId="6F3A1FD8" w14:textId="77777777" w:rsidR="007C4EC3" w:rsidRDefault="007C4EC3" w:rsidP="007C4EC3">
      <w:pPr>
        <w:pStyle w:val="B1"/>
      </w:pPr>
      <w:r>
        <w:t>d)</w:t>
      </w:r>
      <w:r>
        <w:tab/>
      </w:r>
      <w:r w:rsidRPr="00437171">
        <w:t xml:space="preserve">When </w:t>
      </w:r>
      <w:r w:rsidRPr="00437171">
        <w:rPr>
          <w:rFonts w:hint="eastAsia"/>
        </w:rPr>
        <w:t xml:space="preserve">the UE receives </w:t>
      </w:r>
      <w:r>
        <w:t>the 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t>replace any stored p</w:t>
      </w:r>
      <w:r>
        <w:rPr>
          <w:noProof/>
          <w:lang w:eastAsia="ja-JP"/>
        </w:rPr>
        <w:t>ending</w:t>
      </w:r>
      <w:r w:rsidRPr="00E71CDD">
        <w:rPr>
          <w:noProof/>
          <w:lang w:eastAsia="ja-JP"/>
        </w:rPr>
        <w:t xml:space="preserve"> </w:t>
      </w:r>
      <w:r w:rsidRPr="00437171">
        <w:t>NSSAI</w:t>
      </w:r>
      <w:r>
        <w:t xml:space="preserve"> </w:t>
      </w:r>
      <w:r w:rsidRPr="00B84D24">
        <w:t>for this PLMN or SNPN</w:t>
      </w:r>
      <w:r>
        <w:t xml:space="preserve"> with </w:t>
      </w:r>
      <w:r w:rsidRPr="00D323C8">
        <w:t>the</w:t>
      </w:r>
      <w:r>
        <w:t xml:space="preserve"> new</w:t>
      </w:r>
      <w:r w:rsidRPr="00D323C8">
        <w:t xml:space="preserve"> pending NSSAI received in the REGISTRATION ACCEPT message</w:t>
      </w:r>
      <w:r w:rsidRPr="00516D8F">
        <w:t xml:space="preserve"> </w:t>
      </w:r>
      <w:r w:rsidRPr="00B84D24">
        <w:t>for this PLMN or SNPN</w:t>
      </w:r>
      <w:r>
        <w:t xml:space="preserve">. If the UE does not receive the pending NSSAI in the REGISTRATION ACCEPT messag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 UE shall delete the stored pending NSSAI, if any, for this PLMN or SNPN and its equivalent PLMN(s).</w:t>
      </w:r>
    </w:p>
    <w:p w14:paraId="23E499FE" w14:textId="77777777" w:rsidR="007C4EC3" w:rsidRDefault="007C4EC3" w:rsidP="007C4EC3">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13F47287" w14:textId="77777777" w:rsidR="007C4EC3" w:rsidRDefault="007C4EC3" w:rsidP="007C4EC3">
      <w:pPr>
        <w:pStyle w:val="B1"/>
      </w:pPr>
      <w:r>
        <w:tab/>
        <w:t>When</w:t>
      </w:r>
      <w:r w:rsidRPr="00437171">
        <w:t xml:space="preserve"> the UE</w:t>
      </w:r>
      <w:r>
        <w:t>:</w:t>
      </w:r>
    </w:p>
    <w:p w14:paraId="23DA62F0" w14:textId="77777777" w:rsidR="007C4EC3" w:rsidRDefault="007C4EC3" w:rsidP="007C4EC3">
      <w:pPr>
        <w:pStyle w:val="B2"/>
      </w:pPr>
      <w:r>
        <w:t>1)</w:t>
      </w:r>
      <w:r>
        <w:tab/>
        <w:t xml:space="preserve">deregisters with the current PLMN using explicit signalling or enters state 5GMM-DEREGISTERED for the current </w:t>
      </w:r>
      <w:proofErr w:type="gramStart"/>
      <w:r>
        <w:t>PLMN;</w:t>
      </w:r>
      <w:proofErr w:type="gramEnd"/>
    </w:p>
    <w:p w14:paraId="0C124604" w14:textId="77777777" w:rsidR="007C4EC3" w:rsidRDefault="007C4EC3" w:rsidP="007C4EC3">
      <w:pPr>
        <w:pStyle w:val="B2"/>
      </w:pPr>
      <w:r>
        <w:t>2)</w:t>
      </w:r>
      <w:r>
        <w:tab/>
        <w:t xml:space="preserve">successfully registers with a new </w:t>
      </w:r>
      <w:proofErr w:type="gramStart"/>
      <w:r>
        <w:t>PLMN;</w:t>
      </w:r>
      <w:proofErr w:type="gramEnd"/>
    </w:p>
    <w:p w14:paraId="3414BD1A" w14:textId="77777777" w:rsidR="007C4EC3" w:rsidRDefault="007C4EC3" w:rsidP="007C4EC3">
      <w:pPr>
        <w:pStyle w:val="B2"/>
      </w:pPr>
      <w:r>
        <w:t>3)</w:t>
      </w:r>
      <w:r>
        <w:tab/>
        <w:t>enters state 5GMM-DEREGISTERED following an unsuccessful registration with a new PLMN; or</w:t>
      </w:r>
    </w:p>
    <w:p w14:paraId="1AA76A63" w14:textId="77777777" w:rsidR="007C4EC3" w:rsidRDefault="007C4EC3" w:rsidP="007C4EC3">
      <w:pPr>
        <w:pStyle w:val="B2"/>
      </w:pPr>
      <w:r>
        <w:t>4)</w:t>
      </w:r>
      <w:r>
        <w:tab/>
        <w:t xml:space="preserve">successfully initiates an attach or tracking area update procedure in S1 mode and the UE is operating in single-registration </w:t>
      </w:r>
      <w:proofErr w:type="gramStart"/>
      <w:r>
        <w:t>mode;</w:t>
      </w:r>
      <w:proofErr w:type="gramEnd"/>
    </w:p>
    <w:p w14:paraId="23A90693" w14:textId="77777777" w:rsidR="007C4EC3" w:rsidRPr="00D65B7A" w:rsidRDefault="007C4EC3" w:rsidP="007C4EC3">
      <w:pPr>
        <w:pStyle w:val="B1"/>
        <w:rPr>
          <w:lang w:eastAsia="zh-CN"/>
        </w:rPr>
      </w:pPr>
      <w:r>
        <w:lastRenderedPageBreak/>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and its equivalent PLMN(s) shall be </w:t>
      </w:r>
      <w:proofErr w:type="gramStart"/>
      <w:r>
        <w:t>deleted</w:t>
      </w:r>
      <w:r>
        <w:rPr>
          <w:rFonts w:hint="eastAsia"/>
          <w:lang w:eastAsia="zh-CN"/>
        </w:rPr>
        <w:t>;</w:t>
      </w:r>
      <w:proofErr w:type="gramEnd"/>
    </w:p>
    <w:p w14:paraId="266DE821" w14:textId="77777777" w:rsidR="007C4EC3" w:rsidRDefault="007C4EC3" w:rsidP="007C4EC3">
      <w:pPr>
        <w:pStyle w:val="B1"/>
      </w:pPr>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or SNPNs that the UE has slicing information stored for (excluding the current PLMN or SNPN). The UE shall not delete the default configured NSSAI. Additionally, the UE shall update the network slicing information for the current PLMN or SNPN (if received) as specified above in bullets a), b), c) and d); and</w:t>
      </w:r>
    </w:p>
    <w:p w14:paraId="616F12B4" w14:textId="77777777" w:rsidR="007C4EC3" w:rsidRDefault="007C4EC3" w:rsidP="007C4EC3">
      <w:pPr>
        <w:pStyle w:val="B1"/>
      </w:pPr>
      <w:r>
        <w:t>f)</w:t>
      </w:r>
      <w:r>
        <w:tab/>
      </w:r>
      <w:r w:rsidRPr="00DE1329">
        <w:t xml:space="preserve">When the UE receives the new default configured NSSAI included in the default configured NSSAI update data in the payload 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7D2D5FA0" w14:textId="77777777" w:rsidR="007C4EC3" w:rsidRPr="00167E36" w:rsidRDefault="007C4EC3" w:rsidP="007C4EC3">
      <w:pPr>
        <w:pStyle w:val="EditorsNote"/>
      </w:pPr>
      <w:r>
        <w:rPr>
          <w:noProof/>
          <w:lang w:val="en-US"/>
        </w:rPr>
        <w:t>Editor's note [</w:t>
      </w:r>
      <w:r>
        <w:t>WI: eNS-Ph2, CR#3111</w:t>
      </w:r>
      <w:r>
        <w:rPr>
          <w:noProof/>
          <w:lang w:val="en-US"/>
        </w:rPr>
        <w:t>]:</w:t>
      </w:r>
      <w:r>
        <w:rPr>
          <w:noProof/>
          <w:lang w:val="en-US"/>
        </w:rPr>
        <w:tab/>
      </w:r>
      <w:r>
        <w:t xml:space="preserve">If the extended rejected NSSAI is enhanced to support more </w:t>
      </w:r>
      <w:proofErr w:type="spellStart"/>
      <w:r>
        <w:t>NSAC</w:t>
      </w:r>
      <w:proofErr w:type="spellEnd"/>
      <w:r>
        <w:t xml:space="preserve"> feature, the ER-NSSAI bit in the 5GMM capability and the IE of </w:t>
      </w:r>
      <w:r w:rsidRPr="00CC0C94">
        <w:t>"</w:t>
      </w:r>
      <w:r>
        <w:t>Extended r</w:t>
      </w:r>
      <w:r w:rsidRPr="00CE60D4">
        <w:t>ejected</w:t>
      </w:r>
      <w:r w:rsidRPr="00F204AD">
        <w:t xml:space="preserve"> NSSAI</w:t>
      </w:r>
      <w:r w:rsidRPr="00CC0C94">
        <w:t>"</w:t>
      </w:r>
      <w:r>
        <w:t xml:space="preserve"> will be re-named. Then whether such feature is mandatory for the UE is FFS.</w:t>
      </w:r>
    </w:p>
    <w:p w14:paraId="1067E875" w14:textId="77777777" w:rsidR="007C4EC3" w:rsidRPr="001F6E20" w:rsidRDefault="007C4EC3" w:rsidP="007C4EC3">
      <w:pPr>
        <w:jc w:val="center"/>
      </w:pPr>
      <w:r w:rsidRPr="001F6E20">
        <w:rPr>
          <w:highlight w:val="green"/>
        </w:rPr>
        <w:t>***** Next change *****</w:t>
      </w:r>
    </w:p>
    <w:p w14:paraId="5A313337" w14:textId="77777777" w:rsidR="0038723E" w:rsidRDefault="0038723E" w:rsidP="0038723E">
      <w:pPr>
        <w:pStyle w:val="Heading4"/>
      </w:pPr>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6"/>
      <w:bookmarkEnd w:id="17"/>
      <w:bookmarkEnd w:id="18"/>
      <w:bookmarkEnd w:id="19"/>
      <w:bookmarkEnd w:id="20"/>
      <w:bookmarkEnd w:id="21"/>
      <w:bookmarkEnd w:id="22"/>
      <w:bookmarkEnd w:id="23"/>
    </w:p>
    <w:p w14:paraId="2C869DEC" w14:textId="77777777" w:rsidR="0038723E" w:rsidRDefault="0038723E" w:rsidP="0038723E">
      <w:r>
        <w:t>The AMF shall initiate the generic UE configuration update procedure by sending the CONFIGURATION UPDATE COMMAND message to the UE.</w:t>
      </w:r>
    </w:p>
    <w:p w14:paraId="43653183" w14:textId="77777777" w:rsidR="0038723E" w:rsidRDefault="0038723E" w:rsidP="0038723E">
      <w:r w:rsidRPr="0001172A">
        <w:t xml:space="preserve">The AMF shall </w:t>
      </w:r>
      <w:r>
        <w:t>in the CONFIGURATION UPDATE COMMAND message either:</w:t>
      </w:r>
    </w:p>
    <w:p w14:paraId="1C295312" w14:textId="77777777" w:rsidR="0038723E" w:rsidRPr="00107FD0" w:rsidRDefault="0038723E" w:rsidP="0038723E">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or T3447 value</w:t>
      </w:r>
      <w:r>
        <w:t>;</w:t>
      </w:r>
    </w:p>
    <w:p w14:paraId="7864A344" w14:textId="77777777" w:rsidR="0038723E" w:rsidRPr="008E0562" w:rsidRDefault="0038723E" w:rsidP="0038723E">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47D85DB7" w14:textId="77777777" w:rsidR="0038723E" w:rsidRDefault="0038723E" w:rsidP="0038723E">
      <w:pPr>
        <w:pStyle w:val="B1"/>
      </w:pPr>
      <w:r>
        <w:t>c)</w:t>
      </w:r>
      <w:r>
        <w:tab/>
        <w:t xml:space="preserve">include </w:t>
      </w:r>
      <w:r w:rsidRPr="0001172A">
        <w:t xml:space="preserve">a </w:t>
      </w:r>
      <w:r w:rsidRPr="00B65368">
        <w:t>combination</w:t>
      </w:r>
      <w:r w:rsidRPr="0001172A">
        <w:t xml:space="preserve"> </w:t>
      </w:r>
      <w:r>
        <w:t>of both a) and b).</w:t>
      </w:r>
    </w:p>
    <w:p w14:paraId="5290129E" w14:textId="77777777" w:rsidR="0038723E" w:rsidRPr="0072671A" w:rsidRDefault="0038723E" w:rsidP="0038723E">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7C2708C4" w14:textId="77777777" w:rsidR="0038723E" w:rsidRDefault="0038723E" w:rsidP="0038723E">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00885173" w14:textId="77777777" w:rsidR="0038723E" w:rsidRDefault="0038723E" w:rsidP="0038723E">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08A96134" w14:textId="77777777" w:rsidR="0038723E" w:rsidRPr="00894DFE" w:rsidRDefault="0038723E" w:rsidP="0038723E">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6502B2C0" w14:textId="77777777" w:rsidR="0038723E" w:rsidRDefault="0038723E" w:rsidP="0038723E">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A5AC65F" w14:textId="47F2D8C9" w:rsidR="00EF6E5C" w:rsidRDefault="0038723E" w:rsidP="00EF6E5C">
      <w:r>
        <w:lastRenderedPageBreak/>
        <w:t>If the AMF includes a new configured NSSAI in the CONFIGURATION UPDATE COMMAND message and the new configured NSSAI requires an AMF relocation</w:t>
      </w:r>
      <w:r w:rsidRPr="00E30458">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 AMF shall indicate "registration requested" in the </w:t>
      </w:r>
      <w:r w:rsidRPr="00090BBD">
        <w:t>Registration requested</w:t>
      </w:r>
      <w:r>
        <w:t xml:space="preserve"> bit of the Configuration update indication IE in the message.</w:t>
      </w:r>
      <w:ins w:id="45" w:author="Nokia_Author" w:date="2021-05-13T08:35:00Z">
        <w:r w:rsidR="00EF6E5C">
          <w:t xml:space="preserve"> If the </w:t>
        </w:r>
      </w:ins>
      <w:ins w:id="46" w:author="Won, Sung (Nokia - US/Dallas)" w:date="2021-08-11T19:51:00Z">
        <w:r>
          <w:t>subscription information includes</w:t>
        </w:r>
      </w:ins>
      <w:ins w:id="47" w:author="Nokia_Author" w:date="2021-05-13T08:35:00Z">
        <w:r w:rsidR="00EF6E5C">
          <w:t xml:space="preserve"> </w:t>
        </w:r>
      </w:ins>
      <w:ins w:id="48" w:author="Won, Sung (Nokia - US/Dallas)" w:date="2021-08-11T19:51:00Z">
        <w:r>
          <w:t xml:space="preserve">the </w:t>
        </w:r>
      </w:ins>
      <w:ins w:id="49" w:author="Won, Sung (Nokia - US/Dallas)" w:date="2021-08-11T19:40:00Z">
        <w:r>
          <w:t>NS</w:t>
        </w:r>
      </w:ins>
      <w:ins w:id="50" w:author="Nokia_Author" w:date="2021-05-13T08:35:00Z">
        <w:r w:rsidR="00EF6E5C">
          <w:t>SRG</w:t>
        </w:r>
      </w:ins>
      <w:ins w:id="51" w:author="Won, Sung (Nokia - US/Dallas)" w:date="2021-08-11T19:52:00Z">
        <w:r>
          <w:t xml:space="preserve"> information</w:t>
        </w:r>
      </w:ins>
      <w:ins w:id="52" w:author="Nokia_Author" w:date="2021-05-13T08:35:00Z">
        <w:r w:rsidR="00EF6E5C">
          <w:t xml:space="preserve"> and the </w:t>
        </w:r>
      </w:ins>
      <w:ins w:id="53" w:author="Nokia_Author" w:date="2021-05-13T08:37:00Z">
        <w:r w:rsidR="00EF6E5C">
          <w:t xml:space="preserve">UE has set the </w:t>
        </w:r>
      </w:ins>
      <w:ins w:id="54" w:author="Won, Sung (Nokia - US/Dallas)" w:date="2021-08-11T19:40:00Z">
        <w:r>
          <w:t>NS</w:t>
        </w:r>
      </w:ins>
      <w:ins w:id="55" w:author="Nokia_Author" w:date="2021-05-13T08:35:00Z">
        <w:r w:rsidR="00EF6E5C">
          <w:t>SRG</w:t>
        </w:r>
        <w:r w:rsidR="00EF6E5C" w:rsidRPr="00CC0C94">
          <w:t xml:space="preserve"> bit in the </w:t>
        </w:r>
        <w:r w:rsidR="00EF6E5C">
          <w:t>5GMM</w:t>
        </w:r>
        <w:r w:rsidR="00EF6E5C" w:rsidRPr="00CC0C94">
          <w:t xml:space="preserve"> capability IE of the </w:t>
        </w:r>
        <w:r w:rsidR="00EF6E5C">
          <w:t>REGISTRATION REQUEST</w:t>
        </w:r>
        <w:r w:rsidR="00EF6E5C" w:rsidRPr="00CC0C94">
          <w:t xml:space="preserve"> message</w:t>
        </w:r>
        <w:r w:rsidR="00EF6E5C">
          <w:t xml:space="preserve"> to:</w:t>
        </w:r>
      </w:ins>
    </w:p>
    <w:p w14:paraId="7E8036B4" w14:textId="463369BC" w:rsidR="00EF6E5C" w:rsidRDefault="00EF6E5C" w:rsidP="00EF6E5C">
      <w:pPr>
        <w:pStyle w:val="B1"/>
        <w:rPr>
          <w:ins w:id="56" w:author="Nokia_Author" w:date="2021-05-12T20:41:00Z"/>
        </w:rPr>
      </w:pPr>
      <w:ins w:id="57" w:author="Nokia_Author" w:date="2021-05-12T20:41:00Z">
        <w:r>
          <w:t>a)</w:t>
        </w:r>
        <w:r>
          <w:tab/>
          <w:t>"</w:t>
        </w:r>
      </w:ins>
      <w:ins w:id="58" w:author="Won, Sung (Nokia - US/Dallas)" w:date="2021-08-11T19:40:00Z">
        <w:r w:rsidR="0038723E">
          <w:t>NS</w:t>
        </w:r>
      </w:ins>
      <w:ins w:id="59" w:author="Nokia_Author" w:date="2021-05-12T20:41:00Z">
        <w:r>
          <w:t>SRG</w:t>
        </w:r>
        <w:r w:rsidRPr="00CC0C94">
          <w:t xml:space="preserve"> supported"</w:t>
        </w:r>
        <w:r>
          <w:t>, then</w:t>
        </w:r>
      </w:ins>
      <w:ins w:id="60" w:author="Nokia_Author" w:date="2021-05-13T07:54:00Z">
        <w:r>
          <w:t xml:space="preserve"> </w:t>
        </w:r>
      </w:ins>
      <w:ins w:id="61" w:author="Won, Sung (Nokia - US/Dallas)" w:date="2021-08-11T19:47:00Z">
        <w:r w:rsidR="0038723E">
          <w:t>the AMF shall include the NSSRG information in the CONFIGURATION UPDATE COMMAND message</w:t>
        </w:r>
      </w:ins>
      <w:ins w:id="62" w:author="Nokia_Author" w:date="2021-05-13T07:56:00Z">
        <w:r>
          <w:t>; or</w:t>
        </w:r>
      </w:ins>
    </w:p>
    <w:p w14:paraId="17BF94E6" w14:textId="175412AC" w:rsidR="00EF6E5C" w:rsidRDefault="00EF6E5C" w:rsidP="00EF6E5C">
      <w:pPr>
        <w:pStyle w:val="B1"/>
        <w:rPr>
          <w:ins w:id="63" w:author="Nokia_Author" w:date="2021-05-12T20:41:00Z"/>
        </w:rPr>
      </w:pPr>
      <w:ins w:id="64" w:author="Nokia_Author" w:date="2021-05-12T20:41:00Z">
        <w:r>
          <w:t>b)</w:t>
        </w:r>
        <w:r>
          <w:tab/>
          <w:t>"</w:t>
        </w:r>
      </w:ins>
      <w:ins w:id="65" w:author="Won, Sung (Nokia - US/Dallas)" w:date="2021-08-11T19:41:00Z">
        <w:r w:rsidR="0038723E">
          <w:t>NS</w:t>
        </w:r>
      </w:ins>
      <w:ins w:id="66" w:author="Nokia_Author" w:date="2021-05-12T20:41:00Z">
        <w:r>
          <w:t>SRG not supported", then</w:t>
        </w:r>
      </w:ins>
      <w:ins w:id="67" w:author="Nokia_Author" w:date="2021-05-13T07:56:00Z">
        <w:r>
          <w:t xml:space="preserve"> the configured NSSAI shall include </w:t>
        </w:r>
      </w:ins>
      <w:ins w:id="68" w:author="Nokia_Author_03" w:date="2021-08-21T18:45:00Z">
        <w:r w:rsidR="00906FF3">
          <w:t xml:space="preserve">one or more </w:t>
        </w:r>
      </w:ins>
      <w:ins w:id="69" w:author="Nokia_Author" w:date="2021-05-13T07:56:00Z">
        <w:r>
          <w:t>S-NSSAI</w:t>
        </w:r>
      </w:ins>
      <w:ins w:id="70" w:author="Nokia_Author" w:date="2021-05-13T07:57:00Z">
        <w:r>
          <w:t xml:space="preserve">s associated with the same </w:t>
        </w:r>
      </w:ins>
      <w:ins w:id="71" w:author="Won, Sung (Nokia - US/Dallas)" w:date="2021-08-11T19:52:00Z">
        <w:r w:rsidR="0038723E">
          <w:t>NS</w:t>
        </w:r>
      </w:ins>
      <w:ins w:id="72" w:author="Nokia_Author" w:date="2021-05-13T07:57:00Z">
        <w:r>
          <w:t xml:space="preserve">SRG value to the </w:t>
        </w:r>
      </w:ins>
      <w:ins w:id="73" w:author="Won, Sung (Nokia - US/Dallas)" w:date="2021-08-11T19:52:00Z">
        <w:r w:rsidR="0038723E">
          <w:t>NS</w:t>
        </w:r>
      </w:ins>
      <w:ins w:id="74" w:author="Nokia_Author" w:date="2021-05-13T07:57:00Z">
        <w:r>
          <w:t xml:space="preserve">SRG value of the subscribed </w:t>
        </w:r>
      </w:ins>
      <w:ins w:id="75" w:author="Nokia_Author" w:date="2021-05-13T07:58:00Z">
        <w:r>
          <w:t>S-NSSAI(s) marked as default.</w:t>
        </w:r>
      </w:ins>
    </w:p>
    <w:p w14:paraId="6314D5ED" w14:textId="77777777" w:rsidR="0038723E" w:rsidRDefault="0038723E" w:rsidP="0038723E">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315FE274" w14:textId="77777777" w:rsidR="0038723E" w:rsidRDefault="0038723E" w:rsidP="0038723E">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467F518F" w14:textId="77777777" w:rsidR="0038723E" w:rsidRDefault="0038723E" w:rsidP="0038723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1D68B77D" w14:textId="77777777" w:rsidR="0038723E" w:rsidRPr="00C33F48" w:rsidRDefault="0038723E" w:rsidP="0038723E">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5553F666" w14:textId="77777777" w:rsidR="0038723E" w:rsidRPr="0083064D" w:rsidRDefault="0038723E" w:rsidP="0038723E">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1120858B" w14:textId="77777777" w:rsidR="0038723E" w:rsidRDefault="0038723E" w:rsidP="0038723E">
      <w:r w:rsidRPr="001144AE">
        <w:t xml:space="preserve">If authorization </w:t>
      </w:r>
      <w:r>
        <w:t xml:space="preserve">is revoked </w:t>
      </w:r>
      <w:r w:rsidRPr="001144AE">
        <w:t>for an S-NSSAI</w:t>
      </w:r>
      <w:r>
        <w:t xml:space="preserve"> that is in the current allowed </w:t>
      </w:r>
      <w:proofErr w:type="spellStart"/>
      <w:r>
        <w:t>NSAAI</w:t>
      </w:r>
      <w:proofErr w:type="spellEnd"/>
      <w:r>
        <w:t xml:space="preserve"> for an access type, the AMF shall:</w:t>
      </w:r>
    </w:p>
    <w:p w14:paraId="27AFDAD9" w14:textId="77777777" w:rsidR="0038723E" w:rsidRDefault="0038723E" w:rsidP="0038723E">
      <w:pPr>
        <w:pStyle w:val="B1"/>
      </w:pPr>
      <w:r>
        <w:t>a)</w:t>
      </w:r>
      <w:r>
        <w:tab/>
        <w:t>provide a new allowed NSSAI to the UE, excluding the S-NSSAI for which authorization is revoked; and</w:t>
      </w:r>
    </w:p>
    <w:p w14:paraId="206B76E6" w14:textId="77777777" w:rsidR="0038723E" w:rsidRDefault="0038723E" w:rsidP="0038723E">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55BD14A5" w14:textId="77777777" w:rsidR="0038723E" w:rsidRDefault="0038723E" w:rsidP="0038723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51CDD588" w14:textId="77777777" w:rsidR="0038723E" w:rsidRDefault="0038723E" w:rsidP="0038723E">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6085A935" w14:textId="77777777" w:rsidR="0038723E" w:rsidRDefault="0038723E" w:rsidP="0038723E">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02B93830" w14:textId="77777777" w:rsidR="0038723E" w:rsidRPr="001F6EBE" w:rsidRDefault="0038723E" w:rsidP="0038723E">
      <w:r w:rsidRPr="0072671A">
        <w:rPr>
          <w:lang w:val="en-US"/>
        </w:rPr>
        <w:t xml:space="preserve">If </w:t>
      </w:r>
      <w:r>
        <w:t>the UE supports extended r</w:t>
      </w:r>
      <w:r w:rsidRPr="00CE60D4">
        <w:t>ejected</w:t>
      </w:r>
      <w:r w:rsidRPr="00F204AD">
        <w:t xml:space="preserve"> NSSAI</w:t>
      </w:r>
      <w:r>
        <w:t xml:space="preserve"> and </w:t>
      </w:r>
      <w:r>
        <w:rPr>
          <w:bCs/>
        </w:rPr>
        <w:t xml:space="preserve">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p>
    <w:p w14:paraId="16AD4C6D" w14:textId="77777777" w:rsidR="0038723E" w:rsidRDefault="0038723E" w:rsidP="0038723E">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159B3EA" w14:textId="77777777" w:rsidR="0038723E" w:rsidRPr="008E342A" w:rsidRDefault="0038723E" w:rsidP="0038723E">
      <w:r w:rsidRPr="008E342A">
        <w:lastRenderedPageBreak/>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957D8F9" w14:textId="77777777" w:rsidR="0038723E" w:rsidRDefault="0038723E" w:rsidP="0038723E">
      <w:pPr>
        <w:pStyle w:val="B1"/>
      </w:pPr>
      <w:r>
        <w:t>a)</w:t>
      </w:r>
      <w:r>
        <w:tab/>
        <w:t>has an emergency PDU session; and</w:t>
      </w:r>
    </w:p>
    <w:p w14:paraId="7A2B8E70" w14:textId="77777777" w:rsidR="0038723E" w:rsidRDefault="0038723E" w:rsidP="0038723E">
      <w:pPr>
        <w:pStyle w:val="B1"/>
      </w:pPr>
      <w:r>
        <w:t>b)</w:t>
      </w:r>
      <w:r>
        <w:tab/>
        <w:t>is in</w:t>
      </w:r>
    </w:p>
    <w:p w14:paraId="7404518D" w14:textId="77777777" w:rsidR="0038723E" w:rsidRDefault="0038723E" w:rsidP="0038723E">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64B97998" w14:textId="77777777" w:rsidR="0038723E" w:rsidRDefault="0038723E" w:rsidP="0038723E">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r>
        <w:t>;</w:t>
      </w:r>
      <w:proofErr w:type="gramEnd"/>
    </w:p>
    <w:p w14:paraId="3A7AA14C" w14:textId="77777777" w:rsidR="0038723E" w:rsidRPr="008E342A" w:rsidRDefault="0038723E" w:rsidP="0038723E">
      <w:r>
        <w:t>the AMF shall indicate to the SMF to perform a local release of</w:t>
      </w:r>
      <w:r w:rsidRPr="004E4401">
        <w:t xml:space="preserve"> all non-emergency </w:t>
      </w:r>
      <w:r>
        <w:t>PDU sessions associated with 3GPP access.</w:t>
      </w:r>
    </w:p>
    <w:p w14:paraId="0D8ABBBA" w14:textId="77777777" w:rsidR="0038723E" w:rsidRPr="008C0E61" w:rsidRDefault="0038723E" w:rsidP="0038723E">
      <w:pPr>
        <w:rPr>
          <w:lang w:val="en-US"/>
        </w:rPr>
      </w:pPr>
      <w:r w:rsidRPr="008C0E61">
        <w:rPr>
          <w:lang w:val="en-US"/>
        </w:rPr>
        <w:t>If</w:t>
      </w:r>
      <w:r>
        <w:rPr>
          <w:lang w:val="en-US"/>
        </w:rPr>
        <w:t xml:space="preserve"> the AMF</w:t>
      </w:r>
      <w:r w:rsidRPr="008C0E61">
        <w:rPr>
          <w:lang w:val="en-US"/>
        </w:rPr>
        <w:t>:</w:t>
      </w:r>
    </w:p>
    <w:p w14:paraId="1E507D41" w14:textId="77777777" w:rsidR="0038723E" w:rsidRPr="008C0E61" w:rsidRDefault="0038723E" w:rsidP="0038723E">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10E1E050" w14:textId="77777777" w:rsidR="0038723E" w:rsidRPr="008C0E61" w:rsidRDefault="0038723E" w:rsidP="0038723E">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44670B4B" w14:textId="77777777" w:rsidR="0038723E" w:rsidRPr="008C0E61" w:rsidRDefault="0038723E" w:rsidP="0038723E">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402918DC" w14:textId="77777777" w:rsidR="0038723E" w:rsidRPr="008E342A" w:rsidRDefault="0038723E" w:rsidP="0038723E">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03AB76E2" w14:textId="77777777" w:rsidR="0038723E" w:rsidRPr="008E342A" w:rsidRDefault="0038723E" w:rsidP="0038723E">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3FC701A" w14:textId="77777777" w:rsidR="0038723E" w:rsidRPr="008E342A" w:rsidRDefault="0038723E" w:rsidP="0038723E">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6657188" w14:textId="77777777" w:rsidR="0038723E" w:rsidRDefault="0038723E" w:rsidP="0038723E">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CC1514F" w14:textId="77777777" w:rsidR="0038723E" w:rsidRDefault="0038723E" w:rsidP="0038723E">
      <w:pPr>
        <w:rPr>
          <w:lang w:val="en-US"/>
        </w:rPr>
      </w:pPr>
      <w:r>
        <w:t>If the UE supports Extended rejected NSSAI and the AMF determines that maximum number of UEs reached for one or more S-NSSAI(s) as specified in subclaus</w:t>
      </w:r>
      <w:r w:rsidRPr="00A902E8">
        <w:t>e 4.6.2.6, the</w:t>
      </w:r>
      <w:r>
        <w:t xml:space="preserve">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7F593AE8" w14:textId="77777777" w:rsidR="0038723E" w:rsidRDefault="0038723E" w:rsidP="0038723E">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1D35D61D" w14:textId="77777777" w:rsidR="0038723E" w:rsidRDefault="0038723E" w:rsidP="0038723E">
      <w:r w:rsidRPr="004450B7">
        <w:t xml:space="preserve">If the AMF needs to deliver the </w:t>
      </w:r>
      <w:r w:rsidRPr="005E7AFF">
        <w:t>Service-level-</w:t>
      </w:r>
      <w:r w:rsidRPr="004450B7">
        <w:t xml:space="preserve">AA payload received from the UAS-NF to the UE, the AMF shall include the </w:t>
      </w:r>
      <w:r w:rsidRPr="005E7AFF">
        <w:t>Service-level-</w:t>
      </w:r>
      <w:r w:rsidRPr="004450B7">
        <w:t xml:space="preserve">AA payload in the </w:t>
      </w:r>
      <w:r w:rsidRPr="005E7AFF">
        <w:t>Service-level-</w:t>
      </w:r>
      <w:r w:rsidRPr="004450B7">
        <w:t xml:space="preserve">AA container IE of the CONFIGURATION UPDATE COMMAND message. If the CAA-Level UAV ID is received from the UAS-NF during the UUAA-MM procedure, the AMF may include the service-level device ID in the </w:t>
      </w:r>
      <w:r w:rsidRPr="005E7AFF">
        <w:t>Service-level-</w:t>
      </w:r>
      <w:r w:rsidRPr="004450B7">
        <w:t>AA container IE of the CONFIGURATION UPDATE COMMAND message and set the value to the CAA-Level UAV ID</w:t>
      </w:r>
      <w:r w:rsidRPr="00CE0D05">
        <w:t>.</w:t>
      </w:r>
    </w:p>
    <w:p w14:paraId="3563C584" w14:textId="77777777" w:rsidR="0038723E" w:rsidRPr="001355D3" w:rsidRDefault="0038723E" w:rsidP="0038723E">
      <w:pPr>
        <w:pStyle w:val="EditorsNote"/>
      </w:pPr>
      <w:r w:rsidRPr="00377184">
        <w:t>Editor</w:t>
      </w:r>
      <w:r>
        <w:t>'</w:t>
      </w:r>
      <w:r w:rsidRPr="00377184">
        <w:t>s note:</w:t>
      </w:r>
      <w:r>
        <w:tab/>
      </w:r>
      <w:r w:rsidRPr="002802AD">
        <w:t>It is FFS on when the AMF needs to initiate the generic UE configuration update procedure to indicate the UUAA-MM result to the UE.</w:t>
      </w:r>
    </w:p>
    <w:p w14:paraId="2A346487" w14:textId="77777777" w:rsidR="00AD4432" w:rsidRPr="001F6E20" w:rsidRDefault="00AD4432" w:rsidP="00AD4432">
      <w:pPr>
        <w:jc w:val="center"/>
      </w:pPr>
      <w:bookmarkStart w:id="76" w:name="_Toc20232647"/>
      <w:bookmarkStart w:id="77" w:name="_Toc27746740"/>
      <w:bookmarkStart w:id="78" w:name="_Toc36212922"/>
      <w:bookmarkStart w:id="79" w:name="_Toc36657099"/>
      <w:bookmarkStart w:id="80" w:name="_Toc45286763"/>
      <w:bookmarkStart w:id="81" w:name="_Toc51948032"/>
      <w:bookmarkStart w:id="82" w:name="_Toc51949124"/>
      <w:bookmarkStart w:id="83" w:name="_Toc76118927"/>
      <w:r w:rsidRPr="001F6E20">
        <w:rPr>
          <w:highlight w:val="green"/>
        </w:rPr>
        <w:t>***** Next change *****</w:t>
      </w:r>
    </w:p>
    <w:p w14:paraId="03649CAA" w14:textId="77777777" w:rsidR="00AD4432" w:rsidRDefault="00AD4432" w:rsidP="00AD4432">
      <w:pPr>
        <w:pStyle w:val="Heading4"/>
      </w:pPr>
      <w:r>
        <w:lastRenderedPageBreak/>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76"/>
      <w:bookmarkEnd w:id="77"/>
      <w:bookmarkEnd w:id="78"/>
      <w:bookmarkEnd w:id="79"/>
      <w:bookmarkEnd w:id="80"/>
      <w:bookmarkEnd w:id="81"/>
      <w:bookmarkEnd w:id="82"/>
      <w:bookmarkEnd w:id="83"/>
    </w:p>
    <w:p w14:paraId="45DAD0EB" w14:textId="77777777" w:rsidR="00AD4432" w:rsidRDefault="00AD4432" w:rsidP="00AD4432">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68D92D2" w14:textId="77777777" w:rsidR="00AD4432" w:rsidRDefault="00AD4432" w:rsidP="00AD4432">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30467F1F" w14:textId="77777777" w:rsidR="00AD4432" w:rsidRDefault="00AD4432" w:rsidP="00AD4432">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1B87936B" w14:textId="77777777" w:rsidR="00AD4432" w:rsidRDefault="00AD4432" w:rsidP="00AD4432">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3B2F2A77" w14:textId="77777777" w:rsidR="00AD4432" w:rsidRPr="008E342A" w:rsidRDefault="00AD4432" w:rsidP="00AD4432">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B7CF2B8" w14:textId="77777777" w:rsidR="00AD4432" w:rsidRDefault="00AD4432" w:rsidP="00AD4432">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23784E5E" w14:textId="77777777" w:rsidR="00AD4432" w:rsidRPr="00161444" w:rsidRDefault="00AD4432" w:rsidP="00AD4432">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5963379A" w14:textId="77777777" w:rsidR="00AD4432" w:rsidRPr="001D6208" w:rsidRDefault="00AD4432" w:rsidP="00AD4432">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4E58E569" w14:textId="77777777" w:rsidR="00AD4432" w:rsidRPr="001D6208" w:rsidRDefault="00AD4432" w:rsidP="00AD4432">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365DE83" w14:textId="5935F946" w:rsidR="00AD4432" w:rsidRDefault="00AD4432" w:rsidP="00AD4432">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ins w:id="84" w:author="Won, Sung (Nokia - US/Dallas)" w:date="2021-08-11T20:14:00Z">
        <w:r w:rsidRPr="00AD4432">
          <w:t xml:space="preserve"> </w:t>
        </w:r>
        <w:r>
          <w:t>In addition, i</w:t>
        </w:r>
        <w:r w:rsidRPr="00F80336">
          <w:rPr>
            <w:rFonts w:eastAsia="Malgun Gothic" w:hint="eastAsia"/>
          </w:rPr>
          <w:t xml:space="preserve">f the </w:t>
        </w:r>
        <w:r w:rsidRPr="00D443FC">
          <w:t>CONFIGURATION UPDATE COMMAND</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w:t>
        </w:r>
      </w:ins>
      <w:ins w:id="85" w:author="Nokia_Author_03" w:date="2021-08-21T23:58:00Z">
        <w:r w:rsidR="00DF49EE">
          <w:rPr>
            <w:rFonts w:eastAsia="Malgun Gothic"/>
          </w:rPr>
          <w:t>n</w:t>
        </w:r>
      </w:ins>
      <w:ins w:id="86" w:author="Won, Sung (Nokia - US/Dallas)" w:date="2021-08-11T20:14:00Z">
        <w:r>
          <w:rPr>
            <w:rFonts w:eastAsia="Malgun Gothic"/>
          </w:rPr>
          <w:t xml:space="preserve"> NSSRG information IE</w:t>
        </w:r>
        <w:r>
          <w:t>, the UE shall store the contents of the NSSRG information IE as specified in subclause 4.6.2.2.</w:t>
        </w:r>
      </w:ins>
    </w:p>
    <w:p w14:paraId="36161A9C" w14:textId="77777777" w:rsidR="00AD4432" w:rsidRPr="00D443FC" w:rsidRDefault="00AD4432" w:rsidP="00AD4432">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0907B668" w14:textId="77777777" w:rsidR="00AD4432" w:rsidRPr="00D443FC" w:rsidRDefault="00AD4432" w:rsidP="00AD4432">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7ED5E32" w14:textId="77777777" w:rsidR="00AD4432" w:rsidRDefault="00AD4432" w:rsidP="00AD4432">
      <w:r>
        <w:t xml:space="preserve">If the UE receives the SMS indication IE in the </w:t>
      </w:r>
      <w:r w:rsidRPr="0016717D">
        <w:t>CONF</w:t>
      </w:r>
      <w:r>
        <w:t>IGURATION UPDATE COMMAND message with the SMS availability indication set to:</w:t>
      </w:r>
    </w:p>
    <w:p w14:paraId="3843504C" w14:textId="77777777" w:rsidR="00AD4432" w:rsidRDefault="00AD4432" w:rsidP="00AD4432">
      <w:pPr>
        <w:pStyle w:val="B1"/>
      </w:pPr>
      <w:r>
        <w:lastRenderedPageBreak/>
        <w:t>a)</w:t>
      </w:r>
      <w:r>
        <w:tab/>
      </w:r>
      <w:r w:rsidRPr="00610E57">
        <w:t>"SMS over NA</w:t>
      </w:r>
      <w:r>
        <w:t xml:space="preserve">S not available", the UE shall </w:t>
      </w:r>
      <w:r w:rsidRPr="00610E57">
        <w:t>consider that SMS over NAS transport i</w:t>
      </w:r>
      <w:r>
        <w:t>s not allowed by the network; and</w:t>
      </w:r>
    </w:p>
    <w:p w14:paraId="096C4CED" w14:textId="77777777" w:rsidR="00AD4432" w:rsidRDefault="00AD4432" w:rsidP="00AD4432">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1ACFE75B" w14:textId="77777777" w:rsidR="00AD4432" w:rsidRDefault="00AD4432" w:rsidP="00AD4432">
      <w:r w:rsidRPr="008E342A">
        <w:t>If the UE receives the CAG information list IE in the CONFIGURATION UPDATE COMMAND message, the UE shall</w:t>
      </w:r>
      <w:r>
        <w:t>:</w:t>
      </w:r>
    </w:p>
    <w:p w14:paraId="34EB5DEF" w14:textId="77777777" w:rsidR="00AD4432" w:rsidRPr="000759DA" w:rsidRDefault="00AD4432" w:rsidP="00AD443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447F656D" w14:textId="77777777" w:rsidR="00AD4432" w:rsidRPr="00B447DB" w:rsidRDefault="00AD4432" w:rsidP="00AD4432">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662EB00" w14:textId="77777777" w:rsidR="00AD4432" w:rsidRDefault="00AD4432" w:rsidP="00AD4432">
      <w:pPr>
        <w:pStyle w:val="B1"/>
      </w:pPr>
      <w:r>
        <w:t>b)</w:t>
      </w:r>
      <w:r>
        <w:tab/>
        <w:t xml:space="preserve">replace </w:t>
      </w:r>
      <w:r w:rsidRPr="00C924DA">
        <w:t xml:space="preserve">the serving </w:t>
      </w:r>
      <w:proofErr w:type="spellStart"/>
      <w:r w:rsidRPr="00C924DA">
        <w:t>VPLMN's</w:t>
      </w:r>
      <w:proofErr w:type="spellEnd"/>
      <w:r w:rsidRPr="00C924DA">
        <w:t xml:space="preserve"> entry of the </w:t>
      </w:r>
      <w:r>
        <w:t>"</w:t>
      </w:r>
      <w:r w:rsidRPr="000759DA">
        <w:t xml:space="preserve">CAG information </w:t>
      </w:r>
      <w:r>
        <w:t xml:space="preserve">list" stored in the UE with </w:t>
      </w:r>
      <w:r w:rsidRPr="000759DA">
        <w:t xml:space="preserve">the serving </w:t>
      </w:r>
      <w:proofErr w:type="spellStart"/>
      <w:r w:rsidRPr="000759DA">
        <w:t>VPLMN</w:t>
      </w:r>
      <w:r>
        <w:t>'s</w:t>
      </w:r>
      <w:proofErr w:type="spellEnd"/>
      <w:r>
        <w:t xml:space="preserve">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BDE481F" w14:textId="77777777" w:rsidR="00AD4432" w:rsidRPr="004C2DA5" w:rsidRDefault="00AD4432" w:rsidP="00AD4432">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981C766" w14:textId="77777777" w:rsidR="00AD4432" w:rsidRDefault="00AD4432" w:rsidP="00AD4432">
      <w:pPr>
        <w:pStyle w:val="B1"/>
      </w:pPr>
      <w:r>
        <w:t>c)</w:t>
      </w:r>
      <w:r>
        <w:tab/>
        <w:t xml:space="preserve">remove </w:t>
      </w:r>
      <w:r w:rsidRPr="00C924DA">
        <w:t xml:space="preserve">the serving </w:t>
      </w:r>
      <w:proofErr w:type="spellStart"/>
      <w:r w:rsidRPr="00C924DA">
        <w:t>VPLMN's</w:t>
      </w:r>
      <w:proofErr w:type="spellEnd"/>
      <w:r w:rsidRPr="00C924DA">
        <w:t xml:space="preserve">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 xml:space="preserve">the serving </w:t>
      </w:r>
      <w:proofErr w:type="spellStart"/>
      <w:r w:rsidRPr="000759DA">
        <w:t>VPLMN</w:t>
      </w:r>
      <w:r>
        <w:t>'s</w:t>
      </w:r>
      <w:proofErr w:type="spellEnd"/>
      <w:r>
        <w:t xml:space="preserve"> entry.</w:t>
      </w:r>
    </w:p>
    <w:p w14:paraId="22CB4A88" w14:textId="77777777" w:rsidR="00AD4432" w:rsidRPr="008E342A" w:rsidRDefault="00AD4432" w:rsidP="00AD4432">
      <w:r>
        <w:t xml:space="preserve">The UE </w:t>
      </w:r>
      <w:r w:rsidRPr="008E342A">
        <w:t xml:space="preserve">shall store the "CAG information list" </w:t>
      </w:r>
      <w:r>
        <w:t>received in</w:t>
      </w:r>
      <w:r w:rsidRPr="008E342A">
        <w:t xml:space="preserve"> the CAG information list IE as specified in annex C.</w:t>
      </w:r>
    </w:p>
    <w:p w14:paraId="6BF6F8E7" w14:textId="77777777" w:rsidR="00AD4432" w:rsidRPr="008E342A" w:rsidRDefault="00AD4432" w:rsidP="00AD4432">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7CB7AA47" w14:textId="77777777" w:rsidR="00AD4432" w:rsidRPr="008E342A" w:rsidRDefault="00AD4432" w:rsidP="00AD4432">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D0C6972" w14:textId="77777777" w:rsidR="00AD4432" w:rsidRPr="008E342A" w:rsidRDefault="00AD4432" w:rsidP="00AD4432">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035F36F" w14:textId="77777777" w:rsidR="00AD4432" w:rsidRPr="008E342A" w:rsidRDefault="00AD4432" w:rsidP="00AD4432">
      <w:pPr>
        <w:pStyle w:val="B2"/>
      </w:pPr>
      <w:r>
        <w:t>2</w:t>
      </w:r>
      <w:r w:rsidRPr="008E342A">
        <w:t>)</w:t>
      </w:r>
      <w:r w:rsidRPr="008E342A">
        <w:tab/>
        <w:t>the entry for the current PLMN in the received "CAG information list" includes an "indication that the UE is only allowed to access 5GS via CAG cells" and:</w:t>
      </w:r>
    </w:p>
    <w:p w14:paraId="40C8CBEE" w14:textId="77777777" w:rsidR="00AD4432" w:rsidRPr="008E342A" w:rsidRDefault="00AD4432" w:rsidP="00AD4432">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724444CC" w14:textId="77777777" w:rsidR="00AD4432" w:rsidRDefault="00AD4432" w:rsidP="00AD4432">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010300F" w14:textId="77777777" w:rsidR="00AD4432" w:rsidRPr="008E342A" w:rsidRDefault="00AD4432" w:rsidP="00AD4432">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810834B" w14:textId="77777777" w:rsidR="00AD4432" w:rsidRPr="008E342A" w:rsidRDefault="00AD4432" w:rsidP="00AD443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3C89B7E7" w14:textId="77777777" w:rsidR="00AD4432" w:rsidRPr="008E342A" w:rsidRDefault="00AD4432" w:rsidP="00AD4432">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A60E2BA" w14:textId="77777777" w:rsidR="00AD4432" w:rsidRPr="008E342A" w:rsidRDefault="00AD4432" w:rsidP="00AD4432">
      <w:pPr>
        <w:pStyle w:val="B2"/>
      </w:pPr>
      <w:r>
        <w:lastRenderedPageBreak/>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41E6A9D3" w14:textId="77777777" w:rsidR="00AD4432" w:rsidRDefault="00AD4432" w:rsidP="00AD4432">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490DDC98" w14:textId="77777777" w:rsidR="00AD4432" w:rsidRPr="008E342A" w:rsidRDefault="00AD4432" w:rsidP="00AD4432">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3D47E00" w14:textId="77777777" w:rsidR="00AD4432" w:rsidRPr="008E342A" w:rsidRDefault="00AD4432" w:rsidP="00AD443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79F2841D" w14:textId="77777777" w:rsidR="00AD4432" w:rsidRPr="00310A16" w:rsidRDefault="00AD4432" w:rsidP="00AD4432">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7C33CA0" w14:textId="77777777" w:rsidR="00AD4432" w:rsidRDefault="00AD4432" w:rsidP="00AD4432">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47F9BC23" w14:textId="77777777" w:rsidR="00AD4432" w:rsidRDefault="00AD4432" w:rsidP="00AD4432">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52B367C6" w14:textId="77777777" w:rsidR="00AD4432" w:rsidRDefault="00AD4432" w:rsidP="00AD4432">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47A107B2" w14:textId="77777777" w:rsidR="00AD4432" w:rsidRDefault="00AD4432" w:rsidP="00AD4432">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07B11FAB" w14:textId="77777777" w:rsidR="00AD4432" w:rsidRDefault="00AD4432" w:rsidP="00AD4432">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31189B18" w14:textId="77777777" w:rsidR="00AD4432" w:rsidRDefault="00AD4432" w:rsidP="00AD4432">
      <w:pPr>
        <w:pStyle w:val="B1"/>
      </w:pPr>
      <w:r>
        <w:t>c)</w:t>
      </w:r>
      <w:r>
        <w:tab/>
        <w:t xml:space="preserve">an </w:t>
      </w:r>
      <w:r w:rsidRPr="00BC15F3">
        <w:t>Additional configuration indication IE</w:t>
      </w:r>
      <w:r>
        <w:t xml:space="preserve"> is included</w:t>
      </w:r>
      <w:r w:rsidRPr="00BC15F3">
        <w:t xml:space="preserve">, </w:t>
      </w:r>
      <w:r>
        <w:t>and:</w:t>
      </w:r>
    </w:p>
    <w:p w14:paraId="1802B57F" w14:textId="77777777" w:rsidR="00AD4432" w:rsidRDefault="00AD4432" w:rsidP="00AD4432">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3AF99171" w14:textId="77777777" w:rsidR="00AD4432" w:rsidRDefault="00AD4432" w:rsidP="00AD4432">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134D80C2" w14:textId="77777777" w:rsidR="00AD4432" w:rsidRPr="00577996" w:rsidRDefault="00AD4432" w:rsidP="00AD4432">
      <w:pPr>
        <w:pStyle w:val="B1"/>
      </w:pPr>
      <w:r>
        <w:tab/>
      </w:r>
      <w:r w:rsidRPr="00577996">
        <w:t>the UE shall, after the completion of the generic UE configuration update procedure, start a registration procedure for mobility and registration update as specified in subclause 5.5.1.3</w:t>
      </w:r>
      <w:r>
        <w:t>; or</w:t>
      </w:r>
    </w:p>
    <w:p w14:paraId="1F514AC0" w14:textId="77777777" w:rsidR="00AD4432" w:rsidRDefault="00AD4432" w:rsidP="00AD4432">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CAD6B0A" w14:textId="77777777" w:rsidR="00AD4432" w:rsidRDefault="00AD4432" w:rsidP="00AD4432">
      <w:pPr>
        <w:pStyle w:val="B2"/>
      </w:pPr>
      <w:r>
        <w:t>1)</w:t>
      </w:r>
      <w:r>
        <w:tab/>
        <w:t xml:space="preserve">the UE is not in NB-N1 </w:t>
      </w:r>
      <w:proofErr w:type="gramStart"/>
      <w:r>
        <w:t>mode;</w:t>
      </w:r>
      <w:proofErr w:type="gramEnd"/>
    </w:p>
    <w:p w14:paraId="73F01674" w14:textId="77777777" w:rsidR="00AD4432" w:rsidRDefault="00AD4432" w:rsidP="00AD4432">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5C9A4657" w14:textId="77777777" w:rsidR="00AD4432" w:rsidRDefault="00AD4432" w:rsidP="00AD4432">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25896E85" w14:textId="77777777" w:rsidR="00AD4432" w:rsidRDefault="00AD4432" w:rsidP="00AD443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2461A1E9" w14:textId="77777777" w:rsidR="00AD4432" w:rsidRDefault="00AD4432" w:rsidP="00AD4432">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08D26F5" w14:textId="77777777" w:rsidR="00AD4432" w:rsidRPr="003168A2" w:rsidRDefault="00AD4432" w:rsidP="00AD4432">
      <w:pPr>
        <w:pStyle w:val="B1"/>
      </w:pPr>
      <w:r w:rsidRPr="00AB5C0F">
        <w:lastRenderedPageBreak/>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521C7180" w14:textId="77777777" w:rsidR="00AD4432" w:rsidRDefault="00AD4432" w:rsidP="00AD443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283B15F1" w14:textId="77777777" w:rsidR="00AD4432" w:rsidRPr="003168A2" w:rsidRDefault="00AD4432" w:rsidP="00AD4432">
      <w:pPr>
        <w:pStyle w:val="B1"/>
      </w:pPr>
      <w:r w:rsidRPr="00AB5C0F">
        <w:t>"S</w:t>
      </w:r>
      <w:r>
        <w:rPr>
          <w:rFonts w:hint="eastAsia"/>
        </w:rPr>
        <w:t>-NSSAI</w:t>
      </w:r>
      <w:r w:rsidRPr="00AB5C0F">
        <w:t xml:space="preserve"> not available</w:t>
      </w:r>
      <w:r>
        <w:t xml:space="preserve"> in the current registration area</w:t>
      </w:r>
      <w:r w:rsidRPr="00AB5C0F">
        <w:t>"</w:t>
      </w:r>
    </w:p>
    <w:p w14:paraId="7DC57B3D" w14:textId="77777777" w:rsidR="00AD4432" w:rsidRDefault="00AD4432" w:rsidP="00AD443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C15D84F" w14:textId="77777777" w:rsidR="00AD4432" w:rsidRPr="009D7DEB" w:rsidRDefault="00AD4432" w:rsidP="00AD4432">
      <w:pPr>
        <w:pStyle w:val="B1"/>
      </w:pPr>
      <w:r w:rsidRPr="009D7DEB">
        <w:t>"S-NSSAI not available due to the failed or revoked network slice-specific authentication and authorization"</w:t>
      </w:r>
    </w:p>
    <w:p w14:paraId="0D182000" w14:textId="77777777" w:rsidR="00AD4432" w:rsidRDefault="00AD4432" w:rsidP="00AD4432">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7190568C" w14:textId="77777777" w:rsidR="00AD4432" w:rsidRPr="008A2F60" w:rsidRDefault="00AD4432" w:rsidP="00AD4432">
      <w:pPr>
        <w:pStyle w:val="B1"/>
        <w:rPr>
          <w:rFonts w:eastAsia="Times New Roman"/>
        </w:rPr>
      </w:pPr>
      <w:r w:rsidRPr="008A2F60">
        <w:rPr>
          <w:rFonts w:eastAsia="Times New Roman"/>
        </w:rPr>
        <w:t>"S-NSSAI not available due to maximum number of UEs reached"</w:t>
      </w:r>
    </w:p>
    <w:p w14:paraId="49551BB1" w14:textId="77777777" w:rsidR="00AD4432" w:rsidRDefault="00AD4432" w:rsidP="00AD4432">
      <w:pPr>
        <w:pStyle w:val="B1"/>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61141F41" w14:textId="77777777" w:rsidR="00AD4432" w:rsidRDefault="00AD4432" w:rsidP="00AD4432">
      <w:r>
        <w:t>If there is one or more S-NSSAIs in the rejected NSSAI with the rejection cause "S-NSSAI not available due to maximum number of UEs reached", then the UE shall for each S-NSSAI behave as follows:</w:t>
      </w:r>
    </w:p>
    <w:p w14:paraId="5BFFE52A" w14:textId="77777777" w:rsidR="00AD4432" w:rsidRDefault="00AD4432" w:rsidP="00AD4432">
      <w:pPr>
        <w:pStyle w:val="B1"/>
      </w:pPr>
      <w:r>
        <w:t>a)</w:t>
      </w:r>
      <w:r>
        <w:tab/>
        <w:t>stop the timer T3526 associated with the S-NSSAI, if running; and</w:t>
      </w:r>
    </w:p>
    <w:p w14:paraId="03077353" w14:textId="77777777" w:rsidR="00AD4432" w:rsidRDefault="00AD4432" w:rsidP="00AD4432">
      <w:pPr>
        <w:pStyle w:val="B1"/>
      </w:pPr>
      <w:r>
        <w:t>b)</w:t>
      </w:r>
      <w:r>
        <w:tab/>
        <w:t>start the timer T3526 with:</w:t>
      </w:r>
    </w:p>
    <w:p w14:paraId="4FDFDC51" w14:textId="77777777" w:rsidR="00AD4432" w:rsidRDefault="00AD4432" w:rsidP="00AD4432">
      <w:pPr>
        <w:pStyle w:val="B2"/>
      </w:pPr>
      <w:r>
        <w:t>1)</w:t>
      </w:r>
      <w:r>
        <w:tab/>
        <w:t>the back-off timer value received along with the S-NSSAI, if back-off timer value is received along with the S-NSSAI that is neither zero nor deactivated; or</w:t>
      </w:r>
    </w:p>
    <w:p w14:paraId="5A13ECDD" w14:textId="77777777" w:rsidR="00AD4432" w:rsidRDefault="00AD4432" w:rsidP="00AD4432">
      <w:pPr>
        <w:pStyle w:val="B2"/>
      </w:pPr>
      <w:r>
        <w:t>2)</w:t>
      </w:r>
      <w:r>
        <w:tab/>
        <w:t>an implementation specific back-off timer value, if no back-off timer value is received along with the S-NSSAI; and</w:t>
      </w:r>
    </w:p>
    <w:p w14:paraId="4972B82C" w14:textId="77777777" w:rsidR="00AD4432" w:rsidRDefault="00AD4432" w:rsidP="00AD4432">
      <w:pPr>
        <w:pStyle w:val="B1"/>
      </w:pPr>
      <w:r>
        <w:t>c)</w:t>
      </w:r>
      <w:r>
        <w:tab/>
        <w:t>remove the S-NSSAI from the rejected NSSAI for the maximum number of UEs reached when the timer T3526 associated with the S-NSSAI expires.</w:t>
      </w:r>
    </w:p>
    <w:p w14:paraId="51103A50" w14:textId="77777777" w:rsidR="00AD4432" w:rsidRDefault="00AD4432" w:rsidP="00AD4432">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7699F017" w14:textId="77777777" w:rsidR="00AD4432" w:rsidRDefault="00AD4432" w:rsidP="00AD4432">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A9CAB2E" w14:textId="77777777" w:rsidR="00AD4432" w:rsidRDefault="00AD4432" w:rsidP="00AD4432">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375FAAE6" w14:textId="77777777" w:rsidR="00AD4432" w:rsidRDefault="00AD4432" w:rsidP="00AD4432">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6C2C1351" w14:textId="77777777" w:rsidR="00AD4432" w:rsidRDefault="00AD4432" w:rsidP="00AD4432">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71EDFB7D" w14:textId="77777777" w:rsidR="00AD4432" w:rsidRDefault="00AD4432" w:rsidP="00AD4432">
      <w:r w:rsidRPr="00D62EE4">
        <w:lastRenderedPageBreak/>
        <w:t xml:space="preserve">If the UE receives </w:t>
      </w:r>
      <w:r>
        <w:t xml:space="preserve">the service-level-AA container IE of </w:t>
      </w:r>
      <w:r w:rsidRPr="00D62EE4">
        <w:t xml:space="preserve">the CONFIGURATION UPDATE COMMAND message, the UE </w:t>
      </w:r>
      <w:r>
        <w:t>passes it to the upper layer.</w:t>
      </w:r>
    </w:p>
    <w:p w14:paraId="51D5EE5C" w14:textId="77777777" w:rsidR="00AD4432" w:rsidRDefault="00AD4432" w:rsidP="00AD4432">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121B0FE8" w14:textId="77777777" w:rsidR="00EF6E5C" w:rsidRPr="001F6E20" w:rsidRDefault="00EF6E5C" w:rsidP="00EF6E5C">
      <w:pPr>
        <w:jc w:val="center"/>
      </w:pPr>
      <w:r w:rsidRPr="001F6E20">
        <w:rPr>
          <w:highlight w:val="green"/>
        </w:rPr>
        <w:t>***** Next change *****</w:t>
      </w:r>
    </w:p>
    <w:p w14:paraId="2D1984B6" w14:textId="77777777" w:rsidR="002911E3" w:rsidRDefault="002911E3" w:rsidP="002911E3">
      <w:pPr>
        <w:pStyle w:val="Heading5"/>
      </w:pPr>
      <w:bookmarkStart w:id="87" w:name="_Toc76118962"/>
      <w:bookmarkEnd w:id="24"/>
      <w:bookmarkEnd w:id="25"/>
      <w:bookmarkEnd w:id="26"/>
      <w:bookmarkEnd w:id="27"/>
      <w:bookmarkEnd w:id="28"/>
      <w:bookmarkEnd w:id="29"/>
      <w:bookmarkEnd w:id="30"/>
      <w:bookmarkEnd w:id="31"/>
      <w:r>
        <w:t>5.5.1.2.2</w:t>
      </w:r>
      <w:r>
        <w:tab/>
        <w:t>Initial registration</w:t>
      </w:r>
      <w:r w:rsidRPr="00390C51">
        <w:t xml:space="preserve"> </w:t>
      </w:r>
      <w:r w:rsidRPr="003168A2">
        <w:t>initiation</w:t>
      </w:r>
      <w:bookmarkEnd w:id="87"/>
    </w:p>
    <w:p w14:paraId="47050053" w14:textId="77777777" w:rsidR="002911E3" w:rsidRPr="003168A2" w:rsidRDefault="002911E3" w:rsidP="002911E3">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25EA5190" w14:textId="77777777" w:rsidR="002911E3" w:rsidRPr="003168A2" w:rsidRDefault="002911E3" w:rsidP="002911E3">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2947B9E3" w14:textId="77777777" w:rsidR="002911E3" w:rsidRDefault="002911E3" w:rsidP="002911E3">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3FB2F243" w14:textId="77777777" w:rsidR="002911E3" w:rsidRDefault="002911E3" w:rsidP="002911E3">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4F04C20A" w14:textId="77777777" w:rsidR="002911E3" w:rsidRDefault="002911E3" w:rsidP="002911E3">
      <w:pPr>
        <w:pStyle w:val="B1"/>
      </w:pPr>
      <w:r>
        <w:t>d)</w:t>
      </w:r>
      <w:r>
        <w:rPr>
          <w:rFonts w:eastAsia="Malgun Gothic"/>
        </w:rPr>
        <w:tab/>
      </w:r>
      <w:r>
        <w:t>when the UE moves from GERAN to NG-RAN coverage or the UE moves from a UTRAN to NG-RAN coverage and the following applies:</w:t>
      </w:r>
    </w:p>
    <w:p w14:paraId="0494E156" w14:textId="77777777" w:rsidR="002911E3" w:rsidRPr="001A121C" w:rsidRDefault="002911E3" w:rsidP="002911E3">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5E9562B4" w14:textId="77777777" w:rsidR="002911E3" w:rsidRDefault="002911E3" w:rsidP="002911E3">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3F871A7" w14:textId="77777777" w:rsidR="002911E3" w:rsidRDefault="002911E3" w:rsidP="002911E3">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 and</w:t>
      </w:r>
    </w:p>
    <w:p w14:paraId="0D2CDA7B" w14:textId="77777777" w:rsidR="002911E3" w:rsidRDefault="002911E3" w:rsidP="002911E3">
      <w:pPr>
        <w:pStyle w:val="B1"/>
        <w:rPr>
          <w:rFonts w:eastAsia="Malgun Gothic"/>
        </w:rPr>
      </w:pPr>
      <w:r>
        <w:t>e)</w:t>
      </w:r>
      <w:r>
        <w:tab/>
        <w:t xml:space="preserve">when the UE performs </w:t>
      </w:r>
      <w:r w:rsidRPr="007130E6">
        <w:t xml:space="preserve">initial registration for onboarding services in </w:t>
      </w:r>
      <w:proofErr w:type="gramStart"/>
      <w:r w:rsidRPr="007130E6">
        <w:t>SNPN</w:t>
      </w:r>
      <w:r>
        <w:rPr>
          <w:rFonts w:eastAsia="Malgun Gothic"/>
        </w:rPr>
        <w:t>;</w:t>
      </w:r>
      <w:proofErr w:type="gramEnd"/>
    </w:p>
    <w:p w14:paraId="0CC646C0" w14:textId="77777777" w:rsidR="002911E3" w:rsidRDefault="002911E3" w:rsidP="002911E3">
      <w:r>
        <w:t>with the following clarifications to initial registration for emergency services:</w:t>
      </w:r>
    </w:p>
    <w:p w14:paraId="2D94F1B8" w14:textId="77777777" w:rsidR="002911E3" w:rsidRDefault="002911E3" w:rsidP="002911E3">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609DBA3" w14:textId="77777777" w:rsidR="002911E3" w:rsidRDefault="002911E3" w:rsidP="002911E3">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33BD41C" w14:textId="77777777" w:rsidR="002911E3" w:rsidRDefault="002911E3" w:rsidP="002911E3">
      <w:pPr>
        <w:pStyle w:val="B1"/>
      </w:pPr>
      <w:r>
        <w:t>b)</w:t>
      </w:r>
      <w:r>
        <w:tab/>
        <w:t>the UE can only initiate an initial registration for emergency services over non-3GPP access if it cannot register for emergency services over 3GPP access.</w:t>
      </w:r>
    </w:p>
    <w:p w14:paraId="2944EC1F" w14:textId="77777777" w:rsidR="002911E3" w:rsidRDefault="002911E3" w:rsidP="002911E3">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42332B6" w14:textId="77777777" w:rsidR="002911E3" w:rsidRDefault="002911E3" w:rsidP="002911E3">
      <w:r>
        <w:t>During initial registration the UE handles the 5GS mobile identity IE in the following order:</w:t>
      </w:r>
    </w:p>
    <w:p w14:paraId="655D4B9A" w14:textId="77777777" w:rsidR="002911E3" w:rsidRDefault="002911E3" w:rsidP="002911E3">
      <w:pPr>
        <w:pStyle w:val="B1"/>
      </w:pPr>
      <w:r w:rsidRPr="0092791D">
        <w:t>a)</w:t>
      </w:r>
      <w:r w:rsidRPr="0092791D">
        <w:tab/>
      </w:r>
      <w:r w:rsidRPr="0053498E">
        <w:t>if</w:t>
      </w:r>
      <w:r>
        <w:t>:</w:t>
      </w:r>
    </w:p>
    <w:p w14:paraId="472A4AD5" w14:textId="77777777" w:rsidR="002911E3" w:rsidRDefault="002911E3" w:rsidP="002911E3">
      <w:pPr>
        <w:pStyle w:val="B2"/>
      </w:pPr>
      <w:r>
        <w:t>1)</w:t>
      </w:r>
      <w:r>
        <w:tab/>
      </w:r>
      <w:r w:rsidRPr="0053498E">
        <w:t>the UE</w:t>
      </w:r>
      <w:r>
        <w:t>:</w:t>
      </w:r>
      <w:bookmarkStart w:id="88" w:name="_Hlk29394110"/>
      <w:bookmarkStart w:id="89" w:name="_Hlk29396035"/>
    </w:p>
    <w:p w14:paraId="3C8598D5" w14:textId="77777777" w:rsidR="002911E3" w:rsidRDefault="002911E3" w:rsidP="002911E3">
      <w:pPr>
        <w:pStyle w:val="B3"/>
      </w:pPr>
      <w:r>
        <w:t>i)</w:t>
      </w:r>
      <w:r>
        <w:tab/>
      </w:r>
      <w:r w:rsidRPr="000158FE">
        <w:t xml:space="preserve">was previously registered in </w:t>
      </w:r>
      <w:r>
        <w:t>S</w:t>
      </w:r>
      <w:r w:rsidRPr="000158FE">
        <w:t xml:space="preserve">1 mode </w:t>
      </w:r>
      <w:bookmarkEnd w:id="88"/>
      <w:r w:rsidRPr="000158FE">
        <w:t xml:space="preserve">before entering state </w:t>
      </w:r>
      <w:r>
        <w:t>E</w:t>
      </w:r>
      <w:r w:rsidRPr="000158FE">
        <w:t>MM-DEREGISTERED</w:t>
      </w:r>
      <w:bookmarkEnd w:id="89"/>
      <w:r>
        <w:t>;</w:t>
      </w:r>
      <w:r w:rsidRPr="000158FE">
        <w:t xml:space="preserve"> </w:t>
      </w:r>
      <w:r>
        <w:t>and</w:t>
      </w:r>
    </w:p>
    <w:p w14:paraId="6C44F9D8" w14:textId="77777777" w:rsidR="002911E3" w:rsidRDefault="002911E3" w:rsidP="002911E3">
      <w:pPr>
        <w:pStyle w:val="B3"/>
      </w:pPr>
      <w:r>
        <w:t>ii)</w:t>
      </w:r>
      <w:r>
        <w:tab/>
      </w:r>
      <w:r w:rsidRPr="0053498E">
        <w:t>has received an "interworking without N26 interface not supported" indication from the network</w:t>
      </w:r>
      <w:r>
        <w:t>; and</w:t>
      </w:r>
    </w:p>
    <w:p w14:paraId="2D31C4D6" w14:textId="77777777" w:rsidR="002911E3" w:rsidRDefault="002911E3" w:rsidP="002911E3">
      <w:pPr>
        <w:pStyle w:val="B2"/>
      </w:pPr>
      <w:r>
        <w:t>2)</w:t>
      </w:r>
      <w:r>
        <w:tab/>
        <w:t xml:space="preserve">EPS security context and a valid 4G-GUTI are </w:t>
      </w:r>
      <w:proofErr w:type="gramStart"/>
      <w:r>
        <w:t>available;</w:t>
      </w:r>
      <w:proofErr w:type="gramEnd"/>
    </w:p>
    <w:p w14:paraId="695918D6" w14:textId="77777777" w:rsidR="002911E3" w:rsidRPr="0053498E" w:rsidRDefault="002911E3" w:rsidP="002911E3">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A1AB471" w14:textId="77777777" w:rsidR="002911E3" w:rsidRPr="0053498E" w:rsidRDefault="002911E3" w:rsidP="002911E3">
      <w:pPr>
        <w:pStyle w:val="B1"/>
      </w:pPr>
      <w:r w:rsidRPr="0053498E">
        <w:tab/>
        <w:t>Additionally, if the UE holds a valid 5G</w:t>
      </w:r>
      <w:r w:rsidRPr="0053498E">
        <w:noBreakHyphen/>
        <w:t>GUTI, the UE shall include the 5G-GUTI in the Additional GUTI IE in the REGISTRATION REQUEST message in the following order:</w:t>
      </w:r>
    </w:p>
    <w:p w14:paraId="0D891FB5" w14:textId="77777777" w:rsidR="002911E3" w:rsidRPr="0053498E" w:rsidRDefault="002911E3" w:rsidP="002911E3">
      <w:pPr>
        <w:pStyle w:val="B2"/>
      </w:pPr>
      <w:r w:rsidRPr="0053498E">
        <w:lastRenderedPageBreak/>
        <w:t>1)</w:t>
      </w:r>
      <w:r w:rsidRPr="0053498E">
        <w:tab/>
        <w:t xml:space="preserve">a valid 5G-GUTI that was previously assigned by the same PLMN with which the UE is performing the registration, if </w:t>
      </w:r>
      <w:proofErr w:type="gramStart"/>
      <w:r w:rsidRPr="0053498E">
        <w:t>available;</w:t>
      </w:r>
      <w:proofErr w:type="gramEnd"/>
    </w:p>
    <w:p w14:paraId="60920F42" w14:textId="77777777" w:rsidR="002911E3" w:rsidRPr="0053498E" w:rsidRDefault="002911E3" w:rsidP="002911E3">
      <w:pPr>
        <w:pStyle w:val="B2"/>
      </w:pPr>
      <w:r w:rsidRPr="0053498E">
        <w:t>2)</w:t>
      </w:r>
      <w:r w:rsidRPr="0053498E">
        <w:tab/>
        <w:t>a valid 5G-GUTI that was previously assigned by an equivalent PLMN, if available; and</w:t>
      </w:r>
    </w:p>
    <w:p w14:paraId="5E605322" w14:textId="77777777" w:rsidR="002911E3" w:rsidRPr="00CF661E" w:rsidRDefault="002911E3" w:rsidP="002911E3">
      <w:pPr>
        <w:pStyle w:val="B2"/>
      </w:pPr>
      <w:r w:rsidRPr="0053498E">
        <w:t>3)</w:t>
      </w:r>
      <w:r w:rsidRPr="0053498E">
        <w:tab/>
        <w:t xml:space="preserve">a valid 5G-GUTI that was previously assigned by any other PLMN, if </w:t>
      </w:r>
      <w:proofErr w:type="gramStart"/>
      <w:r w:rsidRPr="0053498E">
        <w:t>available;</w:t>
      </w:r>
      <w:proofErr w:type="gramEnd"/>
    </w:p>
    <w:p w14:paraId="3062185E" w14:textId="77777777" w:rsidR="002911E3" w:rsidRDefault="002911E3" w:rsidP="002911E3">
      <w:pPr>
        <w:pStyle w:val="B1"/>
      </w:pPr>
      <w:r w:rsidRPr="0092791D">
        <w:t>b</w:t>
      </w:r>
      <w:r>
        <w:t>)</w:t>
      </w:r>
      <w:r>
        <w:tab/>
        <w:t xml:space="preserve">if the UE holds a valid 5G-GUTI that was previously assigned, over 3GPP access or non-3GPP access, by the same PLMN or SNPN with which the UE is performing the registratio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3E4D9FE5" w14:textId="77777777" w:rsidR="002911E3" w:rsidRPr="00A95B5A" w:rsidRDefault="002911E3" w:rsidP="002911E3">
      <w:pPr>
        <w:pStyle w:val="EditorsNote"/>
      </w:pPr>
      <w:r>
        <w:t>Editor</w:t>
      </w:r>
      <w:r>
        <w:rPr>
          <w:lang w:val="en-US"/>
        </w:rPr>
        <w:t>'s note (</w:t>
      </w:r>
      <w:proofErr w:type="spellStart"/>
      <w:proofErr w:type="gramStart"/>
      <w:r>
        <w:rPr>
          <w:lang w:val="en-US"/>
        </w:rPr>
        <w:t>WI:eNPN</w:t>
      </w:r>
      <w:proofErr w:type="spellEnd"/>
      <w:proofErr w:type="gramEnd"/>
      <w:r>
        <w:rPr>
          <w:lang w:val="en-US"/>
        </w:rPr>
        <w:t>, CR#</w:t>
      </w:r>
      <w:r w:rsidRPr="00FE6DD6">
        <w:rPr>
          <w:lang w:val="en-US"/>
        </w:rPr>
        <w:t>3203</w:t>
      </w:r>
      <w:r>
        <w:rPr>
          <w:lang w:val="en-US"/>
        </w:rPr>
        <w:t>):</w:t>
      </w:r>
      <w:r>
        <w:rPr>
          <w:lang w:val="en-US"/>
        </w:rPr>
        <w:tab/>
        <w:t xml:space="preserve">It is FFS whether bullet b needs to be extended to be not applicable when </w:t>
      </w:r>
      <w:r>
        <w:t xml:space="preserve">the UE is initiating </w:t>
      </w:r>
      <w:r w:rsidRPr="00E42A2E">
        <w:t xml:space="preserve">the registration procedure for </w:t>
      </w:r>
      <w:r>
        <w:t xml:space="preserve">onboarding </w:t>
      </w:r>
      <w:r w:rsidRPr="00E42A2E">
        <w:t>services</w:t>
      </w:r>
      <w:r>
        <w:t xml:space="preserve"> in SNPN.</w:t>
      </w:r>
    </w:p>
    <w:p w14:paraId="42FBF48D" w14:textId="77777777" w:rsidR="002911E3" w:rsidRDefault="002911E3" w:rsidP="002911E3">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56E18F53" w14:textId="77777777" w:rsidR="002911E3" w:rsidRDefault="002911E3" w:rsidP="002911E3">
      <w:pPr>
        <w:pStyle w:val="B1"/>
      </w:pPr>
      <w:r w:rsidRPr="0092791D">
        <w:t>d</w:t>
      </w:r>
      <w:r>
        <w:t>)</w:t>
      </w:r>
      <w:r>
        <w:tab/>
        <w:t>if:</w:t>
      </w:r>
    </w:p>
    <w:p w14:paraId="264455A5" w14:textId="77777777" w:rsidR="002911E3" w:rsidRDefault="002911E3" w:rsidP="002911E3">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26966366" w14:textId="77777777" w:rsidR="002911E3" w:rsidRDefault="002911E3" w:rsidP="002911E3">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registration procedur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72700C54" w14:textId="77777777" w:rsidR="002911E3" w:rsidRDefault="002911E3" w:rsidP="002911E3">
      <w:pPr>
        <w:pStyle w:val="B1"/>
      </w:pPr>
      <w:r w:rsidRPr="0092791D">
        <w:t>e</w:t>
      </w:r>
      <w:r>
        <w:t>)</w:t>
      </w:r>
      <w:r>
        <w:tab/>
        <w:t xml:space="preserve">if a SUCI other than an onboarding SUCI is available, and the UE is not initiating </w:t>
      </w:r>
      <w:r w:rsidRPr="00E42A2E">
        <w:t xml:space="preserve">the registration procedur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w:t>
      </w:r>
      <w:proofErr w:type="gramStart"/>
      <w:r w:rsidRPr="00231770">
        <w:t>IE</w:t>
      </w:r>
      <w:r>
        <w:t>;</w:t>
      </w:r>
      <w:proofErr w:type="gramEnd"/>
    </w:p>
    <w:p w14:paraId="4F95EF45" w14:textId="77777777" w:rsidR="002911E3" w:rsidRDefault="002911E3" w:rsidP="002911E3">
      <w:pPr>
        <w:pStyle w:val="B1"/>
      </w:pPr>
      <w:r w:rsidRPr="0092791D">
        <w:t>f</w:t>
      </w:r>
      <w:r>
        <w:t>)</w:t>
      </w:r>
      <w:r>
        <w:tab/>
        <w:t xml:space="preserve">if the UE does not hold a valid 5G-GUTI or SUCI other than an onboarding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 and</w:t>
      </w:r>
    </w:p>
    <w:p w14:paraId="4609148A" w14:textId="77777777" w:rsidR="002911E3" w:rsidRDefault="002911E3" w:rsidP="002911E3">
      <w:pPr>
        <w:pStyle w:val="B1"/>
      </w:pPr>
      <w:r>
        <w:t>g)</w:t>
      </w:r>
      <w:r>
        <w:tab/>
        <w:t xml:space="preserve">if the UE is initiating </w:t>
      </w:r>
      <w:r w:rsidRPr="00E42A2E">
        <w:t xml:space="preserve">the registration procedur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6565D03E" w14:textId="77777777" w:rsidR="002911E3" w:rsidRPr="000C6DE8" w:rsidRDefault="002911E3" w:rsidP="002911E3">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DF2B9C3" w14:textId="77777777" w:rsidR="002911E3" w:rsidRDefault="002911E3" w:rsidP="002911E3">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3CD1C26" w14:textId="77777777" w:rsidR="002911E3" w:rsidRDefault="002911E3" w:rsidP="002911E3">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5EBD9B05" w14:textId="77777777" w:rsidR="002911E3" w:rsidRDefault="002911E3" w:rsidP="002911E3">
      <w:pPr>
        <w:pStyle w:val="NO"/>
      </w:pPr>
      <w:r>
        <w:t>NOTE 3:</w:t>
      </w:r>
      <w:r>
        <w:tab/>
      </w:r>
      <w:r w:rsidRPr="001E1604">
        <w:t>The value of the 5GMM registration status included by the UE in the UE status IE is not used by the AMF</w:t>
      </w:r>
      <w:r>
        <w:t>.</w:t>
      </w:r>
    </w:p>
    <w:p w14:paraId="2AF0F804" w14:textId="77777777" w:rsidR="002911E3" w:rsidRDefault="002911E3" w:rsidP="002911E3">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9678C30" w14:textId="77777777" w:rsidR="002911E3" w:rsidRPr="002F5226" w:rsidRDefault="002911E3" w:rsidP="002911E3">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47A0C5E" w14:textId="77777777" w:rsidR="002911E3" w:rsidRPr="00FE320E" w:rsidRDefault="002911E3" w:rsidP="002911E3">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939409A" w14:textId="77777777" w:rsidR="002911E3" w:rsidRDefault="002911E3" w:rsidP="002911E3">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4700E3E" w14:textId="77777777" w:rsidR="002911E3" w:rsidRDefault="002911E3" w:rsidP="002911E3">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9DF2024" w14:textId="77777777" w:rsidR="002911E3" w:rsidRPr="00216B0A" w:rsidRDefault="002911E3" w:rsidP="002911E3">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FE0C0B8" w14:textId="77777777" w:rsidR="002911E3" w:rsidRDefault="002911E3" w:rsidP="002911E3">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C4E432A" w14:textId="77777777" w:rsidR="002911E3" w:rsidRDefault="002911E3" w:rsidP="002911E3">
      <w:pPr>
        <w:pStyle w:val="B1"/>
      </w:pPr>
      <w:r>
        <w:t>-</w:t>
      </w:r>
      <w:r>
        <w:tab/>
      </w:r>
      <w:r w:rsidRPr="00977243">
        <w:t>request s</w:t>
      </w:r>
      <w:r>
        <w:t>pecific</w:t>
      </w:r>
      <w:r w:rsidRPr="00977243">
        <w:t xml:space="preserve"> </w:t>
      </w:r>
      <w:r>
        <w:t xml:space="preserve">LADN </w:t>
      </w:r>
      <w:proofErr w:type="spellStart"/>
      <w:r w:rsidRPr="00977243">
        <w:t>DNN</w:t>
      </w:r>
      <w:r>
        <w:t>s</w:t>
      </w:r>
      <w:proofErr w:type="spellEnd"/>
      <w:r w:rsidRPr="00977243">
        <w:t xml:space="preserve"> by incl</w:t>
      </w:r>
      <w:r>
        <w:t xml:space="preserve">uding a LADN </w:t>
      </w:r>
      <w:r w:rsidRPr="003412F0">
        <w:t>DNN value</w:t>
      </w:r>
      <w:r>
        <w:t xml:space="preserve"> in the LADN indication IE for each LADN DNN for which the UE requests LADN information; or</w:t>
      </w:r>
    </w:p>
    <w:p w14:paraId="01736087" w14:textId="77777777" w:rsidR="002911E3" w:rsidRPr="00216B0A" w:rsidRDefault="002911E3" w:rsidP="002911E3">
      <w:pPr>
        <w:pStyle w:val="B1"/>
      </w:pPr>
      <w:r>
        <w:t>-</w:t>
      </w:r>
      <w:r>
        <w:tab/>
        <w:t>to indicate a request for LADN information by not including any LADN DNN value in the LADN indication IE.</w:t>
      </w:r>
    </w:p>
    <w:p w14:paraId="424ACC59" w14:textId="77777777" w:rsidR="002911E3" w:rsidRPr="00FC30B0" w:rsidRDefault="002911E3" w:rsidP="002911E3">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4A8E39BD" w14:textId="77777777" w:rsidR="002911E3" w:rsidRPr="006741C2" w:rsidRDefault="002911E3" w:rsidP="002911E3">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4D49F0EF" w14:textId="77777777" w:rsidR="002911E3" w:rsidRPr="006741C2" w:rsidRDefault="002911E3" w:rsidP="002911E3">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28ACE288" w14:textId="77777777" w:rsidR="002911E3" w:rsidRPr="006741C2" w:rsidRDefault="002911E3" w:rsidP="002911E3">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r>
        <w:t xml:space="preserve">nor in the rejected NSSAI for </w:t>
      </w:r>
      <w:r w:rsidRPr="006741C2">
        <w:t>the</w:t>
      </w:r>
      <w:r w:rsidRPr="00B2555D">
        <w:t xml:space="preserve"> maximum number of UEs reached</w:t>
      </w:r>
      <w:r w:rsidRPr="006741C2">
        <w:t xml:space="preserve"> </w:t>
      </w:r>
      <w:r w:rsidRPr="00C4101B">
        <w:t>nor in the pending NSSAI</w:t>
      </w:r>
      <w:r w:rsidRPr="006741C2">
        <w:t>.</w:t>
      </w:r>
    </w:p>
    <w:p w14:paraId="0B7B4FDB" w14:textId="77777777" w:rsidR="002911E3" w:rsidRDefault="002911E3" w:rsidP="002911E3">
      <w:r>
        <w:t>If the UE has neither allowed NSSAI for the current PLMN nor configured NSSAI for the current PLMN and has a default configured NSSAI, the UE shall:</w:t>
      </w:r>
    </w:p>
    <w:p w14:paraId="14B32CDF" w14:textId="77777777" w:rsidR="002911E3" w:rsidRDefault="002911E3" w:rsidP="002911E3">
      <w:pPr>
        <w:pStyle w:val="B1"/>
      </w:pPr>
      <w:r>
        <w:t>a)</w:t>
      </w:r>
      <w:r>
        <w:tab/>
        <w:t>include the S-NSSAI(s) in the Requested NSSAI IE of the REGISTRATION REQUEST message using the default configured NSSAI; and</w:t>
      </w:r>
    </w:p>
    <w:p w14:paraId="38CD3636" w14:textId="77777777" w:rsidR="002911E3" w:rsidRDefault="002911E3" w:rsidP="002911E3">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3A58F3C" w14:textId="77777777" w:rsidR="002911E3" w:rsidRDefault="002911E3" w:rsidP="002911E3">
      <w:r>
        <w:t>If the UE has no allowed NSSAI for the current PLMN, no configured NSSAI for the current PLMN, and no default configured NSSAI, the UE shall not include a requested NSSAI in the REGISTRATION REQUEST message.</w:t>
      </w:r>
    </w:p>
    <w:p w14:paraId="7174AD90" w14:textId="77777777" w:rsidR="002911E3" w:rsidRDefault="002911E3" w:rsidP="002911E3">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EBBEEE9" w14:textId="787D93E5" w:rsidR="0073502A" w:rsidRDefault="002911E3" w:rsidP="0073502A">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t xml:space="preserve"> nor</w:t>
      </w:r>
      <w:r w:rsidRPr="00B61491">
        <w:t xml:space="preserve"> </w:t>
      </w:r>
      <w:r>
        <w:t xml:space="preserve">in the rejected NSSAI for </w:t>
      </w:r>
      <w:r w:rsidRPr="006741C2">
        <w:t>the</w:t>
      </w:r>
      <w:r w:rsidRPr="00B2555D">
        <w:t xml:space="preserve"> maximum number of UEs reached</w:t>
      </w:r>
      <w:r w:rsidRPr="004C5A51">
        <w:t>.</w:t>
      </w:r>
      <w:ins w:id="90" w:author="Nokia_Author" w:date="2021-05-13T07:50:00Z">
        <w:r w:rsidR="00323415">
          <w:t xml:space="preserve"> In addition, if </w:t>
        </w:r>
      </w:ins>
      <w:ins w:id="91" w:author="Won, Sung (Nokia - US/Dallas)" w:date="2021-08-11T20:05:00Z">
        <w:r w:rsidR="00963298">
          <w:t>the NSSRG information is available</w:t>
        </w:r>
      </w:ins>
      <w:ins w:id="92" w:author="Nokia_Author" w:date="2021-05-13T07:52:00Z">
        <w:r w:rsidR="00323415">
          <w:t xml:space="preserve">, </w:t>
        </w:r>
        <w:r w:rsidR="00B748E6">
          <w:t>the subset of configured NSSAI provided in the requested NSSAI shall be associat</w:t>
        </w:r>
      </w:ins>
      <w:ins w:id="93" w:author="Nokia_Author" w:date="2021-05-13T07:53:00Z">
        <w:r w:rsidR="00B748E6">
          <w:t xml:space="preserve">ed with the same </w:t>
        </w:r>
      </w:ins>
      <w:ins w:id="94" w:author="Won, Sung (Nokia - US/Dallas)" w:date="2021-08-11T20:06:00Z">
        <w:r w:rsidR="00963298">
          <w:t>NS</w:t>
        </w:r>
      </w:ins>
      <w:ins w:id="95" w:author="Nokia_Author" w:date="2021-05-13T07:53:00Z">
        <w:r w:rsidR="00B748E6">
          <w:t>SRG value.</w:t>
        </w:r>
      </w:ins>
    </w:p>
    <w:p w14:paraId="2A4DCF62" w14:textId="77777777" w:rsidR="002911E3" w:rsidRDefault="002911E3" w:rsidP="002911E3">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619B04E" w14:textId="77777777" w:rsidR="002911E3" w:rsidRDefault="002911E3" w:rsidP="002911E3">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28D61AD" w14:textId="77777777" w:rsidR="002911E3" w:rsidRDefault="002911E3" w:rsidP="002911E3">
      <w:pPr>
        <w:pStyle w:val="NO"/>
      </w:pPr>
      <w:r>
        <w:t>NOTE 5:</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4E8EC50" w14:textId="77777777" w:rsidR="002911E3" w:rsidRPr="0072225D" w:rsidRDefault="002911E3" w:rsidP="002911E3">
      <w:pPr>
        <w:pStyle w:val="NO"/>
      </w:pPr>
      <w:r>
        <w:lastRenderedPageBreak/>
        <w:t>NOTE 6:</w:t>
      </w:r>
      <w:r>
        <w:tab/>
        <w:t>The number of S-NSSAI(s) included in the requested NSSAI cannot exceed eight.</w:t>
      </w:r>
    </w:p>
    <w:p w14:paraId="16BE70F6" w14:textId="77777777" w:rsidR="002911E3" w:rsidRDefault="002911E3" w:rsidP="002911E3">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2300542D" w14:textId="77777777" w:rsidR="002911E3" w:rsidRDefault="002911E3" w:rsidP="002911E3">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5EAA0EC6" w14:textId="77777777" w:rsidR="002911E3" w:rsidRPr="007A070B" w:rsidRDefault="002911E3" w:rsidP="002911E3">
      <w:pPr>
        <w:pStyle w:val="NO"/>
      </w:pPr>
      <w:r w:rsidRPr="007A070B">
        <w:t>NOTE </w:t>
      </w:r>
      <w:r>
        <w:t>7</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3D05A642" w14:textId="77777777" w:rsidR="002911E3" w:rsidRDefault="002911E3" w:rsidP="002911E3">
      <w:pPr>
        <w:rPr>
          <w:rFonts w:eastAsia="Malgun Gothic"/>
        </w:rPr>
      </w:pPr>
      <w:r>
        <w:rPr>
          <w:rFonts w:eastAsia="Malgun Gothic"/>
        </w:rPr>
        <w:t>If the UE supports S1 mode, the UE shall:</w:t>
      </w:r>
    </w:p>
    <w:p w14:paraId="1CC81423" w14:textId="77777777" w:rsidR="002911E3" w:rsidRDefault="002911E3" w:rsidP="002911E3">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42B9343E" w14:textId="77777777" w:rsidR="002911E3" w:rsidRDefault="002911E3" w:rsidP="002911E3">
      <w:pPr>
        <w:pStyle w:val="B1"/>
        <w:rPr>
          <w:rFonts w:eastAsia="Malgun Gothic"/>
        </w:rPr>
      </w:pPr>
      <w:r>
        <w:rPr>
          <w:rFonts w:eastAsia="Malgun Gothic"/>
        </w:rPr>
        <w:t>-</w:t>
      </w:r>
      <w:r>
        <w:rPr>
          <w:rFonts w:eastAsia="Malgun Gothic"/>
        </w:rPr>
        <w:tab/>
        <w:t>include the S1 UE network capability IE in the REGISTRATION REQUEST message; and</w:t>
      </w:r>
    </w:p>
    <w:p w14:paraId="56160AD6" w14:textId="77777777" w:rsidR="002911E3" w:rsidRDefault="002911E3" w:rsidP="002911E3">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6AA8531" w14:textId="77777777" w:rsidR="002911E3" w:rsidRDefault="002911E3" w:rsidP="002911E3">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6C46D48" w14:textId="77777777" w:rsidR="002911E3" w:rsidRDefault="002911E3" w:rsidP="002911E3">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8A1641B" w14:textId="77777777" w:rsidR="002911E3" w:rsidRPr="00CC0C94" w:rsidRDefault="002911E3" w:rsidP="002911E3">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28A50E1" w14:textId="77777777" w:rsidR="002911E3" w:rsidRPr="00CC0C94" w:rsidRDefault="002911E3" w:rsidP="002911E3">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F4D7EE2" w14:textId="77777777" w:rsidR="002911E3" w:rsidRDefault="002911E3" w:rsidP="002911E3">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3B099851" w14:textId="77777777" w:rsidR="002911E3" w:rsidRDefault="002911E3" w:rsidP="002911E3">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A252AB2" w14:textId="77777777" w:rsidR="002911E3" w:rsidRPr="004B11B4" w:rsidRDefault="002911E3" w:rsidP="002911E3">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7EE3F59B" w14:textId="77777777" w:rsidR="002911E3" w:rsidRPr="00FE320E" w:rsidRDefault="002911E3" w:rsidP="002911E3">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A5240C2" w14:textId="77777777" w:rsidR="002911E3" w:rsidRPr="00FE320E" w:rsidRDefault="002911E3" w:rsidP="002911E3">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08B1949" w14:textId="77777777" w:rsidR="002911E3" w:rsidRDefault="002911E3" w:rsidP="002911E3">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355D1F2" w14:textId="77777777" w:rsidR="002911E3" w:rsidRPr="00FE320E" w:rsidRDefault="002911E3" w:rsidP="002911E3">
      <w:r>
        <w:t>If the UE supports CAG feature, the UE shall set the CAG bit to "CAG Supported</w:t>
      </w:r>
      <w:r w:rsidRPr="00CC0C94">
        <w:t>"</w:t>
      </w:r>
      <w:r>
        <w:t xml:space="preserve"> in the 5GMM capability IE of the REGISTRATION REQUEST message.</w:t>
      </w:r>
    </w:p>
    <w:p w14:paraId="4E64153E" w14:textId="77777777" w:rsidR="002911E3" w:rsidRDefault="002911E3" w:rsidP="002911E3">
      <w:r>
        <w:t>When the UE is not in NB-N1 mode, if the UE supports RACS, the UE shall:</w:t>
      </w:r>
    </w:p>
    <w:p w14:paraId="708FCDAD" w14:textId="77777777" w:rsidR="002911E3" w:rsidRDefault="002911E3" w:rsidP="002911E3">
      <w:pPr>
        <w:pStyle w:val="B1"/>
      </w:pPr>
      <w:r>
        <w:lastRenderedPageBreak/>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57D2641A" w14:textId="77777777" w:rsidR="002911E3" w:rsidRDefault="002911E3" w:rsidP="002911E3">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D5715D5" w14:textId="77777777" w:rsidR="002911E3" w:rsidRDefault="002911E3" w:rsidP="002911E3">
      <w:pPr>
        <w:pStyle w:val="B1"/>
      </w:pPr>
      <w:r>
        <w:t>c)</w:t>
      </w:r>
      <w:r>
        <w:tab/>
        <w:t>if the UE:</w:t>
      </w:r>
    </w:p>
    <w:p w14:paraId="50ED64CB" w14:textId="77777777" w:rsidR="002911E3" w:rsidRDefault="002911E3" w:rsidP="002911E3">
      <w:pPr>
        <w:pStyle w:val="B2"/>
      </w:pPr>
      <w:r>
        <w:t>1)</w:t>
      </w:r>
      <w:r>
        <w:tab/>
        <w:t>does not have an applicable network-assigned UE radio capability ID for the current UE radio configuration in the selected PLMN or SNPN; and</w:t>
      </w:r>
    </w:p>
    <w:p w14:paraId="3E40A679" w14:textId="77777777" w:rsidR="002911E3" w:rsidRDefault="002911E3" w:rsidP="002911E3">
      <w:pPr>
        <w:pStyle w:val="B2"/>
      </w:pPr>
      <w:r>
        <w:t>2)</w:t>
      </w:r>
      <w:r>
        <w:tab/>
        <w:t>has an applicable manufacturer-assigned UE radio capability ID for the current UE radio configuration,</w:t>
      </w:r>
    </w:p>
    <w:p w14:paraId="513F4AEB" w14:textId="77777777" w:rsidR="002911E3" w:rsidRDefault="002911E3" w:rsidP="002911E3">
      <w:pPr>
        <w:pStyle w:val="B1"/>
      </w:pPr>
      <w:r>
        <w:tab/>
        <w:t>include the applicable manufacturer-assigned UE radio capability ID in the UE radio capability ID IE of the REGISTRATION REQUEST message.</w:t>
      </w:r>
    </w:p>
    <w:p w14:paraId="042A06D8" w14:textId="77777777" w:rsidR="002911E3" w:rsidRDefault="002911E3" w:rsidP="002911E3">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B554E68" w14:textId="77777777" w:rsidR="002911E3" w:rsidRPr="00135ED1" w:rsidRDefault="002911E3" w:rsidP="002911E3">
      <w:pPr>
        <w:pStyle w:val="NO"/>
      </w:pPr>
      <w:r>
        <w:t>NOTE 8:</w:t>
      </w:r>
      <w:r>
        <w:tab/>
        <w:t xml:space="preserve">In this version of the protocol, </w:t>
      </w:r>
      <w:r w:rsidRPr="00405DEB">
        <w:t>the UE can only include the Payload container IE in the REGISTRATION REQUEST message to carry a payload of type "UE policy container"</w:t>
      </w:r>
      <w:r>
        <w:t>.</w:t>
      </w:r>
    </w:p>
    <w:p w14:paraId="72ADBFA0" w14:textId="77777777" w:rsidR="002911E3" w:rsidRPr="003A3943" w:rsidRDefault="002911E3" w:rsidP="002911E3">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0E9D40C8" w14:textId="77777777" w:rsidR="002911E3" w:rsidRPr="00FC4707" w:rsidRDefault="002911E3" w:rsidP="002911E3">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1CB029C" w14:textId="77777777" w:rsidR="002911E3" w:rsidRDefault="002911E3" w:rsidP="002911E3">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242FFF3A" w14:textId="77777777" w:rsidR="002911E3" w:rsidRDefault="002911E3" w:rsidP="002911E3">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05F24C4" w14:textId="77777777" w:rsidR="002911E3" w:rsidRPr="00AB3E8E" w:rsidRDefault="002911E3" w:rsidP="002911E3">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D126518" w14:textId="77777777" w:rsidR="002911E3" w:rsidRPr="00AB3E8E" w:rsidRDefault="002911E3" w:rsidP="002911E3">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5BD2729" w14:textId="77777777" w:rsidR="002911E3" w:rsidRDefault="002911E3" w:rsidP="002911E3">
      <w:r>
        <w:t>The UE shall set the ER-NSSAI bit to "Extended rejected NSSAI supported" in the 5GMM capability IE of the REGISTRATION REQUEST message.</w:t>
      </w:r>
    </w:p>
    <w:p w14:paraId="2425B571" w14:textId="7D7D0D66" w:rsidR="002911E3" w:rsidRPr="00FE320E" w:rsidRDefault="002911E3" w:rsidP="002911E3">
      <w:pPr>
        <w:rPr>
          <w:ins w:id="96" w:author="Nokia_Author" w:date="2021-05-12T20:12:00Z"/>
        </w:rPr>
      </w:pPr>
      <w:ins w:id="97" w:author="Nokia_Author" w:date="2021-05-12T20:12:00Z">
        <w:r w:rsidRPr="00CC0C94">
          <w:t xml:space="preserve">If the UE supports </w:t>
        </w:r>
      </w:ins>
      <w:ins w:id="98" w:author="Nokia_Author" w:date="2021-05-12T20:18:00Z">
        <w:r>
          <w:t xml:space="preserve">the </w:t>
        </w:r>
      </w:ins>
      <w:ins w:id="99" w:author="Won, Sung (Nokia - US/Dallas)" w:date="2021-08-11T20:06:00Z">
        <w:r w:rsidR="00963298">
          <w:t>NS</w:t>
        </w:r>
      </w:ins>
      <w:ins w:id="100" w:author="Nokia_Author" w:date="2021-05-12T20:14:00Z">
        <w:r>
          <w:t>SRG</w:t>
        </w:r>
      </w:ins>
      <w:ins w:id="101" w:author="Nokia_Author" w:date="2021-05-12T20:12:00Z">
        <w:r>
          <w:t xml:space="preserve">, then the UE shall set the </w:t>
        </w:r>
      </w:ins>
      <w:ins w:id="102" w:author="Won, Sung (Nokia - US/Dallas)" w:date="2021-08-11T20:06:00Z">
        <w:r w:rsidR="00963298">
          <w:t>NS</w:t>
        </w:r>
      </w:ins>
      <w:ins w:id="103" w:author="Nokia_Author" w:date="2021-05-12T20:15:00Z">
        <w:r>
          <w:t>SRG</w:t>
        </w:r>
      </w:ins>
      <w:ins w:id="104" w:author="Nokia_Author" w:date="2021-05-12T20:12:00Z">
        <w:r w:rsidRPr="00CC0C94">
          <w:t xml:space="preserve"> bit to "</w:t>
        </w:r>
      </w:ins>
      <w:ins w:id="105" w:author="Won, Sung (Nokia - US/Dallas)" w:date="2021-08-11T20:06:00Z">
        <w:r w:rsidR="00963298">
          <w:t>NS</w:t>
        </w:r>
      </w:ins>
      <w:ins w:id="106" w:author="Nokia_Author" w:date="2021-05-12T20:16:00Z">
        <w:r>
          <w:t>SRG</w:t>
        </w:r>
      </w:ins>
      <w:ins w:id="107" w:author="Nokia_Author" w:date="2021-05-12T20:12:00Z">
        <w:r w:rsidRPr="00CC0C94">
          <w:t xml:space="preserve"> supported" in the </w:t>
        </w:r>
        <w:r>
          <w:t>5GMM</w:t>
        </w:r>
        <w:r w:rsidRPr="00CC0C94">
          <w:t xml:space="preserve"> capability IE of the </w:t>
        </w:r>
        <w:r>
          <w:t>REGISTRATION REQUEST</w:t>
        </w:r>
        <w:r w:rsidRPr="00CC0C94">
          <w:t xml:space="preserve"> message.</w:t>
        </w:r>
      </w:ins>
    </w:p>
    <w:p w14:paraId="4493F06A" w14:textId="77777777" w:rsidR="002911E3" w:rsidRDefault="002911E3" w:rsidP="002911E3">
      <w:r>
        <w:t>If the W-</w:t>
      </w:r>
      <w:proofErr w:type="spellStart"/>
      <w:r>
        <w:t>AGF</w:t>
      </w:r>
      <w:proofErr w:type="spellEnd"/>
      <w:r>
        <w:t xml:space="preserve">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w:t>
      </w:r>
      <w:proofErr w:type="spellStart"/>
      <w:r>
        <w:t>AGF</w:t>
      </w:r>
      <w:proofErr w:type="spellEnd"/>
      <w:r>
        <w:t xml:space="preserve">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A7AE5E6" w14:textId="77777777" w:rsidR="002911E3" w:rsidRDefault="002911E3" w:rsidP="002911E3">
      <w:r>
        <w:lastRenderedPageBreak/>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57D2AF20" w14:textId="77777777" w:rsidR="002911E3" w:rsidRDefault="002911E3" w:rsidP="002911E3">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8954128" w14:textId="77777777" w:rsidR="002911E3" w:rsidRDefault="002911E3" w:rsidP="002911E3"/>
    <w:p w14:paraId="20F16FE7" w14:textId="77777777" w:rsidR="002911E3" w:rsidRDefault="002911E3" w:rsidP="002911E3">
      <w:pPr>
        <w:pStyle w:val="TH"/>
      </w:pPr>
      <w:r>
        <w:object w:dxaOrig="9541" w:dyaOrig="8460" w14:anchorId="772A3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pt;height:355.6pt" o:ole="">
            <v:imagedata r:id="rId23" o:title=""/>
          </v:shape>
          <o:OLEObject Type="Embed" ProgID="Visio.Drawing.15" ShapeID="_x0000_i1025" DrawAspect="Content" ObjectID="_1691099767" r:id="rId24"/>
        </w:object>
      </w:r>
    </w:p>
    <w:p w14:paraId="695EB89F" w14:textId="77777777" w:rsidR="002911E3" w:rsidRPr="00BD0557" w:rsidRDefault="002911E3" w:rsidP="002911E3">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49C42FB" w14:textId="77777777" w:rsidR="00B747FA" w:rsidRPr="001F6E20" w:rsidRDefault="00B747FA" w:rsidP="00B747FA">
      <w:pPr>
        <w:jc w:val="center"/>
      </w:pPr>
      <w:r w:rsidRPr="001F6E20">
        <w:rPr>
          <w:highlight w:val="green"/>
        </w:rPr>
        <w:t>***** Next change *****</w:t>
      </w:r>
    </w:p>
    <w:p w14:paraId="75BAACB8" w14:textId="77777777" w:rsidR="002911E3" w:rsidRDefault="002911E3" w:rsidP="002911E3">
      <w:pPr>
        <w:pStyle w:val="Heading5"/>
      </w:pPr>
      <w:bookmarkStart w:id="108" w:name="_Toc76118964"/>
      <w:bookmarkStart w:id="109" w:name="_Toc20232675"/>
      <w:bookmarkStart w:id="110" w:name="_Toc27746777"/>
      <w:bookmarkStart w:id="111" w:name="_Toc36212959"/>
      <w:bookmarkStart w:id="112" w:name="_Toc36657136"/>
      <w:bookmarkStart w:id="113" w:name="_Toc45286800"/>
      <w:bookmarkStart w:id="114" w:name="_Toc51948069"/>
      <w:bookmarkStart w:id="115" w:name="_Toc51949161"/>
      <w:bookmarkStart w:id="116" w:name="_Toc68202893"/>
      <w:r>
        <w:lastRenderedPageBreak/>
        <w:t>5.5.1.2.4</w:t>
      </w:r>
      <w:r>
        <w:tab/>
        <w:t>Initial registration</w:t>
      </w:r>
      <w:r w:rsidRPr="003168A2">
        <w:t xml:space="preserve"> accepted by the network</w:t>
      </w:r>
      <w:bookmarkEnd w:id="108"/>
    </w:p>
    <w:p w14:paraId="15810F33" w14:textId="77777777" w:rsidR="002911E3" w:rsidRDefault="002911E3" w:rsidP="002911E3">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330D0DA" w14:textId="77777777" w:rsidR="002911E3" w:rsidRDefault="002911E3" w:rsidP="002911E3">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2C8ECF2" w14:textId="77777777" w:rsidR="002911E3" w:rsidRPr="00CC0C94" w:rsidRDefault="002911E3" w:rsidP="002911E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136F123" w14:textId="77777777" w:rsidR="002911E3" w:rsidRPr="00CC0C94" w:rsidRDefault="002911E3" w:rsidP="002911E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33CD6A70" w14:textId="77777777" w:rsidR="002911E3" w:rsidRDefault="002911E3" w:rsidP="002911E3">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6A79104B" w14:textId="77777777" w:rsidR="002911E3" w:rsidRDefault="002911E3" w:rsidP="002911E3">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1730F22" w14:textId="77777777" w:rsidR="002911E3" w:rsidRDefault="002911E3" w:rsidP="002911E3">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eNodeB's capability of support of CIoT </w:t>
      </w:r>
      <w:r>
        <w:t>5G</w:t>
      </w:r>
      <w:r w:rsidRPr="00833479">
        <w:t>S optimization.</w:t>
      </w:r>
    </w:p>
    <w:p w14:paraId="76187380" w14:textId="77777777" w:rsidR="002911E3" w:rsidRDefault="002911E3" w:rsidP="002911E3">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2313E1C6" w14:textId="77777777" w:rsidR="002911E3" w:rsidRDefault="002911E3" w:rsidP="002911E3">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ACCEPT message. Each entry in the list contains a PLMN code (</w:t>
      </w:r>
      <w:proofErr w:type="spellStart"/>
      <w:r w:rsidRPr="003168A2">
        <w:t>MCC+MNC</w:t>
      </w:r>
      <w:proofErr w:type="spellEnd"/>
      <w:r w:rsidRPr="003168A2">
        <w:t xml:space="preserve">).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CC92E8A" w14:textId="77777777" w:rsidR="002911E3" w:rsidRPr="00A01A68" w:rsidRDefault="002911E3" w:rsidP="002911E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D0B3428" w14:textId="77777777" w:rsidR="002911E3" w:rsidRDefault="002911E3" w:rsidP="002911E3">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11DCBC13" w14:textId="77777777" w:rsidR="002911E3" w:rsidRDefault="002911E3" w:rsidP="002911E3">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C27DAB3" w14:textId="77777777" w:rsidR="002911E3" w:rsidRDefault="002911E3" w:rsidP="002911E3">
      <w:pPr>
        <w:pStyle w:val="B1"/>
      </w:pPr>
      <w:r>
        <w:t>-</w:t>
      </w:r>
      <w:r>
        <w:tab/>
      </w:r>
      <w:r w:rsidRPr="004E7F25">
        <w:t>if</w:t>
      </w:r>
      <w:r w:rsidRPr="00A67605">
        <w:t xml:space="preserve"> </w:t>
      </w:r>
      <w:r>
        <w:t xml:space="preserve">the LADN indication IE includes requested LADN </w:t>
      </w:r>
      <w:proofErr w:type="spellStart"/>
      <w:r>
        <w:t>DNNs</w:t>
      </w:r>
      <w:proofErr w:type="spellEnd"/>
      <w:r>
        <w:t>, the UE subscribed DNN list</w:t>
      </w:r>
      <w:r w:rsidRPr="004E7F25">
        <w:t xml:space="preserve"> includes the requested LADN </w:t>
      </w:r>
      <w:proofErr w:type="spellStart"/>
      <w:r w:rsidRPr="004E7F25">
        <w:t>DNN</w:t>
      </w:r>
      <w:r>
        <w:t>s</w:t>
      </w:r>
      <w:proofErr w:type="spellEnd"/>
      <w:r>
        <w:t xml:space="preserve">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w:t>
      </w:r>
      <w:proofErr w:type="spellStart"/>
      <w:r>
        <w:t>DNNs</w:t>
      </w:r>
      <w:proofErr w:type="spellEnd"/>
      <w:r>
        <w:t xml:space="preserve"> included in the LADN indication IE as LADN </w:t>
      </w:r>
      <w:proofErr w:type="spellStart"/>
      <w:r>
        <w:t>DNNs</w:t>
      </w:r>
      <w:proofErr w:type="spellEnd"/>
      <w:r>
        <w:t xml:space="preserve"> for the UE;</w:t>
      </w:r>
    </w:p>
    <w:p w14:paraId="7FFDEEE6" w14:textId="77777777" w:rsidR="002911E3" w:rsidRDefault="002911E3" w:rsidP="002911E3">
      <w:pPr>
        <w:pStyle w:val="B1"/>
      </w:pPr>
      <w:r>
        <w:t>-</w:t>
      </w:r>
      <w:r>
        <w:tab/>
        <w:t xml:space="preserve">if no requested LADN </w:t>
      </w:r>
      <w:proofErr w:type="spellStart"/>
      <w:r>
        <w:t>DNNs</w:t>
      </w:r>
      <w:proofErr w:type="spellEnd"/>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 xml:space="preserve">registration area as LADN </w:t>
      </w:r>
      <w:proofErr w:type="spellStart"/>
      <w:r>
        <w:t>DNNs</w:t>
      </w:r>
      <w:proofErr w:type="spellEnd"/>
      <w:r>
        <w:t xml:space="preserve"> for the UE; or</w:t>
      </w:r>
    </w:p>
    <w:p w14:paraId="4BC2E0A5" w14:textId="77777777" w:rsidR="002911E3" w:rsidRDefault="002911E3" w:rsidP="002911E3">
      <w:pPr>
        <w:pStyle w:val="B1"/>
      </w:pPr>
      <w:r>
        <w:t>-</w:t>
      </w:r>
      <w:r>
        <w:tab/>
        <w:t xml:space="preserve">if no requested LADN </w:t>
      </w:r>
      <w:proofErr w:type="spellStart"/>
      <w:r>
        <w:t>DNNs</w:t>
      </w:r>
      <w:proofErr w:type="spellEnd"/>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 xml:space="preserve">or if the UE subscribed DNN list does not include any of the </w:t>
      </w:r>
      <w:proofErr w:type="spellStart"/>
      <w:r w:rsidRPr="00F7103D">
        <w:t>DNN</w:t>
      </w:r>
      <w:r>
        <w:t>'</w:t>
      </w:r>
      <w:r w:rsidRPr="00F7103D">
        <w:t>s</w:t>
      </w:r>
      <w:proofErr w:type="spellEnd"/>
      <w:r w:rsidRPr="00F7103D">
        <w:t xml:space="preserve">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 xml:space="preserve">as LADN </w:t>
      </w:r>
      <w:proofErr w:type="spellStart"/>
      <w:r>
        <w:t>DNNs</w:t>
      </w:r>
      <w:proofErr w:type="spellEnd"/>
      <w:r>
        <w:t xml:space="preserve"> for the UE.</w:t>
      </w:r>
    </w:p>
    <w:p w14:paraId="0E30F3C9" w14:textId="77777777" w:rsidR="002911E3" w:rsidRDefault="002911E3" w:rsidP="002911E3">
      <w:r>
        <w:lastRenderedPageBreak/>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 xml:space="preserve">registration area as LADN </w:t>
      </w:r>
      <w:proofErr w:type="spellStart"/>
      <w:r>
        <w:t>DNNs</w:t>
      </w:r>
      <w:proofErr w:type="spellEnd"/>
      <w:r>
        <w:t xml:space="preserve"> for the UE, except for the wildcard DNN</w:t>
      </w:r>
      <w:r w:rsidRPr="004E7F25">
        <w:t xml:space="preserve"> included in the </w:t>
      </w:r>
      <w:r>
        <w:t>UE subscribed DNN list.</w:t>
      </w:r>
    </w:p>
    <w:p w14:paraId="07051155" w14:textId="77777777" w:rsidR="002911E3" w:rsidRPr="00CC0C94" w:rsidRDefault="002911E3" w:rsidP="002911E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8769CE7" w14:textId="77777777" w:rsidR="002911E3" w:rsidRDefault="002911E3" w:rsidP="002911E3">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96E3E82" w14:textId="77777777" w:rsidR="002911E3" w:rsidRDefault="002911E3" w:rsidP="002911E3">
      <w:r w:rsidRPr="00B11206">
        <w:t>The AMF shall include the LADN information</w:t>
      </w:r>
      <w:r>
        <w:t xml:space="preserve"> which consists of the determined LADN </w:t>
      </w:r>
      <w:proofErr w:type="spellStart"/>
      <w:r>
        <w:t>DNNs</w:t>
      </w:r>
      <w:proofErr w:type="spellEnd"/>
      <w:r>
        <w:t xml:space="preserve"> for the UE and </w:t>
      </w:r>
      <w:r w:rsidRPr="00B11206">
        <w:t>LADN service area(s)</w:t>
      </w:r>
      <w:r>
        <w:t xml:space="preserve"> available in </w:t>
      </w:r>
      <w:r w:rsidRPr="00B11206">
        <w:t>the current registration area in the LADN information IE of the REGISTRATION ACCEPT message.</w:t>
      </w:r>
    </w:p>
    <w:p w14:paraId="0560CCFC" w14:textId="77777777" w:rsidR="002911E3" w:rsidRPr="00B11206" w:rsidRDefault="002911E3" w:rsidP="002911E3">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w:t>
      </w:r>
      <w:proofErr w:type="spellStart"/>
      <w:r>
        <w:rPr>
          <w:lang w:eastAsia="ja-JP"/>
        </w:rPr>
        <w:t>DNNs</w:t>
      </w:r>
      <w:proofErr w:type="spellEnd"/>
      <w:r>
        <w:rPr>
          <w:lang w:eastAsia="ja-JP"/>
        </w:rPr>
        <w:t xml:space="preserve"> which are included in the LADN indication IE of the </w:t>
      </w:r>
      <w:r>
        <w:t xml:space="preserve">REGISTRATION REQUEST message and are not included in the LADN information IE of the REGISTRATION ACCEPT message, the UE considers such LADN </w:t>
      </w:r>
      <w:proofErr w:type="spellStart"/>
      <w:r>
        <w:t>DNNs</w:t>
      </w:r>
      <w:proofErr w:type="spellEnd"/>
      <w:r w:rsidRPr="00607825">
        <w:t xml:space="preserve"> as not available in the current registration area</w:t>
      </w:r>
      <w:r>
        <w:t>.</w:t>
      </w:r>
    </w:p>
    <w:p w14:paraId="6DA48529" w14:textId="77777777" w:rsidR="002911E3" w:rsidRDefault="002911E3" w:rsidP="002911E3">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5B9556C7" w14:textId="77777777" w:rsidR="002911E3" w:rsidRDefault="002911E3" w:rsidP="002911E3">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B2EE4E4" w14:textId="77777777" w:rsidR="002911E3" w:rsidRPr="008D17FF" w:rsidRDefault="002911E3" w:rsidP="002911E3">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10FB514" w14:textId="77777777" w:rsidR="002911E3" w:rsidRPr="008D17FF" w:rsidRDefault="002911E3" w:rsidP="002911E3">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72A28738" w14:textId="77777777" w:rsidR="002911E3" w:rsidRDefault="002911E3" w:rsidP="002911E3">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02A7012" w14:textId="77777777" w:rsidR="002911E3" w:rsidRPr="00FE320E" w:rsidRDefault="002911E3" w:rsidP="002911E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571A3EC6" w14:textId="77777777" w:rsidR="002911E3" w:rsidRDefault="002911E3" w:rsidP="002911E3">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4E722C6" w14:textId="77777777" w:rsidR="002911E3" w:rsidRDefault="002911E3" w:rsidP="002911E3">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522DCE89" w14:textId="77777777" w:rsidR="002911E3" w:rsidRDefault="002911E3" w:rsidP="002911E3">
      <w:r w:rsidRPr="004A5232">
        <w:lastRenderedPageBreak/>
        <w:t xml:space="preserve">The AMF shall include the non-3GPP de-registration timer value IE in the REGISTRATION ACCEPT message only if the REGISTRATION REQUEST message was sent </w:t>
      </w:r>
      <w:r>
        <w:t>over</w:t>
      </w:r>
      <w:r w:rsidRPr="004A5232">
        <w:t xml:space="preserve"> the non-3GPP access.</w:t>
      </w:r>
    </w:p>
    <w:p w14:paraId="425937FC" w14:textId="77777777" w:rsidR="002911E3" w:rsidRPr="00CC0C94" w:rsidRDefault="002911E3" w:rsidP="002911E3">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3C58CB2" w14:textId="77777777" w:rsidR="002911E3" w:rsidRPr="00CC0C94" w:rsidRDefault="002911E3" w:rsidP="002911E3">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7CB373CF" w14:textId="77777777" w:rsidR="002911E3" w:rsidRPr="00CC0C94" w:rsidRDefault="002911E3" w:rsidP="002911E3">
      <w:pPr>
        <w:pStyle w:val="B1"/>
      </w:pPr>
      <w:r w:rsidRPr="00CC0C94">
        <w:t>-</w:t>
      </w:r>
      <w:r w:rsidRPr="00CC0C94">
        <w:tab/>
        <w:t>the UE has indicated support for service gap control</w:t>
      </w:r>
      <w:r>
        <w:t xml:space="preserve"> </w:t>
      </w:r>
      <w:r w:rsidRPr="00ED66D7">
        <w:t>in the REGISTRATION REQUEST message</w:t>
      </w:r>
      <w:r w:rsidRPr="00CC0C94">
        <w:t>; and</w:t>
      </w:r>
    </w:p>
    <w:p w14:paraId="0B6EC2D0" w14:textId="77777777" w:rsidR="002911E3" w:rsidRDefault="002911E3" w:rsidP="002911E3">
      <w:pPr>
        <w:pStyle w:val="B1"/>
      </w:pPr>
      <w:r w:rsidRPr="00CC0C94">
        <w:t>-</w:t>
      </w:r>
      <w:r w:rsidRPr="00CC0C94">
        <w:tab/>
        <w:t xml:space="preserve">a service gap time value is available in the </w:t>
      </w:r>
      <w:r>
        <w:t>5G</w:t>
      </w:r>
      <w:r w:rsidRPr="00CC0C94">
        <w:t>MM context.</w:t>
      </w:r>
    </w:p>
    <w:p w14:paraId="33346DB8" w14:textId="77777777" w:rsidR="002911E3" w:rsidRDefault="002911E3" w:rsidP="002911E3">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D62029B" w14:textId="77777777" w:rsidR="002911E3" w:rsidRDefault="002911E3" w:rsidP="002911E3">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340B018D" w14:textId="77777777" w:rsidR="002911E3" w:rsidRDefault="002911E3" w:rsidP="002911E3">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254740D6" w14:textId="77777777" w:rsidR="002911E3" w:rsidRDefault="002911E3" w:rsidP="002911E3">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398F1793" w14:textId="77777777" w:rsidR="002911E3" w:rsidRDefault="002911E3" w:rsidP="002911E3">
      <w:r>
        <w:t>If:</w:t>
      </w:r>
    </w:p>
    <w:p w14:paraId="41884755" w14:textId="77777777" w:rsidR="002911E3" w:rsidRDefault="002911E3" w:rsidP="002911E3">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425550F" w14:textId="77777777" w:rsidR="002911E3" w:rsidRDefault="002911E3" w:rsidP="002911E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73CD75F" w14:textId="77777777" w:rsidR="002911E3" w:rsidRDefault="002911E3" w:rsidP="002911E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41F36D3" w14:textId="77777777" w:rsidR="002911E3" w:rsidRDefault="002911E3" w:rsidP="002911E3">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3C86F1ED" w14:textId="77777777" w:rsidR="002911E3" w:rsidRPr="002C33EA" w:rsidRDefault="002911E3" w:rsidP="002911E3">
      <w:pPr>
        <w:pStyle w:val="B1"/>
      </w:pPr>
      <w:r w:rsidRPr="002C33EA">
        <w:t>-</w:t>
      </w:r>
      <w:r w:rsidRPr="002C33EA">
        <w:tab/>
        <w:t xml:space="preserve">the UE has a valid aerial UE subscription </w:t>
      </w:r>
      <w:proofErr w:type="gramStart"/>
      <w:r w:rsidRPr="002C33EA">
        <w:t>information;</w:t>
      </w:r>
      <w:proofErr w:type="gramEnd"/>
    </w:p>
    <w:p w14:paraId="1FFBF08F" w14:textId="77777777" w:rsidR="002911E3" w:rsidRPr="002C33EA" w:rsidRDefault="002911E3" w:rsidP="002911E3">
      <w:pPr>
        <w:pStyle w:val="B1"/>
      </w:pPr>
      <w:r w:rsidRPr="002C33EA">
        <w:t>-</w:t>
      </w:r>
      <w:r w:rsidRPr="002C33EA">
        <w:tab/>
        <w:t>the UUAA procedure is to be performed during the registration procedure according to operator policy; and</w:t>
      </w:r>
    </w:p>
    <w:p w14:paraId="1F48612A" w14:textId="77777777" w:rsidR="002911E3" w:rsidRPr="002C33EA" w:rsidRDefault="002911E3" w:rsidP="002911E3">
      <w:pPr>
        <w:pStyle w:val="B1"/>
      </w:pPr>
      <w:r w:rsidRPr="002C33EA">
        <w:t>-</w:t>
      </w:r>
      <w:r w:rsidRPr="002C33EA">
        <w:tab/>
        <w:t>there is no valid UUAA result for the UE in the UE 5GMM context,</w:t>
      </w:r>
    </w:p>
    <w:p w14:paraId="36C4391D" w14:textId="77777777" w:rsidR="002911E3" w:rsidRDefault="002911E3" w:rsidP="002911E3">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20CFD17F" w14:textId="77777777" w:rsidR="002911E3" w:rsidRDefault="002911E3" w:rsidP="002911E3">
      <w:pPr>
        <w:pStyle w:val="EditorsNote"/>
      </w:pPr>
      <w:r>
        <w:t>Editor's note:</w:t>
      </w:r>
      <w:r>
        <w:tab/>
        <w:t>It is FFS when there is valid UUAA result for the UE in the UE 5GMM context</w:t>
      </w:r>
    </w:p>
    <w:p w14:paraId="5FA4C54F" w14:textId="77777777" w:rsidR="002911E3" w:rsidRDefault="002911E3" w:rsidP="002911E3">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4F324F2D" w14:textId="77777777" w:rsidR="002911E3" w:rsidRPr="004D6371" w:rsidRDefault="002911E3" w:rsidP="002911E3">
      <w:pPr>
        <w:pStyle w:val="EditorsNote"/>
      </w:pPr>
      <w:r>
        <w:t>Editor's note:</w:t>
      </w:r>
      <w:r>
        <w:tab/>
        <w:t>It is FFS whether the Service-level-AA pending indication is included in the service-level AA container IE.</w:t>
      </w:r>
    </w:p>
    <w:p w14:paraId="58144544" w14:textId="77777777" w:rsidR="002911E3" w:rsidRPr="004A5232" w:rsidRDefault="002911E3" w:rsidP="002911E3">
      <w:r>
        <w:t>Upon receipt of the REGISTRATION ACCEPT message,</w:t>
      </w:r>
      <w:r w:rsidRPr="001A1965">
        <w:t xml:space="preserve"> the UE shall reset the registration attempt counter, enter state 5GMM-REGISTERED and set the 5GS update status to 5U1 UPDATED.</w:t>
      </w:r>
    </w:p>
    <w:p w14:paraId="1CB22C54" w14:textId="77777777" w:rsidR="002911E3" w:rsidRPr="004A5232" w:rsidRDefault="002911E3" w:rsidP="002911E3">
      <w:r w:rsidRPr="00012682">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rsidRPr="00012682">
        <w:lastRenderedPageBreak/>
        <w:t>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7A5B5832" w14:textId="77777777" w:rsidR="002911E3" w:rsidRPr="004A5232" w:rsidRDefault="002911E3" w:rsidP="002911E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D537386" w14:textId="77777777" w:rsidR="002911E3" w:rsidRDefault="002911E3" w:rsidP="002911E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5838AD0" w14:textId="77777777" w:rsidR="002911E3" w:rsidRDefault="002911E3" w:rsidP="002911E3">
      <w:r>
        <w:t>If the REGISTRATION ACCEPT message include a T3324 value IE, the UE shall use the value in the T3324 value IE as active timer (T3324).</w:t>
      </w:r>
    </w:p>
    <w:p w14:paraId="42710AB4" w14:textId="77777777" w:rsidR="002911E3" w:rsidRPr="004A5232" w:rsidRDefault="002911E3" w:rsidP="002911E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5B47DA0" w14:textId="77777777" w:rsidR="002911E3" w:rsidRPr="007B0AEB" w:rsidRDefault="002911E3" w:rsidP="002911E3">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8441B9E" w14:textId="77777777" w:rsidR="002911E3" w:rsidRPr="007B0AEB" w:rsidRDefault="002911E3" w:rsidP="002911E3">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7E47AF3" w14:textId="77777777" w:rsidR="002911E3" w:rsidRDefault="002911E3" w:rsidP="002911E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34DB48A" w14:textId="77777777" w:rsidR="002911E3" w:rsidRPr="000759DA" w:rsidRDefault="002911E3" w:rsidP="002911E3">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1713DA11" w14:textId="77777777" w:rsidR="002911E3" w:rsidRPr="002E3061" w:rsidRDefault="002911E3" w:rsidP="002911E3">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FA18009" w14:textId="77777777" w:rsidR="002911E3" w:rsidRDefault="002911E3" w:rsidP="002911E3">
      <w:pPr>
        <w:pStyle w:val="B1"/>
      </w:pPr>
      <w:r>
        <w:t>b)</w:t>
      </w:r>
      <w:r>
        <w:tab/>
        <w:t xml:space="preserve">replace </w:t>
      </w:r>
      <w:r w:rsidRPr="00C924DA">
        <w:t xml:space="preserve">the serving </w:t>
      </w:r>
      <w:proofErr w:type="spellStart"/>
      <w:r w:rsidRPr="00C924DA">
        <w:t>VPLMN's</w:t>
      </w:r>
      <w:proofErr w:type="spellEnd"/>
      <w:r w:rsidRPr="00C924DA">
        <w:t xml:space="preserve"> entry of the </w:t>
      </w:r>
      <w:r>
        <w:t>"</w:t>
      </w:r>
      <w:r w:rsidRPr="000759DA">
        <w:t xml:space="preserve">CAG information </w:t>
      </w:r>
      <w:r>
        <w:t xml:space="preserve">list" stored in the UE with </w:t>
      </w:r>
      <w:r w:rsidRPr="000759DA">
        <w:t xml:space="preserve">the serving </w:t>
      </w:r>
      <w:proofErr w:type="spellStart"/>
      <w:r w:rsidRPr="000759DA">
        <w:t>VPLMN</w:t>
      </w:r>
      <w:r>
        <w:t>'s</w:t>
      </w:r>
      <w:proofErr w:type="spellEnd"/>
      <w:r>
        <w:t xml:space="preserve">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1B9CC83" w14:textId="77777777" w:rsidR="002911E3" w:rsidRPr="004C2DA5" w:rsidRDefault="002911E3" w:rsidP="002911E3">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6FE77F26" w14:textId="77777777" w:rsidR="002911E3" w:rsidRDefault="002911E3" w:rsidP="002911E3">
      <w:pPr>
        <w:pStyle w:val="B1"/>
      </w:pPr>
      <w:r>
        <w:t>c)</w:t>
      </w:r>
      <w:r>
        <w:tab/>
        <w:t xml:space="preserve">remove </w:t>
      </w:r>
      <w:r w:rsidRPr="00C924DA">
        <w:t xml:space="preserve">the serving </w:t>
      </w:r>
      <w:proofErr w:type="spellStart"/>
      <w:r w:rsidRPr="00C924DA">
        <w:t>VPLMN's</w:t>
      </w:r>
      <w:proofErr w:type="spellEnd"/>
      <w:r w:rsidRPr="00C924DA">
        <w:t xml:space="preserve">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 xml:space="preserve">the serving </w:t>
      </w:r>
      <w:proofErr w:type="spellStart"/>
      <w:r w:rsidRPr="000759DA">
        <w:t>VPLMN</w:t>
      </w:r>
      <w:r>
        <w:t>'s</w:t>
      </w:r>
      <w:proofErr w:type="spellEnd"/>
      <w:r>
        <w:t xml:space="preserve"> entry.</w:t>
      </w:r>
    </w:p>
    <w:p w14:paraId="1F05D289" w14:textId="77777777" w:rsidR="002911E3" w:rsidRDefault="002911E3" w:rsidP="002911E3">
      <w:r>
        <w:t xml:space="preserve">The UE </w:t>
      </w:r>
      <w:r w:rsidRPr="008E342A">
        <w:t xml:space="preserve">shall store the "CAG information list" </w:t>
      </w:r>
      <w:r>
        <w:t>received in</w:t>
      </w:r>
      <w:r w:rsidRPr="008E342A">
        <w:t xml:space="preserve"> the CAG information list IE as specified in annex C</w:t>
      </w:r>
      <w:r>
        <w:t>.</w:t>
      </w:r>
    </w:p>
    <w:p w14:paraId="3D6AA3D1" w14:textId="77777777" w:rsidR="002911E3" w:rsidRPr="008E342A" w:rsidRDefault="002911E3" w:rsidP="002911E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3F1B5ECB" w14:textId="77777777" w:rsidR="002911E3" w:rsidRPr="008E342A" w:rsidRDefault="002911E3" w:rsidP="002911E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81071BB" w14:textId="77777777" w:rsidR="002911E3" w:rsidRPr="008E342A" w:rsidRDefault="002911E3" w:rsidP="002911E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w:t>
      </w:r>
      <w:r w:rsidRPr="008E342A">
        <w:lastRenderedPageBreak/>
        <w:t>REGISTERED.LIMITED-SERVICE and shall search for a suitable cell according to 3GPP TS 38.304 [28]</w:t>
      </w:r>
      <w:r w:rsidRPr="00461246">
        <w:t xml:space="preserve"> or 3GPP TS 36.304 [25C]</w:t>
      </w:r>
      <w:r w:rsidRPr="008E342A">
        <w:t xml:space="preserve"> with the updated "CAG information list"; or</w:t>
      </w:r>
    </w:p>
    <w:p w14:paraId="49E7E08F" w14:textId="77777777" w:rsidR="002911E3" w:rsidRPr="008E342A" w:rsidRDefault="002911E3" w:rsidP="002911E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F9EAEAE" w14:textId="77777777" w:rsidR="002911E3" w:rsidRPr="008E342A" w:rsidRDefault="002911E3" w:rsidP="002911E3">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5A03628" w14:textId="77777777" w:rsidR="002911E3" w:rsidRDefault="002911E3" w:rsidP="002911E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E4A7A6A" w14:textId="77777777" w:rsidR="002911E3" w:rsidRPr="008E342A" w:rsidRDefault="002911E3" w:rsidP="002911E3">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1A472534" w14:textId="77777777" w:rsidR="002911E3" w:rsidRPr="008E342A" w:rsidRDefault="002911E3" w:rsidP="002911E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366AF68F" w14:textId="77777777" w:rsidR="002911E3" w:rsidRPr="008E342A" w:rsidRDefault="002911E3" w:rsidP="002911E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081AE68" w14:textId="77777777" w:rsidR="002911E3" w:rsidRPr="008E342A" w:rsidRDefault="002911E3" w:rsidP="002911E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A0C992F" w14:textId="77777777" w:rsidR="002911E3" w:rsidRDefault="002911E3" w:rsidP="002911E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05D6BE6" w14:textId="77777777" w:rsidR="002911E3" w:rsidRPr="008E342A" w:rsidRDefault="002911E3" w:rsidP="002911E3">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B014FDC" w14:textId="77777777" w:rsidR="002911E3" w:rsidRDefault="002911E3" w:rsidP="002911E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7C61AE0B" w14:textId="77777777" w:rsidR="002911E3" w:rsidRPr="00310A16" w:rsidRDefault="002911E3" w:rsidP="002911E3">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A5ED767" w14:textId="77777777" w:rsidR="002911E3" w:rsidRPr="00470E32" w:rsidRDefault="002911E3" w:rsidP="002911E3">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37A6A8D" w14:textId="77777777" w:rsidR="002911E3" w:rsidRPr="00470E32" w:rsidRDefault="002911E3" w:rsidP="002911E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A567EC8" w14:textId="77777777" w:rsidR="002911E3" w:rsidRPr="007B0AEB" w:rsidRDefault="002911E3" w:rsidP="002911E3">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634ABD82" w14:textId="77777777" w:rsidR="002911E3" w:rsidRDefault="002911E3" w:rsidP="002911E3">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455511FF" w14:textId="77777777" w:rsidR="002911E3" w:rsidRDefault="002911E3" w:rsidP="002911E3">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 xml:space="preserve">type IE to "SMS over NAS </w:t>
      </w:r>
      <w:r>
        <w:lastRenderedPageBreak/>
        <w:t>supported" in the REGISTRATION REQUEST message and the network allows the use of SMS over NAS for the UE; and</w:t>
      </w:r>
    </w:p>
    <w:p w14:paraId="6BA04172" w14:textId="77777777" w:rsidR="002911E3" w:rsidRDefault="002911E3" w:rsidP="002911E3">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DFB9C22" w14:textId="77777777" w:rsidR="002911E3" w:rsidRDefault="002911E3" w:rsidP="002911E3">
      <w:r>
        <w:t>If:</w:t>
      </w:r>
    </w:p>
    <w:p w14:paraId="38A1CFF2" w14:textId="77777777" w:rsidR="002911E3" w:rsidRDefault="002911E3" w:rsidP="002911E3">
      <w:pPr>
        <w:pStyle w:val="B1"/>
      </w:pPr>
      <w:r>
        <w:t>a)</w:t>
      </w:r>
      <w:r>
        <w:tab/>
        <w:t xml:space="preserve">the SMSF selection in the AMF is not </w:t>
      </w:r>
      <w:proofErr w:type="gramStart"/>
      <w:r>
        <w:t>successful;</w:t>
      </w:r>
      <w:proofErr w:type="gramEnd"/>
    </w:p>
    <w:p w14:paraId="32B339AD" w14:textId="77777777" w:rsidR="002911E3" w:rsidRDefault="002911E3" w:rsidP="002911E3">
      <w:pPr>
        <w:pStyle w:val="B1"/>
      </w:pPr>
      <w:r>
        <w:t>b)</w:t>
      </w:r>
      <w:r>
        <w:tab/>
        <w:t xml:space="preserve">the SMS activation via the SMSF is not </w:t>
      </w:r>
      <w:proofErr w:type="gramStart"/>
      <w:r>
        <w:t>successful;</w:t>
      </w:r>
      <w:proofErr w:type="gramEnd"/>
    </w:p>
    <w:p w14:paraId="20B8759F" w14:textId="77777777" w:rsidR="002911E3" w:rsidRDefault="002911E3" w:rsidP="002911E3">
      <w:pPr>
        <w:pStyle w:val="B1"/>
      </w:pPr>
      <w:r>
        <w:t>c)</w:t>
      </w:r>
      <w:r>
        <w:tab/>
        <w:t xml:space="preserve">the AMF does not allow the use of SMS over </w:t>
      </w:r>
      <w:proofErr w:type="gramStart"/>
      <w:r>
        <w:t>NAS;</w:t>
      </w:r>
      <w:proofErr w:type="gramEnd"/>
    </w:p>
    <w:p w14:paraId="5F850B15" w14:textId="77777777" w:rsidR="002911E3" w:rsidRDefault="002911E3" w:rsidP="002911E3">
      <w:pPr>
        <w:pStyle w:val="B1"/>
      </w:pPr>
      <w:r>
        <w:t>d)</w:t>
      </w:r>
      <w:r>
        <w:tab/>
        <w:t>the SMS requested bit of the 5GS update type IE was set to "SMS over NAS not supported" in the REGISTRATION REQUEST message; or</w:t>
      </w:r>
    </w:p>
    <w:p w14:paraId="0E0718EC" w14:textId="77777777" w:rsidR="002911E3" w:rsidRDefault="002911E3" w:rsidP="002911E3">
      <w:pPr>
        <w:pStyle w:val="B1"/>
      </w:pPr>
      <w:r>
        <w:t>e)</w:t>
      </w:r>
      <w:r>
        <w:tab/>
        <w:t xml:space="preserve">the 5GS update type IE was not included in the REGISTRATION REQUEST </w:t>
      </w:r>
      <w:proofErr w:type="gramStart"/>
      <w:r>
        <w:t>message;</w:t>
      </w:r>
      <w:proofErr w:type="gramEnd"/>
    </w:p>
    <w:p w14:paraId="4153C59D" w14:textId="77777777" w:rsidR="002911E3" w:rsidRDefault="002911E3" w:rsidP="002911E3">
      <w:r>
        <w:t>then the AMF shall set the SMS allowed bit of the 5GS registration result IE to "SMS over NAS not allowed" in the REGISTRATION ACCEPT message.</w:t>
      </w:r>
    </w:p>
    <w:p w14:paraId="45D0F47F" w14:textId="77777777" w:rsidR="002911E3" w:rsidRDefault="002911E3" w:rsidP="002911E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C408B84" w14:textId="77777777" w:rsidR="002911E3" w:rsidRDefault="002911E3" w:rsidP="002911E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3354FEC" w14:textId="77777777" w:rsidR="002911E3" w:rsidRDefault="002911E3" w:rsidP="002911E3">
      <w:pPr>
        <w:pStyle w:val="B1"/>
      </w:pPr>
      <w:r>
        <w:t>a)</w:t>
      </w:r>
      <w:r>
        <w:tab/>
        <w:t>"3GPP access", the UE:</w:t>
      </w:r>
    </w:p>
    <w:p w14:paraId="3F47EC13" w14:textId="77777777" w:rsidR="002911E3" w:rsidRDefault="002911E3" w:rsidP="002911E3">
      <w:pPr>
        <w:pStyle w:val="B2"/>
      </w:pPr>
      <w:r>
        <w:t>-</w:t>
      </w:r>
      <w:r>
        <w:tab/>
        <w:t>shall consider itself as being registered to 3GPP access only; and</w:t>
      </w:r>
    </w:p>
    <w:p w14:paraId="4538587D" w14:textId="77777777" w:rsidR="002911E3" w:rsidRDefault="002911E3" w:rsidP="002911E3">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DA7871C" w14:textId="77777777" w:rsidR="002911E3" w:rsidRDefault="002911E3" w:rsidP="002911E3">
      <w:pPr>
        <w:pStyle w:val="B1"/>
      </w:pPr>
      <w:r>
        <w:t>b)</w:t>
      </w:r>
      <w:r>
        <w:tab/>
        <w:t>"N</w:t>
      </w:r>
      <w:r w:rsidRPr="00470D7A">
        <w:t>on-3GPP access</w:t>
      </w:r>
      <w:r>
        <w:t>", the UE:</w:t>
      </w:r>
    </w:p>
    <w:p w14:paraId="3EF6EC87" w14:textId="77777777" w:rsidR="002911E3" w:rsidRDefault="002911E3" w:rsidP="002911E3">
      <w:pPr>
        <w:pStyle w:val="B2"/>
      </w:pPr>
      <w:r>
        <w:t>-</w:t>
      </w:r>
      <w:r>
        <w:tab/>
        <w:t>shall consider itself as being registered to n</w:t>
      </w:r>
      <w:r w:rsidRPr="00470D7A">
        <w:t>on-</w:t>
      </w:r>
      <w:r>
        <w:t>3GPP access only; and</w:t>
      </w:r>
    </w:p>
    <w:p w14:paraId="21DCC917" w14:textId="77777777" w:rsidR="002911E3" w:rsidRDefault="002911E3" w:rsidP="002911E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E1B4D3A" w14:textId="77777777" w:rsidR="002911E3" w:rsidRPr="00E31E6E" w:rsidRDefault="002911E3" w:rsidP="002911E3">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686E63B0" w14:textId="77777777" w:rsidR="002911E3" w:rsidRDefault="002911E3" w:rsidP="002911E3">
      <w:bookmarkStart w:id="117" w:name="_Hlk80483611"/>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bookmarkEnd w:id="117"/>
    <w:p w14:paraId="6DF34AED" w14:textId="77777777" w:rsidR="002911E3" w:rsidRDefault="002911E3" w:rsidP="002911E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298E46D5" w14:textId="77777777" w:rsidR="002911E3" w:rsidRDefault="002911E3" w:rsidP="002911E3">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2402009" w14:textId="77777777" w:rsidR="002911E3" w:rsidRPr="002E24BF" w:rsidRDefault="002911E3" w:rsidP="002911E3">
      <w:pPr>
        <w:pStyle w:val="B1"/>
      </w:pPr>
      <w:r w:rsidRPr="002E24BF">
        <w:lastRenderedPageBreak/>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0119DE21" w14:textId="77777777" w:rsidR="002911E3" w:rsidRDefault="002911E3" w:rsidP="002911E3">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86B37D5" w14:textId="77777777" w:rsidR="002911E3" w:rsidRDefault="002911E3" w:rsidP="002911E3">
      <w:pPr>
        <w:pStyle w:val="NO"/>
      </w:pPr>
      <w:r w:rsidRPr="002C1FFB">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2449C7CA" w14:textId="77777777" w:rsidR="002911E3" w:rsidRDefault="002911E3" w:rsidP="002911E3">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3D82546B" w14:textId="77777777" w:rsidR="002911E3" w:rsidRPr="00B36F7E" w:rsidRDefault="002911E3" w:rsidP="002911E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BED6403" w14:textId="77777777" w:rsidR="002911E3" w:rsidRPr="00B36F7E" w:rsidRDefault="002911E3" w:rsidP="002911E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D22AA71" w14:textId="77777777" w:rsidR="002911E3" w:rsidRDefault="002911E3" w:rsidP="002911E3">
      <w:pPr>
        <w:pStyle w:val="B2"/>
      </w:pPr>
      <w:r>
        <w:t>1)</w:t>
      </w:r>
      <w:r>
        <w:tab/>
        <w:t>which are not subject to network slice-specific authentication and authorization and are allowed by the AMF; or</w:t>
      </w:r>
    </w:p>
    <w:p w14:paraId="65F1ABB5" w14:textId="77777777" w:rsidR="002911E3" w:rsidRDefault="002911E3" w:rsidP="002911E3">
      <w:pPr>
        <w:pStyle w:val="B2"/>
      </w:pPr>
      <w:r>
        <w:t>2)</w:t>
      </w:r>
      <w:r>
        <w:tab/>
        <w:t xml:space="preserve">for which the network slice-specific authentication and authorization has been successfully </w:t>
      </w:r>
      <w:proofErr w:type="gramStart"/>
      <w:r>
        <w:t>performed;</w:t>
      </w:r>
      <w:proofErr w:type="gramEnd"/>
    </w:p>
    <w:p w14:paraId="035525EF" w14:textId="77777777" w:rsidR="002911E3" w:rsidRPr="00B36F7E" w:rsidRDefault="002911E3" w:rsidP="002911E3">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749CF9DE" w14:textId="77777777" w:rsidR="002911E3" w:rsidRPr="00B36F7E" w:rsidRDefault="002911E3" w:rsidP="002911E3">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452AB4C2" w14:textId="77777777" w:rsidR="002911E3" w:rsidRDefault="002911E3" w:rsidP="002911E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26551AB" w14:textId="77777777" w:rsidR="002911E3" w:rsidRDefault="002911E3" w:rsidP="002911E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3FAC2C5" w14:textId="77777777" w:rsidR="002911E3" w:rsidRDefault="002911E3" w:rsidP="002911E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560EDB81" w14:textId="77777777" w:rsidR="002911E3" w:rsidRDefault="002911E3" w:rsidP="002911E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307B8D6" w14:textId="77777777" w:rsidR="002911E3" w:rsidRDefault="002911E3" w:rsidP="002911E3">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2A4A9C78" w14:textId="77777777" w:rsidR="002911E3" w:rsidRPr="00AE2BAC" w:rsidRDefault="002911E3" w:rsidP="002911E3">
      <w:pPr>
        <w:rPr>
          <w:rFonts w:eastAsia="Malgun Gothic"/>
        </w:rPr>
      </w:pPr>
      <w:r w:rsidRPr="00AE2BAC">
        <w:rPr>
          <w:rFonts w:eastAsia="Malgun Gothic"/>
        </w:rPr>
        <w:t>the AMF shall in the REGISTRATION ACCEPT message include:</w:t>
      </w:r>
    </w:p>
    <w:p w14:paraId="0B618050" w14:textId="77777777" w:rsidR="002911E3" w:rsidRDefault="002911E3" w:rsidP="002911E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368432F0" w14:textId="77777777" w:rsidR="002911E3" w:rsidRPr="004F6D96" w:rsidRDefault="002911E3" w:rsidP="002911E3">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8A2EBAC" w14:textId="77777777" w:rsidR="002911E3" w:rsidRPr="00B36F7E" w:rsidRDefault="002911E3" w:rsidP="002911E3">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D37C7B9" w14:textId="77777777" w:rsidR="002911E3" w:rsidRDefault="002911E3" w:rsidP="002911E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FF604CA" w14:textId="77777777" w:rsidR="002911E3" w:rsidRDefault="002911E3" w:rsidP="002911E3">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C22612B" w14:textId="77777777" w:rsidR="002911E3" w:rsidRDefault="002911E3" w:rsidP="002911E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7DF699C4" w14:textId="77777777" w:rsidR="002911E3" w:rsidRPr="00AE2BAC" w:rsidRDefault="002911E3" w:rsidP="002911E3">
      <w:pPr>
        <w:rPr>
          <w:rFonts w:eastAsia="Malgun Gothic"/>
        </w:rPr>
      </w:pPr>
      <w:r w:rsidRPr="00AE2BAC">
        <w:rPr>
          <w:rFonts w:eastAsia="Malgun Gothic"/>
        </w:rPr>
        <w:t>the AMF shall in the REGISTRATION ACCEPT message include:</w:t>
      </w:r>
    </w:p>
    <w:p w14:paraId="7875EAD0" w14:textId="77777777" w:rsidR="002911E3" w:rsidRDefault="002911E3" w:rsidP="002911E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EBE1C15" w14:textId="77777777" w:rsidR="002911E3" w:rsidRDefault="002911E3" w:rsidP="002911E3">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3E482879" w14:textId="77777777" w:rsidR="002911E3" w:rsidRPr="00946FC5" w:rsidRDefault="002911E3" w:rsidP="002911E3">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71457170" w14:textId="77777777" w:rsidR="002911E3" w:rsidRPr="00B36F7E" w:rsidRDefault="002911E3" w:rsidP="002911E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01DBA78" w14:textId="77777777" w:rsidR="002911E3" w:rsidRDefault="002911E3" w:rsidP="002911E3">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5F874CE8" w14:textId="77777777" w:rsidR="002911E3" w:rsidRDefault="002911E3" w:rsidP="002911E3">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49E4CC7" w14:textId="77777777" w:rsidR="002911E3" w:rsidRDefault="002911E3" w:rsidP="002911E3">
      <w:r>
        <w:t xml:space="preserve">The AMF may include a new </w:t>
      </w:r>
      <w:r w:rsidRPr="00D738B9">
        <w:t xml:space="preserve">configured NSSAI </w:t>
      </w:r>
      <w:r>
        <w:t>for the current PLMN in the REGISTRATION ACCEPT message if:</w:t>
      </w:r>
    </w:p>
    <w:p w14:paraId="27F448BC" w14:textId="77777777" w:rsidR="002911E3" w:rsidRDefault="002911E3" w:rsidP="002911E3">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 xml:space="preserve">onboarding services in </w:t>
      </w:r>
      <w:proofErr w:type="gramStart"/>
      <w:r w:rsidRPr="0038413D">
        <w:t>SNPN</w:t>
      </w:r>
      <w:r>
        <w:t>;</w:t>
      </w:r>
      <w:proofErr w:type="gramEnd"/>
    </w:p>
    <w:p w14:paraId="619710FD" w14:textId="77777777" w:rsidR="002911E3" w:rsidRDefault="002911E3" w:rsidP="002911E3">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05391F95" w14:textId="77777777" w:rsidR="002911E3" w:rsidRDefault="002911E3" w:rsidP="002911E3">
      <w:pPr>
        <w:pStyle w:val="B1"/>
      </w:pPr>
      <w:r>
        <w:t>c)</w:t>
      </w:r>
      <w:r>
        <w:tab/>
      </w:r>
      <w:r w:rsidRPr="005617D3">
        <w:t>the REGISTRATION REQUEST message include</w:t>
      </w:r>
      <w:r>
        <w:t>d the requested NSSAI containing S-NSSAI(s) with incorrect mapped S-NSSAI(s);</w:t>
      </w:r>
      <w:del w:id="118" w:author="Nokia_Author" w:date="2021-05-12T20:36:00Z">
        <w:r w:rsidDel="004F0496">
          <w:delText xml:space="preserve"> or</w:delText>
        </w:r>
      </w:del>
    </w:p>
    <w:p w14:paraId="7B7D56D1" w14:textId="77777777" w:rsidR="002911E3" w:rsidRDefault="002911E3" w:rsidP="002911E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del w:id="119" w:author="Nokia_Author" w:date="2021-05-12T20:36:00Z">
        <w:r w:rsidDel="004F0496">
          <w:delText>.</w:delText>
        </w:r>
      </w:del>
      <w:ins w:id="120" w:author="Nokia_Author" w:date="2021-05-12T20:36:00Z">
        <w:r>
          <w:t>; or</w:t>
        </w:r>
      </w:ins>
    </w:p>
    <w:p w14:paraId="127878E7" w14:textId="5344F8CE" w:rsidR="002911E3" w:rsidRDefault="002911E3" w:rsidP="002911E3">
      <w:pPr>
        <w:pStyle w:val="B1"/>
        <w:rPr>
          <w:ins w:id="121" w:author="Nokia_Author" w:date="2021-05-12T20:36:00Z"/>
        </w:rPr>
      </w:pPr>
      <w:ins w:id="122" w:author="Nokia_Author" w:date="2021-05-12T20:38:00Z">
        <w:r>
          <w:t>e</w:t>
        </w:r>
      </w:ins>
      <w:ins w:id="123" w:author="Nokia_Author" w:date="2021-05-12T20:36:00Z">
        <w:r>
          <w:t>)</w:t>
        </w:r>
        <w:r>
          <w:tab/>
        </w:r>
      </w:ins>
      <w:ins w:id="124" w:author="Nokia_Author" w:date="2021-05-12T20:38:00Z">
        <w:r>
          <w:t xml:space="preserve">any two S-NSSAIs of the requested NSSAI in the </w:t>
        </w:r>
      </w:ins>
      <w:ins w:id="125" w:author="Nokia_Author" w:date="2021-05-12T20:36:00Z">
        <w:r w:rsidRPr="00707781">
          <w:t>REGISTRATION REQUEST message</w:t>
        </w:r>
        <w:r>
          <w:t xml:space="preserve"> </w:t>
        </w:r>
      </w:ins>
      <w:ins w:id="126" w:author="Nokia_Author" w:date="2021-05-12T20:38:00Z">
        <w:r>
          <w:t xml:space="preserve">are associated with different </w:t>
        </w:r>
      </w:ins>
      <w:ins w:id="127" w:author="Won, Sung (Nokia - US/Dallas)" w:date="2021-08-11T20:07:00Z">
        <w:r w:rsidR="00963298">
          <w:t>NS</w:t>
        </w:r>
      </w:ins>
      <w:ins w:id="128" w:author="Nokia_Author" w:date="2021-05-12T20:38:00Z">
        <w:r>
          <w:t>SRG</w:t>
        </w:r>
      </w:ins>
      <w:ins w:id="129" w:author="Nokia_Author" w:date="2021-05-12T20:39:00Z">
        <w:r>
          <w:t xml:space="preserve"> value</w:t>
        </w:r>
      </w:ins>
      <w:ins w:id="130" w:author="Nokia_Author" w:date="2021-05-12T20:38:00Z">
        <w:r>
          <w:t>s</w:t>
        </w:r>
      </w:ins>
      <w:ins w:id="131" w:author="Nokia_Author" w:date="2021-05-12T20:39:00Z">
        <w:r>
          <w:t>.</w:t>
        </w:r>
      </w:ins>
    </w:p>
    <w:p w14:paraId="32C2FBD4" w14:textId="3ADE6F61" w:rsidR="002911E3" w:rsidRDefault="002911E3" w:rsidP="002911E3">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ins w:id="132" w:author="Nokia_Author" w:date="2021-05-12T20:39:00Z">
        <w:r>
          <w:t xml:space="preserve"> If </w:t>
        </w:r>
      </w:ins>
      <w:ins w:id="133" w:author="Nokia_Author" w:date="2021-05-12T20:40:00Z">
        <w:r>
          <w:t xml:space="preserve">the </w:t>
        </w:r>
      </w:ins>
      <w:ins w:id="134" w:author="Won, Sung (Nokia - US/Dallas)" w:date="2021-08-11T20:07:00Z">
        <w:r w:rsidR="00963298">
          <w:t>subscription information includes the NSSRG information</w:t>
        </w:r>
      </w:ins>
      <w:ins w:id="135" w:author="Nokia_Author" w:date="2021-05-12T20:40:00Z">
        <w:r>
          <w:t xml:space="preserve"> and </w:t>
        </w:r>
      </w:ins>
      <w:ins w:id="136" w:author="Nokia_Author" w:date="2021-05-12T20:39:00Z">
        <w:r>
          <w:t xml:space="preserve">the </w:t>
        </w:r>
      </w:ins>
      <w:ins w:id="137" w:author="Won, Sung (Nokia - US/Dallas)" w:date="2021-08-11T20:07:00Z">
        <w:r w:rsidR="00963298">
          <w:t>NS</w:t>
        </w:r>
      </w:ins>
      <w:ins w:id="138" w:author="Nokia_Author" w:date="2021-05-12T20:40:00Z">
        <w:r>
          <w:t>SRG</w:t>
        </w:r>
        <w:r w:rsidRPr="00CC0C94">
          <w:t xml:space="preserve"> bit in the </w:t>
        </w:r>
        <w:r>
          <w:t>5GMM</w:t>
        </w:r>
        <w:r w:rsidRPr="00CC0C94">
          <w:t xml:space="preserve"> capability IE of the </w:t>
        </w:r>
        <w:r>
          <w:t>REGISTRATION REQUEST</w:t>
        </w:r>
        <w:r w:rsidRPr="00CC0C94">
          <w:t xml:space="preserve"> message</w:t>
        </w:r>
        <w:r>
          <w:t xml:space="preserve"> is set to:</w:t>
        </w:r>
      </w:ins>
    </w:p>
    <w:p w14:paraId="7D43B98C" w14:textId="63A771AD" w:rsidR="002911E3" w:rsidRDefault="002911E3" w:rsidP="002911E3">
      <w:pPr>
        <w:pStyle w:val="B1"/>
        <w:rPr>
          <w:ins w:id="139" w:author="Nokia_Author" w:date="2021-05-12T20:41:00Z"/>
        </w:rPr>
      </w:pPr>
      <w:ins w:id="140" w:author="Nokia_Author" w:date="2021-05-12T20:41:00Z">
        <w:r>
          <w:t>a)</w:t>
        </w:r>
        <w:r>
          <w:tab/>
          <w:t>"</w:t>
        </w:r>
      </w:ins>
      <w:ins w:id="141" w:author="Won, Sung (Nokia - US/Dallas)" w:date="2021-08-11T20:07:00Z">
        <w:r w:rsidR="00963298">
          <w:t>NS</w:t>
        </w:r>
      </w:ins>
      <w:ins w:id="142" w:author="Nokia_Author" w:date="2021-05-12T20:41:00Z">
        <w:r>
          <w:t>SRG</w:t>
        </w:r>
        <w:r w:rsidRPr="00CC0C94">
          <w:t xml:space="preserve"> supported"</w:t>
        </w:r>
        <w:r>
          <w:t>, then</w:t>
        </w:r>
      </w:ins>
      <w:ins w:id="143" w:author="Nokia_Author" w:date="2021-05-13T07:54:00Z">
        <w:r>
          <w:t xml:space="preserve"> </w:t>
        </w:r>
      </w:ins>
      <w:ins w:id="144" w:author="Won, Sung (Nokia - US/Dallas)" w:date="2021-08-11T20:07:00Z">
        <w:r w:rsidR="00963298">
          <w:t>the AMF shall include the NSSRG information in the REGI</w:t>
        </w:r>
      </w:ins>
      <w:ins w:id="145" w:author="Won, Sung (Nokia - US/Dallas)" w:date="2021-08-11T20:08:00Z">
        <w:r w:rsidR="00963298">
          <w:t>STRATION ACCEPT</w:t>
        </w:r>
      </w:ins>
      <w:ins w:id="146" w:author="Won, Sung (Nokia - US/Dallas)" w:date="2021-08-11T20:07:00Z">
        <w:r w:rsidR="00963298">
          <w:t xml:space="preserve"> message</w:t>
        </w:r>
      </w:ins>
      <w:ins w:id="147" w:author="Nokia_Author" w:date="2021-05-13T07:56:00Z">
        <w:r>
          <w:t>; or</w:t>
        </w:r>
      </w:ins>
    </w:p>
    <w:p w14:paraId="2A321F48" w14:textId="505D6EC9" w:rsidR="002911E3" w:rsidRDefault="002911E3" w:rsidP="002911E3">
      <w:pPr>
        <w:pStyle w:val="B1"/>
        <w:rPr>
          <w:ins w:id="148" w:author="Nokia_Author" w:date="2021-05-12T20:41:00Z"/>
        </w:rPr>
      </w:pPr>
      <w:ins w:id="149" w:author="Nokia_Author" w:date="2021-05-12T20:41:00Z">
        <w:r>
          <w:t>b)</w:t>
        </w:r>
        <w:r>
          <w:tab/>
          <w:t>"</w:t>
        </w:r>
      </w:ins>
      <w:ins w:id="150" w:author="Won, Sung (Nokia - US/Dallas)" w:date="2021-08-11T20:07:00Z">
        <w:r w:rsidR="00963298">
          <w:t>NS</w:t>
        </w:r>
      </w:ins>
      <w:ins w:id="151" w:author="Nokia_Author" w:date="2021-05-12T20:41:00Z">
        <w:r>
          <w:t>SRG not supported", then</w:t>
        </w:r>
      </w:ins>
      <w:ins w:id="152" w:author="Nokia_Author" w:date="2021-05-13T07:56:00Z">
        <w:r>
          <w:t xml:space="preserve"> the configured NSSAI shall include </w:t>
        </w:r>
      </w:ins>
      <w:ins w:id="153" w:author="Nokia_Author_03" w:date="2021-08-21T18:45:00Z">
        <w:r w:rsidR="00906FF3">
          <w:t xml:space="preserve">one or more </w:t>
        </w:r>
      </w:ins>
      <w:ins w:id="154" w:author="Nokia_Author" w:date="2021-05-13T07:56:00Z">
        <w:r>
          <w:t>S-NSSAI</w:t>
        </w:r>
      </w:ins>
      <w:ins w:id="155" w:author="Nokia_Author" w:date="2021-05-13T07:57:00Z">
        <w:r>
          <w:t xml:space="preserve">s associated with the same </w:t>
        </w:r>
      </w:ins>
      <w:ins w:id="156" w:author="Won, Sung (Nokia - US/Dallas)" w:date="2021-08-11T20:08:00Z">
        <w:r w:rsidR="00963298">
          <w:t>NS</w:t>
        </w:r>
      </w:ins>
      <w:ins w:id="157" w:author="Nokia_Author" w:date="2021-05-13T07:57:00Z">
        <w:r>
          <w:t xml:space="preserve">SRG value to the </w:t>
        </w:r>
      </w:ins>
      <w:ins w:id="158" w:author="Won, Sung (Nokia - US/Dallas)" w:date="2021-08-11T20:08:00Z">
        <w:r w:rsidR="00963298">
          <w:t>NS</w:t>
        </w:r>
      </w:ins>
      <w:ins w:id="159" w:author="Nokia_Author" w:date="2021-05-13T07:57:00Z">
        <w:r>
          <w:t xml:space="preserve">SRG value of the subscribed </w:t>
        </w:r>
      </w:ins>
      <w:ins w:id="160" w:author="Nokia_Author" w:date="2021-05-13T07:58:00Z">
        <w:r>
          <w:t>S-NSSAI(s) marked as default.</w:t>
        </w:r>
      </w:ins>
    </w:p>
    <w:p w14:paraId="2BC9CBBC" w14:textId="77777777" w:rsidR="002911E3" w:rsidRDefault="002911E3" w:rsidP="002911E3">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7799B4CD" w14:textId="77777777" w:rsidR="002911E3" w:rsidRPr="00353AEE" w:rsidRDefault="002911E3" w:rsidP="002911E3">
      <w:r>
        <w:lastRenderedPageBreak/>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EBA1495" w14:textId="77777777" w:rsidR="002911E3" w:rsidRPr="000337C2" w:rsidRDefault="002911E3" w:rsidP="002911E3">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3B47890" w14:textId="77777777" w:rsidR="002911E3" w:rsidRDefault="002911E3" w:rsidP="002911E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D81FD62" w14:textId="77777777" w:rsidR="002911E3" w:rsidRPr="003168A2" w:rsidRDefault="002911E3" w:rsidP="002911E3">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5EE286F8" w14:textId="77777777" w:rsidR="002911E3" w:rsidRDefault="002911E3" w:rsidP="002911E3">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360C74A" w14:textId="77777777" w:rsidR="002911E3" w:rsidRPr="003168A2" w:rsidRDefault="002911E3" w:rsidP="002911E3">
      <w:pPr>
        <w:pStyle w:val="B1"/>
      </w:pPr>
      <w:r w:rsidRPr="00AB5C0F">
        <w:t>"S</w:t>
      </w:r>
      <w:r>
        <w:rPr>
          <w:rFonts w:hint="eastAsia"/>
        </w:rPr>
        <w:t>-NSSAI</w:t>
      </w:r>
      <w:r w:rsidRPr="00AB5C0F">
        <w:t xml:space="preserve"> not available</w:t>
      </w:r>
      <w:r>
        <w:t xml:space="preserve"> in the current registration area</w:t>
      </w:r>
      <w:r w:rsidRPr="00AB5C0F">
        <w:t>"</w:t>
      </w:r>
    </w:p>
    <w:p w14:paraId="22CA2AA4" w14:textId="77777777" w:rsidR="002911E3" w:rsidRDefault="002911E3" w:rsidP="002911E3">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40D2975E" w14:textId="77777777" w:rsidR="002911E3" w:rsidRDefault="002911E3" w:rsidP="002911E3">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6A05B70E" w14:textId="77777777" w:rsidR="002911E3" w:rsidRPr="00B90668" w:rsidRDefault="002911E3" w:rsidP="002911E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784C7FFB" w14:textId="77777777" w:rsidR="002911E3" w:rsidRPr="008A2F60" w:rsidRDefault="002911E3" w:rsidP="002911E3">
      <w:pPr>
        <w:pStyle w:val="B1"/>
        <w:rPr>
          <w:rFonts w:eastAsia="Times New Roman"/>
        </w:rPr>
      </w:pPr>
      <w:r w:rsidRPr="008A2F60">
        <w:rPr>
          <w:rFonts w:eastAsia="Times New Roman"/>
        </w:rPr>
        <w:t>"S-NSSAI not available due to maximum number of UEs reached"</w:t>
      </w:r>
    </w:p>
    <w:p w14:paraId="29D6AF9B" w14:textId="77777777" w:rsidR="002911E3" w:rsidRPr="00B90668" w:rsidRDefault="002911E3" w:rsidP="002911E3">
      <w:pPr>
        <w:pStyle w:val="B1"/>
        <w:rPr>
          <w:lang w:eastAsia="zh-CN"/>
        </w:rPr>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2C1B84AF" w14:textId="77777777" w:rsidR="002911E3" w:rsidRDefault="002911E3" w:rsidP="002911E3">
      <w:r>
        <w:t>If there is one or more S-NSSAIs in the rejected NSSAI with the rejection cause "S-NSSAI not available due to maximum number of UEs reached", then the UE shall for each S-NSSAI behave as follows:</w:t>
      </w:r>
    </w:p>
    <w:p w14:paraId="36BDE9F8" w14:textId="77777777" w:rsidR="002911E3" w:rsidRDefault="002911E3" w:rsidP="002911E3">
      <w:pPr>
        <w:pStyle w:val="B1"/>
      </w:pPr>
      <w:r>
        <w:t>a)</w:t>
      </w:r>
      <w:r>
        <w:tab/>
        <w:t>stop the timer T3526 associated with the S-NSSAI, if running; and</w:t>
      </w:r>
    </w:p>
    <w:p w14:paraId="2EC59202" w14:textId="77777777" w:rsidR="002911E3" w:rsidRDefault="002911E3" w:rsidP="002911E3">
      <w:pPr>
        <w:pStyle w:val="B1"/>
      </w:pPr>
      <w:r>
        <w:t>b)</w:t>
      </w:r>
      <w:r>
        <w:tab/>
        <w:t>start the timer T3526 with:</w:t>
      </w:r>
    </w:p>
    <w:p w14:paraId="6C7F1211" w14:textId="77777777" w:rsidR="002911E3" w:rsidRDefault="002911E3" w:rsidP="002911E3">
      <w:pPr>
        <w:pStyle w:val="B2"/>
      </w:pPr>
      <w:r>
        <w:t>1)</w:t>
      </w:r>
      <w:r>
        <w:tab/>
        <w:t>the back-off timer value received along with the S-NSSAI, if a back-off timer value is received along with the S-NSSAI that is neither zero nor deactivated; or</w:t>
      </w:r>
    </w:p>
    <w:p w14:paraId="61E510FB" w14:textId="77777777" w:rsidR="002911E3" w:rsidRDefault="002911E3" w:rsidP="002911E3">
      <w:pPr>
        <w:pStyle w:val="B2"/>
      </w:pPr>
      <w:r>
        <w:t>2)</w:t>
      </w:r>
      <w:r>
        <w:tab/>
        <w:t>an implementation specific back-off timer value, if no back-off timer value is received along with the S-NSSAI; and</w:t>
      </w:r>
    </w:p>
    <w:p w14:paraId="2BC9624C" w14:textId="77777777" w:rsidR="002911E3" w:rsidRDefault="002911E3" w:rsidP="002911E3">
      <w:pPr>
        <w:pStyle w:val="B1"/>
      </w:pPr>
      <w:r>
        <w:t>c)</w:t>
      </w:r>
      <w:r>
        <w:tab/>
        <w:t>remove the S-NSSAI from the rejected NSSAI for the maximum number of UEs reached when the timer T3526 associated with the S-NSSAI expires.</w:t>
      </w:r>
    </w:p>
    <w:p w14:paraId="67CCD3C6" w14:textId="77777777" w:rsidR="002911E3" w:rsidRPr="002C41D6" w:rsidRDefault="002911E3" w:rsidP="002911E3">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37E54EC9" w14:textId="77777777" w:rsidR="002911E3" w:rsidRDefault="002911E3" w:rsidP="002911E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30C5886" w14:textId="77777777" w:rsidR="002911E3" w:rsidRPr="008473E9" w:rsidRDefault="002911E3" w:rsidP="002911E3">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3BACEEE9" w14:textId="77777777" w:rsidR="002911E3" w:rsidRPr="00B36F7E" w:rsidRDefault="002911E3" w:rsidP="002911E3">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4563F93" w14:textId="77777777" w:rsidR="002911E3" w:rsidRPr="00B36F7E" w:rsidRDefault="002911E3" w:rsidP="002911E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2BD1EFED" w14:textId="77777777" w:rsidR="002911E3" w:rsidRPr="00B36F7E" w:rsidRDefault="002911E3" w:rsidP="002911E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FEE24F3" w14:textId="77777777" w:rsidR="002911E3" w:rsidRPr="00B36F7E" w:rsidRDefault="002911E3" w:rsidP="002911E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E0C4D8D" w14:textId="77777777" w:rsidR="002911E3" w:rsidRDefault="002911E3" w:rsidP="002911E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907FACF" w14:textId="77777777" w:rsidR="002911E3" w:rsidRDefault="002911E3" w:rsidP="002911E3">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622D8FD8" w14:textId="77777777" w:rsidR="002911E3" w:rsidRPr="00B36F7E" w:rsidRDefault="002911E3" w:rsidP="002911E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8F4379A" w14:textId="77777777" w:rsidR="002911E3" w:rsidRDefault="002911E3" w:rsidP="002911E3">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C05B22A" w14:textId="77777777" w:rsidR="002911E3" w:rsidRDefault="002911E3" w:rsidP="002911E3">
      <w:pPr>
        <w:pStyle w:val="B1"/>
        <w:rPr>
          <w:lang w:eastAsia="zh-CN"/>
        </w:rPr>
      </w:pPr>
      <w:r>
        <w:t>a)</w:t>
      </w:r>
      <w:r>
        <w:tab/>
        <w:t>the UE did not include the requested NSSAI in the REGISTRATION REQUEST message; or</w:t>
      </w:r>
    </w:p>
    <w:p w14:paraId="2190B6F9" w14:textId="77777777" w:rsidR="002911E3" w:rsidRDefault="002911E3" w:rsidP="002911E3">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47C82D66" w14:textId="77777777" w:rsidR="002911E3" w:rsidRDefault="002911E3" w:rsidP="002911E3">
      <w:r>
        <w:t>and one or more subscribed S-NSSAIs (containing one or more S-NSSAIs each of which may be associated with a new S-NSSAI) marked as default which are not subject to network slice-specific authentication and authorization are available, the AMF shall:</w:t>
      </w:r>
    </w:p>
    <w:p w14:paraId="65826BB5" w14:textId="77777777" w:rsidR="002911E3" w:rsidRDefault="002911E3" w:rsidP="002911E3">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576AEDCC" w14:textId="77777777" w:rsidR="002911E3" w:rsidRDefault="002911E3" w:rsidP="002911E3">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C318C4B" w14:textId="77777777" w:rsidR="002911E3" w:rsidRDefault="002911E3" w:rsidP="002911E3">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3DFE346" w14:textId="77777777" w:rsidR="002911E3" w:rsidRDefault="002911E3" w:rsidP="002911E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4F1EDFF4" w14:textId="77777777" w:rsidR="002911E3" w:rsidRPr="00F80336" w:rsidRDefault="002911E3" w:rsidP="002911E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6E826037" w14:textId="699C0FD0" w:rsidR="002911E3" w:rsidRPr="00F80336" w:rsidRDefault="002911E3" w:rsidP="002911E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ins w:id="161" w:author="Won, Sung (Nokia - US/Dallas)" w:date="2021-08-11T20:12:00Z">
        <w:r w:rsidR="00AD4432">
          <w:t xml:space="preserve"> In addition, i</w:t>
        </w:r>
        <w:r w:rsidR="00AD4432" w:rsidRPr="00F80336">
          <w:rPr>
            <w:rFonts w:eastAsia="Malgun Gothic" w:hint="eastAsia"/>
          </w:rPr>
          <w:t xml:space="preserve">f the </w:t>
        </w:r>
        <w:r w:rsidR="00AD4432" w:rsidRPr="00F80336">
          <w:rPr>
            <w:rFonts w:eastAsia="Malgun Gothic"/>
          </w:rPr>
          <w:t>REGISTRATION ACCEPT</w:t>
        </w:r>
        <w:r w:rsidR="00AD4432" w:rsidRPr="00F80336">
          <w:rPr>
            <w:rFonts w:eastAsia="Malgun Gothic" w:hint="eastAsia"/>
          </w:rPr>
          <w:t xml:space="preserve"> </w:t>
        </w:r>
        <w:r w:rsidR="00AD4432">
          <w:rPr>
            <w:rFonts w:eastAsia="Malgun Gothic"/>
          </w:rPr>
          <w:t xml:space="preserve">message </w:t>
        </w:r>
        <w:r w:rsidR="00AD4432" w:rsidRPr="00F80336">
          <w:rPr>
            <w:rFonts w:eastAsia="Malgun Gothic" w:hint="eastAsia"/>
          </w:rPr>
          <w:t>contain</w:t>
        </w:r>
        <w:r w:rsidR="00AD4432">
          <w:rPr>
            <w:rFonts w:hint="eastAsia"/>
          </w:rPr>
          <w:t>s</w:t>
        </w:r>
        <w:r w:rsidR="00AD4432" w:rsidRPr="00F80336">
          <w:rPr>
            <w:rFonts w:eastAsia="Malgun Gothic" w:hint="eastAsia"/>
          </w:rPr>
          <w:t xml:space="preserve"> </w:t>
        </w:r>
        <w:r w:rsidR="00AD4432">
          <w:rPr>
            <w:rFonts w:eastAsia="Malgun Gothic"/>
          </w:rPr>
          <w:t>a</w:t>
        </w:r>
      </w:ins>
      <w:ins w:id="162" w:author="Nokia_Author_03" w:date="2021-08-21T23:58:00Z">
        <w:r w:rsidR="00DF49EE">
          <w:rPr>
            <w:rFonts w:eastAsia="Malgun Gothic"/>
          </w:rPr>
          <w:t>n</w:t>
        </w:r>
      </w:ins>
      <w:ins w:id="163" w:author="Won, Sung (Nokia - US/Dallas)" w:date="2021-08-11T20:12:00Z">
        <w:r w:rsidR="00AD4432">
          <w:rPr>
            <w:rFonts w:eastAsia="Malgun Gothic"/>
          </w:rPr>
          <w:t xml:space="preserve"> NSSRG information IE</w:t>
        </w:r>
        <w:r w:rsidR="00AD4432">
          <w:t>, the UE shall store the contents of the NSSRG information IE as specified in subclause 4.6.2.2.</w:t>
        </w:r>
      </w:ins>
    </w:p>
    <w:p w14:paraId="1AB21040" w14:textId="77777777" w:rsidR="002911E3" w:rsidRDefault="002911E3" w:rsidP="002911E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C261AE0" w14:textId="77777777" w:rsidR="002911E3" w:rsidRDefault="002911E3" w:rsidP="002911E3">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proofErr w:type="gramStart"/>
      <w:r>
        <w:t>IE;</w:t>
      </w:r>
      <w:proofErr w:type="gramEnd"/>
    </w:p>
    <w:p w14:paraId="1CE1E2FC" w14:textId="77777777" w:rsidR="002911E3" w:rsidRDefault="002911E3" w:rsidP="002911E3">
      <w:pPr>
        <w:pStyle w:val="B1"/>
      </w:pPr>
      <w:r>
        <w:t>b)</w:t>
      </w:r>
      <w:r>
        <w:tab/>
      </w:r>
      <w:r>
        <w:rPr>
          <w:rFonts w:eastAsia="Malgun Gothic"/>
        </w:rPr>
        <w:t>includes</w:t>
      </w:r>
      <w:r>
        <w:t xml:space="preserve"> a pending NSSAI; and</w:t>
      </w:r>
    </w:p>
    <w:p w14:paraId="20CDAEB2" w14:textId="77777777" w:rsidR="002911E3" w:rsidRDefault="002911E3" w:rsidP="002911E3">
      <w:pPr>
        <w:pStyle w:val="B1"/>
      </w:pPr>
      <w:r>
        <w:t>c)</w:t>
      </w:r>
      <w:r>
        <w:tab/>
        <w:t>does not include an allowed NSSAI,</w:t>
      </w:r>
    </w:p>
    <w:p w14:paraId="0DB3B1A4" w14:textId="77777777" w:rsidR="002911E3" w:rsidRDefault="002911E3" w:rsidP="002911E3">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41B2A54A" w14:textId="77777777" w:rsidR="002911E3" w:rsidRDefault="002911E3" w:rsidP="002911E3">
      <w:pPr>
        <w:pStyle w:val="B1"/>
      </w:pPr>
      <w:r>
        <w:t>a)</w:t>
      </w:r>
      <w:r>
        <w:tab/>
        <w:t xml:space="preserve">shall not initiate a 5GSM procedure except for emergency </w:t>
      </w:r>
      <w:proofErr w:type="gramStart"/>
      <w:r>
        <w:t>services ;</w:t>
      </w:r>
      <w:proofErr w:type="gramEnd"/>
      <w:r>
        <w:t xml:space="preserve"> and</w:t>
      </w:r>
    </w:p>
    <w:p w14:paraId="7D7BD102" w14:textId="77777777" w:rsidR="002911E3" w:rsidRDefault="002911E3" w:rsidP="002911E3">
      <w:pPr>
        <w:pStyle w:val="B1"/>
      </w:pPr>
      <w:r>
        <w:t>b)</w:t>
      </w:r>
      <w:r>
        <w:tab/>
        <w:t>shall not initiate a service request procedure except for cases f) and i) in subclause </w:t>
      </w:r>
      <w:proofErr w:type="gramStart"/>
      <w:r>
        <w:t>5.6.1.1;</w:t>
      </w:r>
      <w:proofErr w:type="gramEnd"/>
    </w:p>
    <w:p w14:paraId="120E44B9" w14:textId="12DC3A71" w:rsidR="002911E3" w:rsidRDefault="002911E3" w:rsidP="002911E3">
      <w:pPr>
        <w:pStyle w:val="B1"/>
      </w:pPr>
      <w:r>
        <w:t>c)</w:t>
      </w:r>
      <w:r>
        <w:tab/>
        <w:t>shall not initiate a NAS transport pro</w:t>
      </w:r>
      <w:ins w:id="164" w:author="Won, Sung (Nokia - US/Dallas)" w:date="2021-08-11T20:01:00Z">
        <w:r>
          <w:t>ce</w:t>
        </w:r>
      </w:ins>
      <w:r>
        <w:t>d</w:t>
      </w:r>
      <w:del w:id="165" w:author="Won, Sung (Nokia - US/Dallas)" w:date="2021-08-11T20:01:00Z">
        <w:r w:rsidDel="002911E3">
          <w:delText>ec</w:delText>
        </w:r>
      </w:del>
      <w:r>
        <w:t xml:space="preserve">ure except for sending SMS, an LPP message, a location service message, an SOR transparent container, a UE policy container, a </w:t>
      </w:r>
      <w:proofErr w:type="gramStart"/>
      <w:r>
        <w:t>UE parameters</w:t>
      </w:r>
      <w:proofErr w:type="gramEnd"/>
      <w:r>
        <w:t xml:space="preserve"> update transparent container or a CIoT user data container until the UE receives an allowed NSSAI;</w:t>
      </w:r>
    </w:p>
    <w:p w14:paraId="486F1E96" w14:textId="77777777" w:rsidR="002911E3" w:rsidRDefault="002911E3" w:rsidP="002911E3">
      <w:pPr>
        <w:rPr>
          <w:rFonts w:eastAsia="Malgun Gothic"/>
        </w:rPr>
      </w:pPr>
      <w:r w:rsidRPr="00E420BA">
        <w:rPr>
          <w:rFonts w:eastAsia="Malgun Gothic"/>
        </w:rPr>
        <w:t>until the UE receives an allowed NSSAI.</w:t>
      </w:r>
    </w:p>
    <w:p w14:paraId="69F52EDD" w14:textId="77777777" w:rsidR="002911E3" w:rsidRDefault="002911E3" w:rsidP="002911E3">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E13D456" w14:textId="77777777" w:rsidR="002911E3" w:rsidRDefault="002911E3" w:rsidP="002911E3">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59C5D157" w14:textId="77777777" w:rsidR="002911E3" w:rsidRPr="00F701D3" w:rsidRDefault="002911E3" w:rsidP="002911E3">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4FCD83D" w14:textId="77777777" w:rsidR="002911E3" w:rsidRDefault="002911E3" w:rsidP="002911E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430069A3" w14:textId="77777777" w:rsidR="002911E3" w:rsidRDefault="002911E3" w:rsidP="002911E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1E16504" w14:textId="77777777" w:rsidR="002911E3" w:rsidRDefault="002911E3" w:rsidP="002911E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single-registration </w:t>
      </w:r>
      <w:proofErr w:type="gramStart"/>
      <w:r>
        <w:rPr>
          <w:rFonts w:eastAsia="Malgun Gothic"/>
        </w:rPr>
        <w:t>mode;</w:t>
      </w:r>
      <w:proofErr w:type="gramEnd"/>
    </w:p>
    <w:p w14:paraId="3EECF2EA" w14:textId="77777777" w:rsidR="002911E3" w:rsidRDefault="002911E3" w:rsidP="002911E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232FD826" w14:textId="77777777" w:rsidR="002911E3" w:rsidRPr="00604BBA" w:rsidRDefault="002911E3" w:rsidP="002911E3">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7D83EBD0" w14:textId="77777777" w:rsidR="002911E3" w:rsidRDefault="002911E3" w:rsidP="002911E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8FA8BBD" w14:textId="77777777" w:rsidR="002911E3" w:rsidRDefault="002911E3" w:rsidP="002911E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4ECFB131" w14:textId="77777777" w:rsidR="002911E3" w:rsidRDefault="002911E3" w:rsidP="002911E3">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10CD9559" w14:textId="77777777" w:rsidR="002911E3" w:rsidRDefault="002911E3" w:rsidP="002911E3">
      <w:r>
        <w:lastRenderedPageBreak/>
        <w:t>The AMF shall set the EMF bit in the 5GS network feature support IE to:</w:t>
      </w:r>
    </w:p>
    <w:p w14:paraId="39E72411" w14:textId="77777777" w:rsidR="002911E3" w:rsidRDefault="002911E3" w:rsidP="002911E3">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735F6482" w14:textId="77777777" w:rsidR="002911E3" w:rsidRDefault="002911E3" w:rsidP="002911E3">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D9FC23E" w14:textId="77777777" w:rsidR="002911E3" w:rsidRDefault="002911E3" w:rsidP="002911E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4EB9778" w14:textId="77777777" w:rsidR="002911E3" w:rsidRDefault="002911E3" w:rsidP="002911E3">
      <w:pPr>
        <w:pStyle w:val="B1"/>
      </w:pPr>
      <w:r>
        <w:t>d)</w:t>
      </w:r>
      <w:r>
        <w:tab/>
        <w:t>"Emergency services fallback not supported" if network does not support the emergency services fallback procedure when the UE is in any cell connected to 5GCN.</w:t>
      </w:r>
    </w:p>
    <w:p w14:paraId="3D1EB35B" w14:textId="77777777" w:rsidR="002911E3" w:rsidRDefault="002911E3" w:rsidP="002911E3">
      <w:pPr>
        <w:pStyle w:val="NO"/>
      </w:pPr>
      <w:r w:rsidRPr="002C1FFB">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DD37EF3" w14:textId="77777777" w:rsidR="002911E3" w:rsidRDefault="002911E3" w:rsidP="002911E3">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5BA28C4" w14:textId="77777777" w:rsidR="002911E3" w:rsidRDefault="002911E3" w:rsidP="002911E3">
      <w:r>
        <w:t>If the UE is not operating in SNPN access operation mode:</w:t>
      </w:r>
    </w:p>
    <w:p w14:paraId="21BA9DAE" w14:textId="77777777" w:rsidR="002911E3" w:rsidRDefault="002911E3" w:rsidP="002911E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0F3FD1B7" w14:textId="77777777" w:rsidR="002911E3" w:rsidRPr="000C47DD" w:rsidRDefault="002911E3" w:rsidP="002911E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E5D011F" w14:textId="77777777" w:rsidR="002911E3" w:rsidRDefault="002911E3" w:rsidP="002911E3">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100B91B" w14:textId="77777777" w:rsidR="002911E3" w:rsidRPr="000C47DD" w:rsidRDefault="002911E3" w:rsidP="002911E3">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3CA3F83" w14:textId="77777777" w:rsidR="002911E3" w:rsidRDefault="002911E3" w:rsidP="002911E3">
      <w:r>
        <w:t>If the UE is operating in SNPN access operation mode:</w:t>
      </w:r>
    </w:p>
    <w:p w14:paraId="40F3646C" w14:textId="77777777" w:rsidR="002911E3" w:rsidRPr="0083064D" w:rsidRDefault="002911E3" w:rsidP="002911E3">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54606949" w14:textId="77777777" w:rsidR="002911E3" w:rsidRPr="000C47DD" w:rsidRDefault="002911E3" w:rsidP="002911E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 xml:space="preserve">REGISTRATION ACCEPT message </w:t>
      </w:r>
      <w:r w:rsidRPr="000E1B64">
        <w:lastRenderedPageBreak/>
        <w:t>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1B3FE7F" w14:textId="77777777" w:rsidR="002911E3" w:rsidRDefault="002911E3" w:rsidP="002911E3">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13713F8" w14:textId="77777777" w:rsidR="002911E3" w:rsidRPr="000C47DD" w:rsidRDefault="002911E3" w:rsidP="002911E3">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7905F605" w14:textId="77777777" w:rsidR="002911E3" w:rsidRDefault="002911E3" w:rsidP="002911E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4BC115A" w14:textId="77777777" w:rsidR="002911E3" w:rsidRDefault="002911E3" w:rsidP="002911E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proofErr w:type="gramStart"/>
      <w:r w:rsidRPr="00CC0C94">
        <w:t>"</w:t>
      </w:r>
      <w:r>
        <w:t>;</w:t>
      </w:r>
      <w:proofErr w:type="gramEnd"/>
    </w:p>
    <w:p w14:paraId="6DF2AD7E" w14:textId="77777777" w:rsidR="002911E3" w:rsidRDefault="002911E3" w:rsidP="002911E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11F6A819" w14:textId="77777777" w:rsidR="002911E3" w:rsidRDefault="002911E3" w:rsidP="002911E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3E9B7B28" w14:textId="77777777" w:rsidR="002911E3" w:rsidRDefault="002911E3" w:rsidP="002911E3">
      <w:pPr>
        <w:rPr>
          <w:noProof/>
        </w:rPr>
      </w:pPr>
      <w:r w:rsidRPr="00CC0C94">
        <w:t xml:space="preserve">in the </w:t>
      </w:r>
      <w:r>
        <w:rPr>
          <w:lang w:eastAsia="ko-KR"/>
        </w:rPr>
        <w:t>5GS network feature support IE in the REGISTRATION ACCEPT message</w:t>
      </w:r>
      <w:r w:rsidRPr="00CC0C94">
        <w:t>.</w:t>
      </w:r>
    </w:p>
    <w:p w14:paraId="6DD09095" w14:textId="77777777" w:rsidR="002911E3" w:rsidRPr="00722419" w:rsidRDefault="002911E3" w:rsidP="002911E3">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7547A946" w14:textId="77777777" w:rsidR="002911E3" w:rsidRDefault="002911E3" w:rsidP="002911E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935DA17" w14:textId="77777777" w:rsidR="002911E3" w:rsidRDefault="002911E3" w:rsidP="002911E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1FC8158" w14:textId="77777777" w:rsidR="002911E3" w:rsidRDefault="002911E3" w:rsidP="002911E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EFAD067" w14:textId="77777777" w:rsidR="002911E3" w:rsidRDefault="002911E3" w:rsidP="002911E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719EB8C" w14:textId="77777777" w:rsidR="002911E3" w:rsidRDefault="002911E3" w:rsidP="002911E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086E0219" w14:textId="77777777" w:rsidR="002911E3" w:rsidRDefault="002911E3" w:rsidP="002911E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F53414F" w14:textId="77777777" w:rsidR="002911E3" w:rsidRPr="00374A91" w:rsidRDefault="002911E3" w:rsidP="002911E3">
      <w:pPr>
        <w:rPr>
          <w:lang w:eastAsia="ko-KR"/>
        </w:rPr>
      </w:pPr>
      <w:bookmarkStart w:id="166" w:name="_Hlk68193011"/>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37FD77CC" w14:textId="77777777" w:rsidR="002911E3" w:rsidRPr="00374A91" w:rsidRDefault="002911E3" w:rsidP="002911E3">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11E9AFF1" w14:textId="77777777" w:rsidR="002911E3" w:rsidRPr="002D59CF" w:rsidRDefault="002911E3" w:rsidP="002911E3">
      <w:pPr>
        <w:pStyle w:val="B2"/>
      </w:pPr>
      <w:r>
        <w:t>1</w:t>
      </w:r>
      <w:r w:rsidRPr="002D59CF">
        <w:t>)</w:t>
      </w:r>
      <w:r w:rsidRPr="002D59CF">
        <w:tab/>
        <w:t>the ProSe direct discovery bit to "ProSe direct discovery supported"; or</w:t>
      </w:r>
    </w:p>
    <w:p w14:paraId="4D0F7A6E" w14:textId="77777777" w:rsidR="002911E3" w:rsidRPr="00374A91" w:rsidRDefault="002911E3" w:rsidP="002911E3">
      <w:pPr>
        <w:pStyle w:val="B2"/>
      </w:pPr>
      <w:r>
        <w:t>2</w:t>
      </w:r>
      <w:r w:rsidRPr="002D59CF">
        <w:t>)</w:t>
      </w:r>
      <w:r w:rsidRPr="002D59CF">
        <w:tab/>
        <w:t>the ProSe direct communication bit to "ProSe direct communication supported"; and</w:t>
      </w:r>
    </w:p>
    <w:p w14:paraId="65D8AB8B" w14:textId="77777777" w:rsidR="002911E3" w:rsidRPr="00374A91" w:rsidRDefault="002911E3" w:rsidP="002911E3">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4439EEAE" w14:textId="77777777" w:rsidR="002911E3" w:rsidRPr="00374A91" w:rsidRDefault="002911E3" w:rsidP="002911E3">
      <w:pPr>
        <w:rPr>
          <w:lang w:eastAsia="ko-KR"/>
        </w:rPr>
      </w:pPr>
      <w:r w:rsidRPr="00374A91">
        <w:rPr>
          <w:lang w:eastAsia="ko-KR"/>
        </w:rPr>
        <w:t>the AMF should not immediately release the NAS signalling connection after the completion of the registration procedure.</w:t>
      </w:r>
    </w:p>
    <w:bookmarkEnd w:id="166"/>
    <w:p w14:paraId="7D86545C" w14:textId="77777777" w:rsidR="002911E3" w:rsidRDefault="002911E3" w:rsidP="002911E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55F54BF" w14:textId="77777777" w:rsidR="002911E3" w:rsidRDefault="002911E3" w:rsidP="002911E3">
      <w:pPr>
        <w:rPr>
          <w:lang w:eastAsia="zh-CN"/>
        </w:rPr>
      </w:pPr>
      <w:r w:rsidRPr="008B7AC6">
        <w:lastRenderedPageBreak/>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542D8A9" w14:textId="77777777" w:rsidR="002911E3" w:rsidRPr="00216B0A" w:rsidRDefault="002911E3" w:rsidP="002911E3">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007EAADB" w14:textId="77777777" w:rsidR="002911E3" w:rsidRPr="000A5324" w:rsidRDefault="002911E3" w:rsidP="002911E3">
      <w:r w:rsidRPr="000A5324">
        <w:t>If:</w:t>
      </w:r>
    </w:p>
    <w:p w14:paraId="166D56C6" w14:textId="77777777" w:rsidR="002911E3" w:rsidRPr="000A5324" w:rsidRDefault="002911E3" w:rsidP="002911E3">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7BA69AC8" w14:textId="77777777" w:rsidR="002911E3" w:rsidRPr="004F1F44" w:rsidRDefault="002911E3" w:rsidP="002911E3">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418CE07B" w14:textId="77777777" w:rsidR="002911E3" w:rsidRPr="003E0478" w:rsidRDefault="002911E3" w:rsidP="002911E3">
      <w:pPr>
        <w:rPr>
          <w:color w:val="000000"/>
        </w:rPr>
      </w:pPr>
      <w:r w:rsidRPr="004F1F44">
        <w:t xml:space="preserve">then the UE shall locally release the established N1 NAS signalling connection </w:t>
      </w:r>
      <w:r w:rsidRPr="003E0478">
        <w:rPr>
          <w:color w:val="000000"/>
        </w:rPr>
        <w:t>after sending a REGISTRATION COMPLETE message.</w:t>
      </w:r>
    </w:p>
    <w:p w14:paraId="548CAD9E" w14:textId="77777777" w:rsidR="002911E3" w:rsidRPr="004F1F44" w:rsidRDefault="002911E3" w:rsidP="002911E3">
      <w:r w:rsidRPr="004F1F44">
        <w:t>If:</w:t>
      </w:r>
    </w:p>
    <w:p w14:paraId="33ED658F" w14:textId="77777777" w:rsidR="002911E3" w:rsidRPr="004F1F44" w:rsidRDefault="002911E3" w:rsidP="002911E3">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355DECA7" w14:textId="77777777" w:rsidR="002911E3" w:rsidRPr="004F1F44" w:rsidRDefault="002911E3" w:rsidP="002911E3">
      <w:pPr>
        <w:pStyle w:val="B1"/>
      </w:pPr>
      <w:r w:rsidRPr="004F1F44">
        <w:t>b)</w:t>
      </w:r>
      <w:r w:rsidRPr="004F1F44">
        <w:tab/>
        <w:t>the UE attempts obtaining service on another PLMNs as specified in 3GPP TS 23.122 [5] annex </w:t>
      </w:r>
      <w:proofErr w:type="gramStart"/>
      <w:r w:rsidRPr="004F1F44">
        <w:t>C;</w:t>
      </w:r>
      <w:proofErr w:type="gramEnd"/>
    </w:p>
    <w:p w14:paraId="6F4C8401" w14:textId="77777777" w:rsidR="002911E3" w:rsidRPr="000A5324" w:rsidRDefault="002911E3" w:rsidP="002911E3">
      <w:r w:rsidRPr="004F1F44">
        <w:t>then the UE shall locally release the established N1 NAS signalling connection.</w:t>
      </w:r>
    </w:p>
    <w:p w14:paraId="65710330" w14:textId="77777777" w:rsidR="002911E3" w:rsidRDefault="002911E3" w:rsidP="002911E3">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B9426C6" w14:textId="77777777" w:rsidR="002911E3" w:rsidRDefault="002911E3" w:rsidP="002911E3">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DA047B5" w14:textId="77777777" w:rsidR="002911E3" w:rsidRDefault="002911E3" w:rsidP="002911E3">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48EBB30F" w14:textId="77777777" w:rsidR="002911E3" w:rsidRDefault="002911E3" w:rsidP="002911E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5412B28" w14:textId="77777777" w:rsidR="002911E3" w:rsidRPr="00E939C6" w:rsidRDefault="002911E3" w:rsidP="002911E3">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002155CE" w14:textId="77777777" w:rsidR="002911E3" w:rsidRPr="00E939C6" w:rsidRDefault="002911E3" w:rsidP="002911E3">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19E58320" w14:textId="77777777" w:rsidR="002911E3" w:rsidRPr="001344AD" w:rsidRDefault="002911E3" w:rsidP="002911E3">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14E41A73" w14:textId="77777777" w:rsidR="002911E3" w:rsidRPr="001344AD" w:rsidRDefault="002911E3" w:rsidP="002911E3">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DD77BFD" w14:textId="77777777" w:rsidR="002911E3" w:rsidRDefault="002911E3" w:rsidP="002911E3">
      <w:pPr>
        <w:pStyle w:val="B1"/>
      </w:pPr>
      <w:r w:rsidRPr="001344AD">
        <w:t>b)</w:t>
      </w:r>
      <w:r w:rsidRPr="001344AD">
        <w:tab/>
        <w:t>otherwise</w:t>
      </w:r>
      <w:r>
        <w:t>:</w:t>
      </w:r>
    </w:p>
    <w:p w14:paraId="1EBC4627" w14:textId="77777777" w:rsidR="002911E3" w:rsidRDefault="002911E3" w:rsidP="002911E3">
      <w:pPr>
        <w:pStyle w:val="B2"/>
      </w:pPr>
      <w:r>
        <w:lastRenderedPageBreak/>
        <w:t>1)</w:t>
      </w:r>
      <w:r>
        <w:tab/>
        <w:t xml:space="preserve">if the UE has NSSAI inclusion mode for the current PLMN and access type stored in the UE, the UE shall operate in the stored NSSAI inclusion </w:t>
      </w:r>
      <w:proofErr w:type="gramStart"/>
      <w:r>
        <w:t>mode;</w:t>
      </w:r>
      <w:proofErr w:type="gramEnd"/>
    </w:p>
    <w:p w14:paraId="37DBF667" w14:textId="77777777" w:rsidR="002911E3" w:rsidRPr="001344AD" w:rsidRDefault="002911E3" w:rsidP="002911E3">
      <w:pPr>
        <w:pStyle w:val="B2"/>
      </w:pPr>
      <w:r>
        <w:t>2)</w:t>
      </w:r>
      <w:r>
        <w:tab/>
        <w:t xml:space="preserve">if the UE does not have NSSAI inclusion mode for the current PLMN and the access type stored in the UE and </w:t>
      </w:r>
      <w:r w:rsidRPr="001344AD">
        <w:t>if the UE is performing the registration procedure over:</w:t>
      </w:r>
    </w:p>
    <w:p w14:paraId="0C88AE3B" w14:textId="77777777" w:rsidR="002911E3" w:rsidRPr="001344AD" w:rsidRDefault="002911E3" w:rsidP="002911E3">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w:t>
      </w:r>
      <w:proofErr w:type="gramStart"/>
      <w:r>
        <w:t>type</w:t>
      </w:r>
      <w:r w:rsidRPr="001344AD">
        <w:t>;</w:t>
      </w:r>
      <w:proofErr w:type="gramEnd"/>
    </w:p>
    <w:p w14:paraId="7290B49E" w14:textId="77777777" w:rsidR="002911E3" w:rsidRPr="001344AD" w:rsidRDefault="002911E3" w:rsidP="002911E3">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346E1187" w14:textId="77777777" w:rsidR="002911E3" w:rsidRDefault="002911E3" w:rsidP="002911E3">
      <w:pPr>
        <w:pStyle w:val="B3"/>
      </w:pPr>
      <w:r>
        <w:t>iii)</w:t>
      </w:r>
      <w:r>
        <w:tab/>
        <w:t>trusted non-3GPP access, the UE shall operate in NSSAI inclusion mode D in the current PLMN and</w:t>
      </w:r>
      <w:r>
        <w:rPr>
          <w:lang w:eastAsia="zh-CN"/>
        </w:rPr>
        <w:t xml:space="preserve"> the current</w:t>
      </w:r>
      <w:r>
        <w:t xml:space="preserve"> access type; or</w:t>
      </w:r>
    </w:p>
    <w:p w14:paraId="7DA332E5" w14:textId="77777777" w:rsidR="002911E3" w:rsidRDefault="002911E3" w:rsidP="002911E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8E466A3" w14:textId="77777777" w:rsidR="002911E3" w:rsidRDefault="002911E3" w:rsidP="002911E3">
      <w:pPr>
        <w:rPr>
          <w:lang w:val="en-US"/>
        </w:rPr>
      </w:pPr>
      <w:r>
        <w:t xml:space="preserve">The AMF may include </w:t>
      </w:r>
      <w:r>
        <w:rPr>
          <w:lang w:val="en-US"/>
        </w:rPr>
        <w:t>operator-defined access category definitions in the REGISTRATION ACCEPT message.</w:t>
      </w:r>
    </w:p>
    <w:p w14:paraId="6D426755" w14:textId="77777777" w:rsidR="002911E3" w:rsidRDefault="002911E3" w:rsidP="002911E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7832C47" w14:textId="77777777" w:rsidR="002911E3" w:rsidRPr="00CC0C94" w:rsidRDefault="002911E3" w:rsidP="002911E3">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6E467822" w14:textId="77777777" w:rsidR="002911E3" w:rsidRDefault="002911E3" w:rsidP="002911E3">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07B901D" w14:textId="77777777" w:rsidR="002911E3" w:rsidRDefault="002911E3" w:rsidP="002911E3">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3F546168" w14:textId="77777777" w:rsidR="002911E3" w:rsidRDefault="002911E3" w:rsidP="002911E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329A774" w14:textId="77777777" w:rsidR="002911E3" w:rsidRDefault="002911E3" w:rsidP="002911E3">
      <w:pPr>
        <w:pStyle w:val="B1"/>
      </w:pPr>
      <w:r w:rsidRPr="001344AD">
        <w:t>a)</w:t>
      </w:r>
      <w:r>
        <w:tab/>
        <w:t>stop timer T3448 if it is running; and</w:t>
      </w:r>
    </w:p>
    <w:p w14:paraId="1009CA5C" w14:textId="77777777" w:rsidR="002911E3" w:rsidRPr="00CC0C94" w:rsidRDefault="002911E3" w:rsidP="002911E3">
      <w:pPr>
        <w:pStyle w:val="B1"/>
        <w:rPr>
          <w:lang w:eastAsia="ja-JP"/>
        </w:rPr>
      </w:pPr>
      <w:r>
        <w:t>b)</w:t>
      </w:r>
      <w:r w:rsidRPr="00CC0C94">
        <w:tab/>
        <w:t>start timer T3448 with the value provided in the T3448 value IE.</w:t>
      </w:r>
    </w:p>
    <w:p w14:paraId="62A4EE42" w14:textId="77777777" w:rsidR="002911E3" w:rsidRPr="00CC0C94" w:rsidRDefault="002911E3" w:rsidP="002911E3">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C5534B6" w14:textId="77777777" w:rsidR="002911E3" w:rsidRDefault="002911E3" w:rsidP="002911E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BD4290C" w14:textId="77777777" w:rsidR="002911E3" w:rsidRPr="00F80336" w:rsidRDefault="002911E3" w:rsidP="002911E3">
      <w:pPr>
        <w:pStyle w:val="NO"/>
        <w:rPr>
          <w:rFonts w:eastAsia="Malgun Gothic"/>
        </w:rPr>
      </w:pPr>
      <w:r w:rsidRPr="002C1FFB">
        <w:t>NOTE</w:t>
      </w:r>
      <w:r>
        <w:t> 11: The UE provides the truncated 5G-S-TMSI configuration to the lower layers.</w:t>
      </w:r>
    </w:p>
    <w:p w14:paraId="35377FCF" w14:textId="77777777" w:rsidR="002911E3" w:rsidRDefault="002911E3" w:rsidP="002911E3">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D2F08DC" w14:textId="77777777" w:rsidR="002911E3" w:rsidRDefault="002911E3" w:rsidP="002911E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00739F8A" w14:textId="77777777" w:rsidR="002911E3" w:rsidRDefault="002911E3" w:rsidP="002911E3">
      <w:pPr>
        <w:pStyle w:val="B1"/>
        <w:rPr>
          <w:lang w:val="en-US"/>
        </w:rPr>
      </w:pPr>
      <w:r>
        <w:rPr>
          <w:lang w:val="en-US"/>
        </w:rPr>
        <w:lastRenderedPageBreak/>
        <w:t>b)</w:t>
      </w:r>
      <w:r>
        <w:rPr>
          <w:lang w:val="en-US"/>
        </w:rPr>
        <w:tab/>
        <w:t>a UE radio capability ID IE, the UE shall store the UE radio capability ID as specified in annex</w:t>
      </w:r>
      <w:r w:rsidRPr="001344AD">
        <w:t> </w:t>
      </w:r>
      <w:r>
        <w:rPr>
          <w:lang w:val="en-US"/>
        </w:rPr>
        <w:t>C.</w:t>
      </w:r>
    </w:p>
    <w:p w14:paraId="6EBC2CC6" w14:textId="77777777" w:rsidR="002911E3" w:rsidRDefault="002911E3" w:rsidP="002911E3">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and the UE shall not attempt to perform another registration procedure for UAS services until the UUAA-MM procedure is completed, or to establish a PDU session for communication with a USS or a PDU session for C2 communication until the UUAA-MM procedure is completed successfully.</w:t>
      </w:r>
    </w:p>
    <w:p w14:paraId="440E9840" w14:textId="77777777" w:rsidR="002911E3" w:rsidRDefault="002911E3" w:rsidP="002911E3">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7EF3990D" w14:textId="77777777" w:rsidR="002911E3" w:rsidRDefault="002911E3" w:rsidP="002911E3">
      <w:pPr>
        <w:pStyle w:val="EditorsNote"/>
      </w:pPr>
      <w:r>
        <w:t>Editor's note:</w:t>
      </w:r>
      <w:r>
        <w:tab/>
        <w:t>It is FFS whether the Service-level-AA pending indication is included in the service-level AA container IE.</w:t>
      </w:r>
    </w:p>
    <w:bookmarkEnd w:id="109"/>
    <w:bookmarkEnd w:id="110"/>
    <w:bookmarkEnd w:id="111"/>
    <w:bookmarkEnd w:id="112"/>
    <w:bookmarkEnd w:id="113"/>
    <w:bookmarkEnd w:id="114"/>
    <w:bookmarkEnd w:id="115"/>
    <w:bookmarkEnd w:id="116"/>
    <w:p w14:paraId="19C266FC" w14:textId="77777777" w:rsidR="00B747FA" w:rsidRPr="001F6E20" w:rsidRDefault="00B747FA" w:rsidP="00B747FA">
      <w:pPr>
        <w:jc w:val="center"/>
      </w:pPr>
      <w:r w:rsidRPr="001F6E20">
        <w:rPr>
          <w:highlight w:val="green"/>
        </w:rPr>
        <w:t>***** Next change *****</w:t>
      </w:r>
    </w:p>
    <w:p w14:paraId="424A9DF2" w14:textId="77777777" w:rsidR="002911E3" w:rsidRDefault="002911E3" w:rsidP="002911E3">
      <w:pPr>
        <w:pStyle w:val="Heading5"/>
      </w:pPr>
      <w:bookmarkStart w:id="167" w:name="_Toc76118972"/>
      <w:bookmarkStart w:id="168" w:name="_Toc20232683"/>
      <w:bookmarkStart w:id="169" w:name="_Toc27746785"/>
      <w:bookmarkStart w:id="170" w:name="_Toc36212967"/>
      <w:bookmarkStart w:id="171" w:name="_Toc36657144"/>
      <w:bookmarkStart w:id="172" w:name="_Toc45286808"/>
      <w:bookmarkStart w:id="173" w:name="_Toc51948077"/>
      <w:bookmarkStart w:id="174" w:name="_Toc51949169"/>
      <w:bookmarkStart w:id="175" w:name="_Toc68202901"/>
      <w:r>
        <w:t>5.5.1.3.2</w:t>
      </w:r>
      <w:r>
        <w:tab/>
        <w:t>Mobility and periodic registration update initiation</w:t>
      </w:r>
      <w:bookmarkEnd w:id="167"/>
    </w:p>
    <w:p w14:paraId="439A2C4C" w14:textId="77777777" w:rsidR="002911E3" w:rsidRPr="003168A2" w:rsidRDefault="002911E3" w:rsidP="002911E3">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0CA24238" w14:textId="77777777" w:rsidR="002911E3" w:rsidRPr="003168A2" w:rsidRDefault="002911E3" w:rsidP="002911E3">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47D31351" w14:textId="77777777" w:rsidR="002911E3" w:rsidRDefault="002911E3" w:rsidP="002911E3">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0798F461" w14:textId="77777777" w:rsidR="002911E3" w:rsidRDefault="002911E3" w:rsidP="002911E3">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11E3DA93" w14:textId="77777777" w:rsidR="002911E3" w:rsidRDefault="002911E3" w:rsidP="002911E3">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6D44E8C1" w14:textId="77777777" w:rsidR="002911E3" w:rsidRPr="002B6F44" w:rsidRDefault="002911E3" w:rsidP="002911E3">
      <w:pPr>
        <w:pStyle w:val="NO"/>
      </w:pPr>
      <w:r w:rsidRPr="002B6F44">
        <w:t>NOTE 1:</w:t>
      </w:r>
      <w:r w:rsidRPr="002B6F44">
        <w:tab/>
        <w:t xml:space="preserve">As an </w:t>
      </w:r>
      <w:proofErr w:type="spellStart"/>
      <w:r w:rsidRPr="002B6F44">
        <w:t>implementaton</w:t>
      </w:r>
      <w:proofErr w:type="spellEnd"/>
      <w:r w:rsidRPr="002B6F44">
        <w:t xml:space="preserve"> option, MUSIM-capable UE is allowed to not respond to paging based on the information available in the paging message, e.g. voice service indication.</w:t>
      </w:r>
    </w:p>
    <w:p w14:paraId="07A22C87" w14:textId="77777777" w:rsidR="002911E3" w:rsidRDefault="002911E3" w:rsidP="002911E3">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7392E69F" w14:textId="77777777" w:rsidR="002911E3" w:rsidRDefault="002911E3" w:rsidP="002911E3">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proofErr w:type="gramStart"/>
      <w:r>
        <w:rPr>
          <w:rFonts w:hint="eastAsia"/>
          <w:lang w:eastAsia="zh-CN"/>
        </w:rPr>
        <w:t>5</w:t>
      </w:r>
      <w:r w:rsidRPr="00693B36">
        <w:t>.</w:t>
      </w:r>
      <w:r>
        <w:rPr>
          <w:rFonts w:hint="eastAsia"/>
          <w:lang w:eastAsia="zh-CN"/>
        </w:rPr>
        <w:t>3.1</w:t>
      </w:r>
      <w:r w:rsidRPr="00693B36">
        <w:t>.</w:t>
      </w:r>
      <w:r>
        <w:rPr>
          <w:rFonts w:hint="eastAsia"/>
          <w:lang w:eastAsia="zh-CN"/>
        </w:rPr>
        <w:t>4</w:t>
      </w:r>
      <w:r>
        <w:t>;</w:t>
      </w:r>
      <w:proofErr w:type="gramEnd"/>
    </w:p>
    <w:p w14:paraId="65A648B6" w14:textId="77777777" w:rsidR="002911E3" w:rsidRDefault="002911E3" w:rsidP="002911E3">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37405E23" w14:textId="77777777" w:rsidR="002911E3" w:rsidRPr="00CB6964" w:rsidRDefault="002911E3" w:rsidP="002911E3">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3B682D65" w14:textId="77777777" w:rsidR="002911E3" w:rsidRDefault="002911E3" w:rsidP="002911E3">
      <w:pPr>
        <w:pStyle w:val="B1"/>
        <w:rPr>
          <w:lang w:val="en-US"/>
        </w:rPr>
      </w:pPr>
      <w:r>
        <w:t>i</w:t>
      </w:r>
      <w:r w:rsidRPr="00735CAD">
        <w:t>)</w:t>
      </w:r>
      <w:r w:rsidRPr="00735CAD">
        <w:tab/>
      </w:r>
      <w:r>
        <w:rPr>
          <w:lang w:val="en-US"/>
        </w:rPr>
        <w:t xml:space="preserve">when the UE needs to change the slice(s) it is currently registered </w:t>
      </w:r>
      <w:proofErr w:type="gramStart"/>
      <w:r>
        <w:rPr>
          <w:lang w:val="en-US"/>
        </w:rPr>
        <w:t>to;</w:t>
      </w:r>
      <w:proofErr w:type="gramEnd"/>
    </w:p>
    <w:p w14:paraId="26A25CE0" w14:textId="77777777" w:rsidR="002911E3" w:rsidRDefault="002911E3" w:rsidP="002911E3">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3DD1C768" w14:textId="77777777" w:rsidR="002911E3" w:rsidRPr="00735CAD" w:rsidRDefault="002911E3" w:rsidP="002911E3">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33DBA5F1" w14:textId="77777777" w:rsidR="002911E3" w:rsidRDefault="002911E3" w:rsidP="002911E3">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0C79DB22" w14:textId="77777777" w:rsidR="002911E3" w:rsidRPr="00735CAD" w:rsidRDefault="002911E3" w:rsidP="002911E3">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39D84CE4" w14:textId="77777777" w:rsidR="002911E3" w:rsidRPr="00735CAD" w:rsidRDefault="002911E3" w:rsidP="002911E3">
      <w:pPr>
        <w:pStyle w:val="B1"/>
      </w:pPr>
      <w:r>
        <w:t>n)</w:t>
      </w:r>
      <w:r>
        <w:tab/>
        <w:t>when the UE in 5GMM-IDLE mode changes the radio capability for NG-RAN or E-</w:t>
      </w:r>
      <w:proofErr w:type="gramStart"/>
      <w:r>
        <w:t>UTRAN;</w:t>
      </w:r>
      <w:proofErr w:type="gramEnd"/>
    </w:p>
    <w:p w14:paraId="3A0AA0BE" w14:textId="77777777" w:rsidR="002911E3" w:rsidRPr="00504452" w:rsidRDefault="002911E3" w:rsidP="002911E3">
      <w:pPr>
        <w:pStyle w:val="B1"/>
      </w:pPr>
      <w:r>
        <w:rPr>
          <w:rFonts w:eastAsia="Malgun Gothic"/>
        </w:rPr>
        <w:lastRenderedPageBreak/>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proofErr w:type="gramStart"/>
      <w:r w:rsidRPr="00504452">
        <w:t>);</w:t>
      </w:r>
      <w:proofErr w:type="gramEnd"/>
    </w:p>
    <w:p w14:paraId="44C571AA" w14:textId="77777777" w:rsidR="002911E3" w:rsidRDefault="002911E3" w:rsidP="002911E3">
      <w:pPr>
        <w:pStyle w:val="B1"/>
      </w:pPr>
      <w:r>
        <w:t>p</w:t>
      </w:r>
      <w:r w:rsidRPr="00504452">
        <w:rPr>
          <w:rFonts w:hint="eastAsia"/>
        </w:rPr>
        <w:t>)</w:t>
      </w:r>
      <w:r w:rsidRPr="00504452">
        <w:rPr>
          <w:rFonts w:hint="eastAsia"/>
        </w:rPr>
        <w:tab/>
      </w:r>
      <w:proofErr w:type="gramStart"/>
      <w:r>
        <w:t>void;</w:t>
      </w:r>
      <w:proofErr w:type="gramEnd"/>
    </w:p>
    <w:p w14:paraId="65A65C06" w14:textId="77777777" w:rsidR="002911E3" w:rsidRPr="00504452" w:rsidRDefault="002911E3" w:rsidP="002911E3">
      <w:pPr>
        <w:pStyle w:val="B1"/>
      </w:pPr>
      <w:r>
        <w:t>q)</w:t>
      </w:r>
      <w:r>
        <w:tab/>
        <w:t xml:space="preserve">when the UE needs to request new LADN </w:t>
      </w:r>
      <w:proofErr w:type="gramStart"/>
      <w:r>
        <w:t>information;</w:t>
      </w:r>
      <w:proofErr w:type="gramEnd"/>
    </w:p>
    <w:p w14:paraId="3A254725" w14:textId="77777777" w:rsidR="002911E3" w:rsidRPr="00504452" w:rsidRDefault="002911E3" w:rsidP="002911E3">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43271EAC" w14:textId="77777777" w:rsidR="002911E3" w:rsidRPr="00504452" w:rsidRDefault="002911E3" w:rsidP="002911E3">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4ED08A38" w14:textId="77777777" w:rsidR="002911E3" w:rsidRDefault="002911E3" w:rsidP="002911E3">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3153691A" w14:textId="77777777" w:rsidR="002911E3" w:rsidRDefault="002911E3" w:rsidP="002911E3">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w:t>
      </w:r>
      <w:proofErr w:type="gramStart"/>
      <w:r w:rsidRPr="00CC0C94">
        <w:rPr>
          <w:lang w:val="en-US" w:eastAsia="ko-KR"/>
        </w:rPr>
        <w:t>eDRX</w:t>
      </w:r>
      <w:r>
        <w:rPr>
          <w:lang w:eastAsia="zh-CN"/>
        </w:rPr>
        <w:t>;</w:t>
      </w:r>
      <w:proofErr w:type="gramEnd"/>
    </w:p>
    <w:p w14:paraId="67F3CD5B" w14:textId="77777777" w:rsidR="002911E3" w:rsidRPr="00504452" w:rsidRDefault="002911E3" w:rsidP="002911E3">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0F19FDC5" w14:textId="77777777" w:rsidR="002911E3" w:rsidRDefault="002911E3" w:rsidP="002911E3">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classmark 2 or the supported </w:t>
      </w:r>
      <w:proofErr w:type="gramStart"/>
      <w:r w:rsidRPr="00CC0C94">
        <w:rPr>
          <w:lang w:val="en-US" w:eastAsia="ko-KR"/>
        </w:rPr>
        <w:t>codecs</w:t>
      </w:r>
      <w:r>
        <w:rPr>
          <w:lang w:val="en-US" w:eastAsia="ko-KR"/>
        </w:rPr>
        <w:t>;</w:t>
      </w:r>
      <w:proofErr w:type="gramEnd"/>
    </w:p>
    <w:p w14:paraId="73291CA5" w14:textId="77777777" w:rsidR="002911E3" w:rsidRPr="004B11B4" w:rsidRDefault="002911E3" w:rsidP="002911E3">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rPr>
          <w:rFonts w:eastAsia="Times New Roman"/>
        </w:rPr>
        <w:t>maximum number of UEs</w:t>
      </w:r>
      <w:r>
        <w:rPr>
          <w:rFonts w:eastAsia="Times New Roman"/>
        </w:rPr>
        <w:t xml:space="preserve"> </w:t>
      </w:r>
      <w:r>
        <w:rPr>
          <w:lang w:eastAsia="zh-CN"/>
        </w:rPr>
        <w:t>reached</w:t>
      </w:r>
      <w:r w:rsidRPr="000F3B28">
        <w:rPr>
          <w:lang w:val="en-US" w:eastAsia="ko-KR"/>
        </w:rPr>
        <w:t>;</w:t>
      </w:r>
    </w:p>
    <w:p w14:paraId="0B3CDAFC" w14:textId="77777777" w:rsidR="002911E3" w:rsidRPr="004B11B4" w:rsidRDefault="002911E3" w:rsidP="002911E3">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38A99E89" w14:textId="77777777" w:rsidR="002911E3" w:rsidRPr="004B11B4" w:rsidRDefault="002911E3" w:rsidP="002911E3">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5E33AEF5" w14:textId="77777777" w:rsidR="002911E3" w:rsidRPr="004B11B4" w:rsidRDefault="002911E3" w:rsidP="002911E3">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7FCBC7E3" w14:textId="77777777" w:rsidR="002911E3" w:rsidRPr="004B11B4" w:rsidRDefault="002911E3" w:rsidP="002911E3">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7C05C54" w14:textId="77777777" w:rsidR="002911E3" w:rsidRPr="00CC0C94" w:rsidRDefault="002911E3" w:rsidP="002911E3">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39A2EEF0" w14:textId="77777777" w:rsidR="002911E3" w:rsidRPr="00CC0C94" w:rsidRDefault="002911E3" w:rsidP="002911E3">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3AB540A9" w14:textId="77777777" w:rsidR="002911E3" w:rsidRPr="00496914" w:rsidRDefault="002911E3" w:rsidP="002911E3">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567E5435" w14:textId="77777777" w:rsidR="002911E3" w:rsidRPr="00D74CA1" w:rsidRDefault="002911E3" w:rsidP="002911E3">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or</w:t>
      </w:r>
    </w:p>
    <w:p w14:paraId="477153AA" w14:textId="77777777" w:rsidR="002911E3" w:rsidRPr="00D74CA1" w:rsidRDefault="002911E3" w:rsidP="002911E3">
      <w:pPr>
        <w:pStyle w:val="B1"/>
        <w:rPr>
          <w:lang w:val="en-US" w:eastAsia="ko-KR"/>
        </w:rPr>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p>
    <w:p w14:paraId="61A37580" w14:textId="77777777" w:rsidR="002911E3" w:rsidRDefault="002911E3" w:rsidP="002911E3">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6DF9A0C" w14:textId="77777777" w:rsidR="002911E3" w:rsidRDefault="002911E3" w:rsidP="002911E3">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B25A370" w14:textId="77777777" w:rsidR="002911E3" w:rsidRDefault="002911E3" w:rsidP="002911E3">
      <w:pPr>
        <w:pStyle w:val="B1"/>
        <w:rPr>
          <w:rFonts w:eastAsia="Malgun Gothic"/>
        </w:rPr>
      </w:pPr>
      <w:r>
        <w:rPr>
          <w:rFonts w:eastAsia="Malgun Gothic"/>
        </w:rPr>
        <w:lastRenderedPageBreak/>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4DFBDACD" w14:textId="77777777" w:rsidR="002911E3" w:rsidRDefault="002911E3" w:rsidP="002911E3">
      <w:pPr>
        <w:pStyle w:val="B1"/>
        <w:rPr>
          <w:rFonts w:eastAsia="Malgun Gothic"/>
        </w:rPr>
      </w:pPr>
      <w:r>
        <w:rPr>
          <w:rFonts w:eastAsia="Malgun Gothic"/>
        </w:rPr>
        <w:t>-</w:t>
      </w:r>
      <w:r>
        <w:rPr>
          <w:rFonts w:eastAsia="Malgun Gothic"/>
        </w:rPr>
        <w:tab/>
        <w:t>include the S1 UE network capability IE in the REGISTRATION REQUEST message; and</w:t>
      </w:r>
    </w:p>
    <w:p w14:paraId="5205BF84" w14:textId="77777777" w:rsidR="002911E3" w:rsidRDefault="002911E3" w:rsidP="002911E3">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1910B03" w14:textId="77777777" w:rsidR="002911E3" w:rsidRDefault="002911E3" w:rsidP="002911E3">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46046AE" w14:textId="77777777" w:rsidR="002911E3" w:rsidRPr="00FE320E" w:rsidRDefault="002911E3" w:rsidP="002911E3">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C848430" w14:textId="77777777" w:rsidR="002911E3" w:rsidRDefault="002911E3" w:rsidP="002911E3">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2CFEC64" w14:textId="77777777" w:rsidR="002911E3" w:rsidRDefault="002911E3" w:rsidP="002911E3">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2DACB90E" w14:textId="77777777" w:rsidR="002911E3" w:rsidRDefault="002911E3" w:rsidP="002911E3">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6442A52" w14:textId="77777777" w:rsidR="002911E3" w:rsidRPr="0008719F" w:rsidRDefault="002911E3" w:rsidP="002911E3">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0187CA2" w14:textId="77777777" w:rsidR="002911E3" w:rsidRDefault="002911E3" w:rsidP="002911E3">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6721B76" w14:textId="77777777" w:rsidR="002911E3" w:rsidRDefault="002911E3" w:rsidP="002911E3">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29431B8" w14:textId="77777777" w:rsidR="002911E3" w:rsidRDefault="002911E3" w:rsidP="002911E3">
      <w:r>
        <w:t>If the UE supports CAG feature, the UE shall set the CAG bit to "CAG Supported</w:t>
      </w:r>
      <w:r w:rsidRPr="00CC0C94">
        <w:t>"</w:t>
      </w:r>
      <w:r>
        <w:t xml:space="preserve"> in the 5GMM capability IE of the REGISTRATION REQUEST message.</w:t>
      </w:r>
    </w:p>
    <w:p w14:paraId="7A442DFE" w14:textId="77777777" w:rsidR="002911E3" w:rsidRPr="00AB3E8E" w:rsidRDefault="002911E3" w:rsidP="002911E3">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4A5546C" w14:textId="77777777" w:rsidR="002911E3" w:rsidRDefault="002911E3" w:rsidP="002911E3">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75A4837B" w14:textId="77777777" w:rsidR="002911E3" w:rsidRDefault="002911E3" w:rsidP="002911E3">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354F421" w14:textId="77777777" w:rsidR="002911E3" w:rsidRDefault="002911E3" w:rsidP="002911E3">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D2665F0" w14:textId="77777777" w:rsidR="002911E3" w:rsidRPr="00BE237D" w:rsidRDefault="002911E3" w:rsidP="002911E3">
      <w:r w:rsidRPr="00BE237D">
        <w:t>If the UE no longer requires the use of SMS over NAS, then the UE shall include the 5GS update type IE in the REGISTRATION REQUEST message with the SMS requested bit set to "SMS over NAS not supported".</w:t>
      </w:r>
    </w:p>
    <w:p w14:paraId="35217AC2" w14:textId="77777777" w:rsidR="002911E3" w:rsidRDefault="002911E3" w:rsidP="002911E3">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06F44C2" w14:textId="77777777" w:rsidR="002911E3" w:rsidRDefault="002911E3" w:rsidP="002911E3">
      <w:pPr>
        <w:rPr>
          <w:rFonts w:eastAsia="Malgun Gothic"/>
        </w:rPr>
      </w:pPr>
      <w:r>
        <w:rPr>
          <w:rFonts w:eastAsia="Malgun Gothic"/>
        </w:rPr>
        <w:lastRenderedPageBreak/>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7ADAFFA" w14:textId="77777777" w:rsidR="002911E3" w:rsidRDefault="002911E3" w:rsidP="002911E3">
      <w:r>
        <w:t xml:space="preserve">The UE shall handle the 5GS mobile identity IE in the REGISTRATION </w:t>
      </w:r>
      <w:r w:rsidRPr="003168A2">
        <w:t>REQUEST message</w:t>
      </w:r>
      <w:r>
        <w:t xml:space="preserve"> as follows:</w:t>
      </w:r>
    </w:p>
    <w:p w14:paraId="4D44DA11" w14:textId="77777777" w:rsidR="002911E3" w:rsidRDefault="002911E3" w:rsidP="002911E3">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56EAC9E" w14:textId="77777777" w:rsidR="002911E3" w:rsidRDefault="002911E3" w:rsidP="002911E3">
      <w:pPr>
        <w:pStyle w:val="B2"/>
      </w:pPr>
      <w:r>
        <w:t>1)</w:t>
      </w:r>
      <w:r>
        <w:tab/>
        <w:t xml:space="preserve">a valid 5G-GUTI that was previously assigned by the same PLMN with which the UE is performing the registration, if </w:t>
      </w:r>
      <w:proofErr w:type="gramStart"/>
      <w:r>
        <w:t>available;</w:t>
      </w:r>
      <w:proofErr w:type="gramEnd"/>
    </w:p>
    <w:p w14:paraId="61E11F8F" w14:textId="77777777" w:rsidR="002911E3" w:rsidRDefault="002911E3" w:rsidP="002911E3">
      <w:pPr>
        <w:pStyle w:val="B2"/>
      </w:pPr>
      <w:r>
        <w:t>2)</w:t>
      </w:r>
      <w:r>
        <w:tab/>
        <w:t>a valid 5G-GUTI that was previously assigned by an equivalent PLMN, if available; and</w:t>
      </w:r>
    </w:p>
    <w:p w14:paraId="14849BF3" w14:textId="77777777" w:rsidR="002911E3" w:rsidRDefault="002911E3" w:rsidP="002911E3">
      <w:pPr>
        <w:pStyle w:val="B2"/>
      </w:pPr>
      <w:r>
        <w:t>3)</w:t>
      </w:r>
      <w:r>
        <w:tab/>
        <w:t>a valid 5G-GUTI that was previously assigned by any other PLMN, if available; and</w:t>
      </w:r>
    </w:p>
    <w:p w14:paraId="3E5F7B71" w14:textId="77777777" w:rsidR="002911E3" w:rsidRDefault="002911E3" w:rsidP="002911E3">
      <w:pPr>
        <w:pStyle w:val="NO"/>
      </w:pPr>
      <w:r>
        <w:t>NOTE 4:</w:t>
      </w:r>
      <w:r>
        <w:tab/>
        <w:t>The 5G-GUTI included in the Additional GUTI IE is a native 5G-GUTI.</w:t>
      </w:r>
    </w:p>
    <w:p w14:paraId="700F606F" w14:textId="77777777" w:rsidR="002911E3" w:rsidRDefault="002911E3" w:rsidP="002911E3">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18F37FFB" w14:textId="77777777" w:rsidR="002911E3" w:rsidRPr="00FE320E" w:rsidRDefault="002911E3" w:rsidP="002911E3">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0818B30" w14:textId="77777777" w:rsidR="002911E3" w:rsidRDefault="002911E3" w:rsidP="002911E3">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4C58376" w14:textId="77777777" w:rsidR="002911E3" w:rsidRDefault="002911E3" w:rsidP="002911E3">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851033B" w14:textId="77777777" w:rsidR="002911E3" w:rsidRDefault="002911E3" w:rsidP="002911E3">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6F5E592" w14:textId="77777777" w:rsidR="002911E3" w:rsidRDefault="002911E3" w:rsidP="002911E3">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274E4B0" w14:textId="77777777" w:rsidR="002911E3" w:rsidRDefault="002911E3" w:rsidP="002911E3">
      <w:pPr>
        <w:pStyle w:val="B1"/>
      </w:pPr>
      <w:r>
        <w:t>-</w:t>
      </w:r>
      <w:r>
        <w:tab/>
      </w:r>
      <w:r w:rsidRPr="00977243">
        <w:t>request s</w:t>
      </w:r>
      <w:r>
        <w:t>pecific</w:t>
      </w:r>
      <w:r w:rsidRPr="00977243">
        <w:t xml:space="preserve"> </w:t>
      </w:r>
      <w:r>
        <w:t xml:space="preserve">LADN </w:t>
      </w:r>
      <w:proofErr w:type="spellStart"/>
      <w:r w:rsidRPr="00977243">
        <w:t>DNN</w:t>
      </w:r>
      <w:r>
        <w:t>s</w:t>
      </w:r>
      <w:proofErr w:type="spellEnd"/>
      <w:r w:rsidRPr="00977243">
        <w:t xml:space="preserve"> by incl</w:t>
      </w:r>
      <w:r>
        <w:t xml:space="preserve">uding a LADN </w:t>
      </w:r>
      <w:r w:rsidRPr="003412F0">
        <w:t>DNN value</w:t>
      </w:r>
      <w:r>
        <w:t xml:space="preserve"> in the LADN indication IE for each LADN DNN for which the UE requests LADN information; or</w:t>
      </w:r>
    </w:p>
    <w:p w14:paraId="4975F4D3" w14:textId="77777777" w:rsidR="002911E3" w:rsidRPr="00216B0A" w:rsidRDefault="002911E3" w:rsidP="002911E3">
      <w:pPr>
        <w:pStyle w:val="B1"/>
      </w:pPr>
      <w:r>
        <w:t>-</w:t>
      </w:r>
      <w:r>
        <w:tab/>
      </w:r>
      <w:r w:rsidRPr="00977243">
        <w:t xml:space="preserve">to indicate a request for LADN information by </w:t>
      </w:r>
      <w:r>
        <w:t>not including any LADN DNN value in the LADN indication IE.</w:t>
      </w:r>
    </w:p>
    <w:p w14:paraId="4D3E2808" w14:textId="77777777" w:rsidR="002911E3" w:rsidRDefault="002911E3" w:rsidP="002911E3">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64928B87" w14:textId="77777777" w:rsidR="002911E3" w:rsidRDefault="002911E3" w:rsidP="002911E3">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64FFA4F7" w14:textId="77777777" w:rsidR="002911E3" w:rsidRDefault="002911E3" w:rsidP="002911E3">
      <w:pPr>
        <w:pStyle w:val="B1"/>
      </w:pPr>
      <w:r>
        <w:rPr>
          <w:rFonts w:hint="eastAsia"/>
          <w:lang w:eastAsia="zh-CN"/>
        </w:rPr>
        <w:t>-</w:t>
      </w:r>
      <w:r>
        <w:rPr>
          <w:rFonts w:hint="eastAsia"/>
          <w:lang w:eastAsia="zh-CN"/>
        </w:rPr>
        <w:tab/>
      </w:r>
      <w:r>
        <w:t>associated with the access type the REGISTRATION REQUEST message is sent over; and</w:t>
      </w:r>
    </w:p>
    <w:p w14:paraId="3E68794A" w14:textId="77777777" w:rsidR="002911E3" w:rsidRDefault="002911E3" w:rsidP="002911E3">
      <w:pPr>
        <w:pStyle w:val="B1"/>
      </w:pPr>
      <w:r>
        <w:t>-</w:t>
      </w:r>
      <w:r>
        <w:tab/>
      </w:r>
      <w:r>
        <w:rPr>
          <w:rFonts w:hint="eastAsia"/>
        </w:rPr>
        <w:t>have pending user data to be sent</w:t>
      </w:r>
      <w:r>
        <w:t xml:space="preserve"> over user plane</w:t>
      </w:r>
      <w:r>
        <w:rPr>
          <w:rFonts w:hint="eastAsia"/>
        </w:rPr>
        <w:t>.</w:t>
      </w:r>
    </w:p>
    <w:p w14:paraId="4901D264" w14:textId="77777777" w:rsidR="002911E3" w:rsidRPr="00D72B4E" w:rsidRDefault="002911E3" w:rsidP="002911E3">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65F11D3E" w14:textId="77777777" w:rsidR="002911E3" w:rsidRDefault="002911E3" w:rsidP="002911E3">
      <w:r w:rsidRPr="00420098">
        <w:lastRenderedPageBreak/>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DFBC856" w14:textId="77777777" w:rsidR="002911E3" w:rsidRDefault="002911E3" w:rsidP="002911E3">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F416BE6" w14:textId="77777777" w:rsidR="002911E3" w:rsidRDefault="002911E3" w:rsidP="002911E3">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BD53CAF" w14:textId="77777777" w:rsidR="002911E3" w:rsidRDefault="002911E3" w:rsidP="002911E3">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E85CF3A" w14:textId="77777777" w:rsidR="002911E3" w:rsidRDefault="002911E3" w:rsidP="002911E3">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E6BD31D" w14:textId="77777777" w:rsidR="002911E3" w:rsidRDefault="002911E3" w:rsidP="002911E3">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98EE0DE" w14:textId="77777777" w:rsidR="002911E3" w:rsidRDefault="002911E3" w:rsidP="002911E3">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9557CB1" w14:textId="77777777" w:rsidR="002911E3" w:rsidRDefault="002911E3" w:rsidP="002911E3">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1F9D5630" w14:textId="77777777" w:rsidR="002911E3" w:rsidRDefault="002911E3" w:rsidP="002911E3">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20038A4" w14:textId="77777777" w:rsidR="002911E3" w:rsidRDefault="002911E3" w:rsidP="002911E3">
      <w:pPr>
        <w:pStyle w:val="NO"/>
      </w:pPr>
      <w:r>
        <w:t>NOTE 6:</w:t>
      </w:r>
      <w:r>
        <w:tab/>
      </w:r>
      <w:r w:rsidRPr="001E1604">
        <w:t>The value of the 5GMM registration status included by the UE in the UE status IE is not used by the AMF</w:t>
      </w:r>
      <w:r>
        <w:t>.</w:t>
      </w:r>
    </w:p>
    <w:p w14:paraId="0D89D72E" w14:textId="77777777" w:rsidR="002911E3" w:rsidRDefault="002911E3" w:rsidP="002911E3">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C10ACE4" w14:textId="77777777" w:rsidR="002911E3" w:rsidRDefault="002911E3" w:rsidP="002911E3">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6C594F9" w14:textId="77777777" w:rsidR="002911E3" w:rsidRDefault="002911E3" w:rsidP="002911E3">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4F0EEE6" w14:textId="77777777" w:rsidR="002911E3" w:rsidRDefault="002911E3" w:rsidP="002911E3">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A09AA40" w14:textId="77777777" w:rsidR="002911E3" w:rsidRDefault="002911E3" w:rsidP="002911E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FD511AC" w14:textId="77777777" w:rsidR="002911E3" w:rsidRDefault="002911E3" w:rsidP="002911E3">
      <w:pPr>
        <w:pStyle w:val="B1"/>
      </w:pPr>
      <w:r>
        <w:t>a)</w:t>
      </w:r>
      <w:r>
        <w:tab/>
        <w:t>is in NB-N1 mode and:</w:t>
      </w:r>
    </w:p>
    <w:p w14:paraId="3C13C4B5" w14:textId="77777777" w:rsidR="002911E3" w:rsidRDefault="002911E3" w:rsidP="002911E3">
      <w:pPr>
        <w:pStyle w:val="B2"/>
        <w:rPr>
          <w:lang w:val="en-US"/>
        </w:rPr>
      </w:pPr>
      <w:r>
        <w:t>1)</w:t>
      </w:r>
      <w:r>
        <w:tab/>
      </w:r>
      <w:r>
        <w:rPr>
          <w:lang w:val="en-US"/>
        </w:rPr>
        <w:t>the UE needs to change the slice(s) it is currently registered to within the same registration area; or</w:t>
      </w:r>
    </w:p>
    <w:p w14:paraId="5D6E29B2" w14:textId="77777777" w:rsidR="002911E3" w:rsidRDefault="002911E3" w:rsidP="002911E3">
      <w:pPr>
        <w:pStyle w:val="B2"/>
        <w:rPr>
          <w:lang w:val="en-US"/>
        </w:rPr>
      </w:pPr>
      <w:r>
        <w:rPr>
          <w:lang w:val="en-US"/>
        </w:rPr>
        <w:t>2)</w:t>
      </w:r>
      <w:r>
        <w:rPr>
          <w:lang w:val="en-US"/>
        </w:rPr>
        <w:tab/>
        <w:t>the UE has entered a new registration area; or</w:t>
      </w:r>
    </w:p>
    <w:p w14:paraId="6642789D" w14:textId="77777777" w:rsidR="002911E3" w:rsidRDefault="002911E3" w:rsidP="002911E3">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1F1A0EE8" w14:textId="77777777" w:rsidR="002911E3" w:rsidRDefault="002911E3" w:rsidP="002911E3">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t>
      </w:r>
      <w:r>
        <w:lastRenderedPageBreak/>
        <w:t>which the UE has only HPLMN S-NSSAI(s) available, the UE shall include these HPLMN S-NSSAI(s) in the Requested mapped NSSAI IE.</w:t>
      </w:r>
    </w:p>
    <w:p w14:paraId="45BA9506" w14:textId="77777777" w:rsidR="002911E3" w:rsidRDefault="002911E3" w:rsidP="002911E3">
      <w:pPr>
        <w:pStyle w:val="NO"/>
      </w:pPr>
      <w:r>
        <w:t>NOTE 7:</w:t>
      </w:r>
      <w:r>
        <w:tab/>
        <w:t>T</w:t>
      </w:r>
      <w:r w:rsidRPr="00405DEB">
        <w:t xml:space="preserve">he REGISTRATION REQUEST message </w:t>
      </w:r>
      <w:r>
        <w:t>can include both the Requested NSSAI IE and the Requested mapped NSSAI IE as described below.</w:t>
      </w:r>
    </w:p>
    <w:p w14:paraId="21F3F09B" w14:textId="77777777" w:rsidR="002911E3" w:rsidRDefault="002911E3" w:rsidP="002911E3">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6623397" w14:textId="77777777" w:rsidR="002911E3" w:rsidRPr="00FC30B0" w:rsidRDefault="002911E3" w:rsidP="002911E3">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061F40F" w14:textId="77777777" w:rsidR="002911E3" w:rsidRPr="006741C2" w:rsidRDefault="002911E3" w:rsidP="002911E3">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68DCB2DF" w14:textId="77777777" w:rsidR="002911E3" w:rsidRPr="006741C2" w:rsidRDefault="002911E3" w:rsidP="002911E3">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75C70387" w14:textId="77777777" w:rsidR="002911E3" w:rsidRPr="006741C2" w:rsidRDefault="002911E3" w:rsidP="002911E3">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C4101B">
        <w:t xml:space="preserve"> nor in the pending NSSAI</w:t>
      </w:r>
      <w:r w:rsidRPr="006741C2">
        <w:t>.</w:t>
      </w:r>
    </w:p>
    <w:p w14:paraId="6EDF4F2C" w14:textId="77777777" w:rsidR="002911E3" w:rsidRDefault="002911E3" w:rsidP="002911E3">
      <w:r>
        <w:t xml:space="preserve">and in </w:t>
      </w:r>
      <w:proofErr w:type="gramStart"/>
      <w:r>
        <w:t>addition</w:t>
      </w:r>
      <w:proofErr w:type="gramEnd"/>
      <w:r>
        <w:t xml:space="preserve"> the Requested NSSAI IE shall include S-NSSAI(s) applicable in the current PLMN, and if available the associated mapped S-NSSAI(s) for:</w:t>
      </w:r>
    </w:p>
    <w:p w14:paraId="07ED3204" w14:textId="77777777" w:rsidR="002911E3" w:rsidRPr="00A56A82" w:rsidRDefault="002911E3" w:rsidP="002911E3">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1A46DA4" w14:textId="77777777" w:rsidR="002911E3" w:rsidRDefault="002911E3" w:rsidP="002911E3">
      <w:pPr>
        <w:pStyle w:val="B1"/>
      </w:pPr>
      <w:r w:rsidRPr="00A56A82">
        <w:t>b)</w:t>
      </w:r>
      <w:r w:rsidRPr="00A56A82">
        <w:tab/>
        <w:t>each active PDU session.</w:t>
      </w:r>
    </w:p>
    <w:p w14:paraId="0C0EEA2C" w14:textId="77777777" w:rsidR="002911E3" w:rsidRDefault="002911E3" w:rsidP="002911E3">
      <w:r>
        <w:t xml:space="preserve">If the UE does not have S-NSSAI(s) applicable in the current PLMN, then the </w:t>
      </w:r>
      <w:r w:rsidRPr="003C5CB2">
        <w:t>Requested mapped NSSAI IE shall</w:t>
      </w:r>
      <w:r>
        <w:t xml:space="preserve"> include HPLMN S-NSSAI(s) (e.g. mapped S-NSSAI(s), if available) for:</w:t>
      </w:r>
    </w:p>
    <w:p w14:paraId="333A594D" w14:textId="77777777" w:rsidR="002911E3" w:rsidRDefault="002911E3" w:rsidP="002911E3">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080A51B" w14:textId="77777777" w:rsidR="002911E3" w:rsidRDefault="002911E3" w:rsidP="002911E3">
      <w:pPr>
        <w:pStyle w:val="B1"/>
      </w:pPr>
      <w:r>
        <w:t>b)</w:t>
      </w:r>
      <w:r>
        <w:tab/>
        <w:t>each active PDU session when the UE is performing mobility from N1 mode to N1 mode to a visited PLMN.</w:t>
      </w:r>
    </w:p>
    <w:p w14:paraId="424AD73F" w14:textId="77777777" w:rsidR="002911E3" w:rsidRDefault="002911E3" w:rsidP="002911E3">
      <w:pPr>
        <w:pStyle w:val="NO"/>
      </w:pPr>
      <w:r>
        <w:t>NOTE 8:</w:t>
      </w:r>
      <w:r>
        <w:tab/>
        <w:t>The Requested NSSAI IE is used instead of Requested mapped NSSAI IE in REGISTRATION REQUEST message when the UE enters HPLMN.</w:t>
      </w:r>
    </w:p>
    <w:p w14:paraId="4C306EF1" w14:textId="77777777" w:rsidR="002911E3" w:rsidRDefault="002911E3" w:rsidP="002911E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791CF255" w14:textId="77777777" w:rsidR="002911E3" w:rsidRDefault="002911E3" w:rsidP="002911E3">
      <w:r>
        <w:t>If the UE has:</w:t>
      </w:r>
    </w:p>
    <w:p w14:paraId="66899E76" w14:textId="77777777" w:rsidR="002911E3" w:rsidRDefault="002911E3" w:rsidP="002911E3">
      <w:pPr>
        <w:pStyle w:val="B1"/>
      </w:pPr>
      <w:r>
        <w:t>-</w:t>
      </w:r>
      <w:r>
        <w:tab/>
        <w:t xml:space="preserve">no allowed NSSAI for the current </w:t>
      </w:r>
      <w:proofErr w:type="gramStart"/>
      <w:r>
        <w:t>PLMN;</w:t>
      </w:r>
      <w:proofErr w:type="gramEnd"/>
    </w:p>
    <w:p w14:paraId="4891112C" w14:textId="77777777" w:rsidR="002911E3" w:rsidRDefault="002911E3" w:rsidP="002911E3">
      <w:pPr>
        <w:pStyle w:val="B1"/>
      </w:pPr>
      <w:r>
        <w:t>-</w:t>
      </w:r>
      <w:r>
        <w:tab/>
        <w:t xml:space="preserve">no configured NSSAI for the current </w:t>
      </w:r>
      <w:proofErr w:type="gramStart"/>
      <w:r>
        <w:t>PLMN;</w:t>
      </w:r>
      <w:proofErr w:type="gramEnd"/>
    </w:p>
    <w:p w14:paraId="004CABF1" w14:textId="77777777" w:rsidR="002911E3" w:rsidRDefault="002911E3" w:rsidP="002911E3">
      <w:pPr>
        <w:pStyle w:val="B1"/>
      </w:pPr>
      <w:r>
        <w:t>-</w:t>
      </w:r>
      <w:r>
        <w:tab/>
        <w:t>neither active PDU session(s) nor PDN connection(s) to transfer associated with an S-NSSAI applicable in the current PLMN; and</w:t>
      </w:r>
    </w:p>
    <w:p w14:paraId="186CDFB2" w14:textId="77777777" w:rsidR="002911E3" w:rsidRDefault="002911E3" w:rsidP="002911E3">
      <w:pPr>
        <w:pStyle w:val="B1"/>
      </w:pPr>
      <w:r>
        <w:t>-</w:t>
      </w:r>
      <w:r>
        <w:tab/>
        <w:t>neither active PDU session(s) nor PDN connection(s) to transfer associated with mapped S-NSSAI(s</w:t>
      </w:r>
      <w:proofErr w:type="gramStart"/>
      <w:r>
        <w:t>);</w:t>
      </w:r>
      <w:proofErr w:type="gramEnd"/>
    </w:p>
    <w:p w14:paraId="23CE6A69" w14:textId="77777777" w:rsidR="002911E3" w:rsidRDefault="002911E3" w:rsidP="002911E3">
      <w:r>
        <w:t>and has a default configured NSSAI, then the UE shall:</w:t>
      </w:r>
    </w:p>
    <w:p w14:paraId="40D50F93" w14:textId="77777777" w:rsidR="002911E3" w:rsidRDefault="002911E3" w:rsidP="002911E3">
      <w:pPr>
        <w:pStyle w:val="B1"/>
      </w:pPr>
      <w:r>
        <w:t>a)</w:t>
      </w:r>
      <w:r>
        <w:tab/>
        <w:t>include the S-NSSAI(s) in the Requested NSSAI IE of the REGISTRATION REQUEST message using the default configured NSSAI; and</w:t>
      </w:r>
    </w:p>
    <w:p w14:paraId="48C346C1" w14:textId="77777777" w:rsidR="002911E3" w:rsidRDefault="002911E3" w:rsidP="002911E3">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67E377A" w14:textId="77777777" w:rsidR="002911E3" w:rsidRDefault="002911E3" w:rsidP="002911E3">
      <w:r>
        <w:t>If the UE has:</w:t>
      </w:r>
    </w:p>
    <w:p w14:paraId="3323033C" w14:textId="77777777" w:rsidR="002911E3" w:rsidRDefault="002911E3" w:rsidP="002911E3">
      <w:pPr>
        <w:pStyle w:val="B1"/>
      </w:pPr>
      <w:r>
        <w:t>-</w:t>
      </w:r>
      <w:r>
        <w:tab/>
        <w:t xml:space="preserve">no allowed NSSAI for the current </w:t>
      </w:r>
      <w:proofErr w:type="gramStart"/>
      <w:r>
        <w:t>PLMN;</w:t>
      </w:r>
      <w:proofErr w:type="gramEnd"/>
    </w:p>
    <w:p w14:paraId="613FEC50" w14:textId="77777777" w:rsidR="002911E3" w:rsidRDefault="002911E3" w:rsidP="002911E3">
      <w:pPr>
        <w:pStyle w:val="B1"/>
      </w:pPr>
      <w:r>
        <w:lastRenderedPageBreak/>
        <w:t>-</w:t>
      </w:r>
      <w:r>
        <w:tab/>
        <w:t xml:space="preserve">no configured NSSAI for the current </w:t>
      </w:r>
      <w:proofErr w:type="gramStart"/>
      <w:r>
        <w:t>PLMN;</w:t>
      </w:r>
      <w:proofErr w:type="gramEnd"/>
    </w:p>
    <w:p w14:paraId="6C5998E5" w14:textId="77777777" w:rsidR="002911E3" w:rsidRDefault="002911E3" w:rsidP="002911E3">
      <w:pPr>
        <w:pStyle w:val="B1"/>
      </w:pPr>
      <w:r>
        <w:t>-</w:t>
      </w:r>
      <w:r>
        <w:tab/>
        <w:t>neither active PDU session(s) nor PDN connection(s) to transfer associated with an S-NSSAI applicable in the current PLMN</w:t>
      </w:r>
    </w:p>
    <w:p w14:paraId="444B6F3E" w14:textId="77777777" w:rsidR="002911E3" w:rsidRDefault="002911E3" w:rsidP="002911E3">
      <w:pPr>
        <w:pStyle w:val="B1"/>
      </w:pPr>
      <w:r>
        <w:t>-</w:t>
      </w:r>
      <w:r>
        <w:tab/>
        <w:t>neither active PDU session(s) nor PDN connection(s) to transfer associated with mapped S-NSSAI(s); and</w:t>
      </w:r>
    </w:p>
    <w:p w14:paraId="1CF786A6" w14:textId="77777777" w:rsidR="002911E3" w:rsidRDefault="002911E3" w:rsidP="002911E3">
      <w:pPr>
        <w:pStyle w:val="B1"/>
      </w:pPr>
      <w:r>
        <w:t>-</w:t>
      </w:r>
      <w:r>
        <w:tab/>
        <w:t>no default configured NSSAI</w:t>
      </w:r>
    </w:p>
    <w:p w14:paraId="5EF56213" w14:textId="77777777" w:rsidR="002911E3" w:rsidRDefault="002911E3" w:rsidP="002911E3">
      <w:r>
        <w:t xml:space="preserve">the UE shall include neither </w:t>
      </w:r>
      <w:r w:rsidRPr="00512A6B">
        <w:t>Request</w:t>
      </w:r>
      <w:r>
        <w:t>ed NSSAI IE nor Requested mapped NSSAI IE in the REGISTRATION REQUEST message.</w:t>
      </w:r>
    </w:p>
    <w:p w14:paraId="06C04F98" w14:textId="77777777" w:rsidR="002911E3" w:rsidRDefault="002911E3" w:rsidP="002911E3">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ABA21C9" w14:textId="77777777" w:rsidR="002911E3" w:rsidRDefault="002911E3" w:rsidP="002911E3">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1AECBE5" w14:textId="1AF65E80" w:rsidR="002911E3" w:rsidRDefault="002911E3" w:rsidP="002911E3">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4C5A51">
        <w:t>.</w:t>
      </w:r>
      <w:ins w:id="176" w:author="Nokia_Author" w:date="2021-05-13T08:01:00Z">
        <w:r>
          <w:t xml:space="preserve"> In addition, if </w:t>
        </w:r>
      </w:ins>
      <w:ins w:id="177" w:author="Won, Sung (Nokia - US/Dallas)" w:date="2021-08-11T20:09:00Z">
        <w:r w:rsidR="00963298">
          <w:t>the NSSRG information is available</w:t>
        </w:r>
      </w:ins>
      <w:ins w:id="178" w:author="Nokia_Author" w:date="2021-05-13T08:01:00Z">
        <w:r>
          <w:t xml:space="preserve">, the subset of configured NSSAI provided in the requested NSSAI shall be associated with the same </w:t>
        </w:r>
      </w:ins>
      <w:ins w:id="179" w:author="Won, Sung (Nokia - US/Dallas)" w:date="2021-08-11T20:09:00Z">
        <w:r w:rsidR="00963298">
          <w:t>NS</w:t>
        </w:r>
      </w:ins>
      <w:ins w:id="180" w:author="Nokia_Author" w:date="2021-05-13T08:01:00Z">
        <w:r>
          <w:t>SRG value.</w:t>
        </w:r>
      </w:ins>
    </w:p>
    <w:p w14:paraId="59D11304" w14:textId="77777777" w:rsidR="002911E3" w:rsidRDefault="002911E3" w:rsidP="002911E3">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4D35FFD" w14:textId="77777777" w:rsidR="002911E3" w:rsidRDefault="002911E3" w:rsidP="002911E3">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C163716" w14:textId="77777777" w:rsidR="002911E3" w:rsidRDefault="002911E3" w:rsidP="002911E3">
      <w:pPr>
        <w:pStyle w:val="NO"/>
      </w:pPr>
      <w:r>
        <w:t>NOTE 10:</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B4C4073" w14:textId="77777777" w:rsidR="002911E3" w:rsidRDefault="002911E3" w:rsidP="002911E3">
      <w:pPr>
        <w:pStyle w:val="NO"/>
      </w:pPr>
      <w:r>
        <w:t>NOTE 11:</w:t>
      </w:r>
      <w:r>
        <w:tab/>
        <w:t>The number of S-NSSAI(s) included in the requested NSSAI cannot exceed eight.</w:t>
      </w:r>
    </w:p>
    <w:p w14:paraId="3751668D" w14:textId="77777777" w:rsidR="002911E3" w:rsidRDefault="002911E3" w:rsidP="002911E3">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48D802EB" w14:textId="77777777" w:rsidR="002911E3" w:rsidRDefault="002911E3" w:rsidP="002911E3">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21F4C717" w14:textId="77777777" w:rsidR="002911E3" w:rsidRDefault="002911E3" w:rsidP="002911E3">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6868F67" w14:textId="77777777" w:rsidR="002911E3" w:rsidRPr="00082716" w:rsidRDefault="002911E3" w:rsidP="002911E3">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33383849" w14:textId="77777777" w:rsidR="002911E3" w:rsidRPr="007569F0" w:rsidRDefault="002911E3" w:rsidP="002911E3">
      <w:pPr>
        <w:pStyle w:val="NO"/>
      </w:pPr>
      <w:r>
        <w:t>NOTE 12:</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0ED42882" w14:textId="77777777" w:rsidR="002911E3" w:rsidRDefault="002911E3" w:rsidP="002911E3">
      <w:r>
        <w:t xml:space="preserve">For case n), the UE shall include the </w:t>
      </w:r>
      <w:r w:rsidRPr="00BE237D">
        <w:t>5GS update type IE in the REGISTRATION REQUEST message</w:t>
      </w:r>
      <w:r>
        <w:t xml:space="preserve"> with the NG-RAN-</w:t>
      </w:r>
      <w:proofErr w:type="spellStart"/>
      <w:r>
        <w:t>RCU</w:t>
      </w:r>
      <w:proofErr w:type="spellEnd"/>
      <w:r>
        <w:t xml:space="preserve">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7C22AA7C" w14:textId="77777777" w:rsidR="002911E3" w:rsidRDefault="002911E3" w:rsidP="002911E3">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w:t>
      </w:r>
      <w:proofErr w:type="spellStart"/>
      <w:r>
        <w:t>RCU</w:t>
      </w:r>
      <w:proofErr w:type="spellEnd"/>
      <w:r>
        <w:t xml:space="preserve"> bit set to </w:t>
      </w:r>
      <w:r w:rsidRPr="000C0179">
        <w:t>"</w:t>
      </w:r>
      <w:r w:rsidRPr="00F45522">
        <w:t xml:space="preserve"> </w:t>
      </w:r>
      <w:r>
        <w:t>UE radio capability update needed</w:t>
      </w:r>
      <w:r w:rsidRPr="000C0179">
        <w:t>"</w:t>
      </w:r>
      <w:r>
        <w:t>.</w:t>
      </w:r>
    </w:p>
    <w:p w14:paraId="58F35E24" w14:textId="77777777" w:rsidR="002911E3" w:rsidRPr="00082716" w:rsidRDefault="002911E3" w:rsidP="002911E3">
      <w:r>
        <w:lastRenderedPageBreak/>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B6F781A" w14:textId="77777777" w:rsidR="002911E3" w:rsidRDefault="002911E3" w:rsidP="002911E3">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4E5F3BEF" w14:textId="77777777" w:rsidR="002911E3" w:rsidRDefault="002911E3" w:rsidP="002911E3">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68B2C65" w14:textId="77777777" w:rsidR="002911E3" w:rsidRDefault="002911E3" w:rsidP="002911E3">
      <w:r>
        <w:t>For case a), x)</w:t>
      </w:r>
      <w:r w:rsidRPr="005E5A4A">
        <w:t xml:space="preserve"> or if the UE operating in the single-registration mode performs inter-system change from S1 mode to N1 mode</w:t>
      </w:r>
      <w:r>
        <w:t>, the UE shall:</w:t>
      </w:r>
    </w:p>
    <w:p w14:paraId="1433001A" w14:textId="77777777" w:rsidR="002911E3" w:rsidRDefault="002911E3" w:rsidP="002911E3">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3979E05" w14:textId="77777777" w:rsidR="002911E3" w:rsidRDefault="002911E3" w:rsidP="002911E3">
      <w:pPr>
        <w:pStyle w:val="B1"/>
      </w:pPr>
      <w:r>
        <w:t>b)</w:t>
      </w:r>
      <w:r>
        <w:tab/>
        <w:t>if the UE:</w:t>
      </w:r>
    </w:p>
    <w:p w14:paraId="6A95DE9C" w14:textId="77777777" w:rsidR="002911E3" w:rsidRDefault="002911E3" w:rsidP="002911E3">
      <w:pPr>
        <w:pStyle w:val="B2"/>
      </w:pPr>
      <w:r>
        <w:t>1)</w:t>
      </w:r>
      <w:r>
        <w:tab/>
        <w:t>does not have an applicable network-assigned UE radio capability ID for the current UE radio configuration in the selected PLMN or SNPN; and</w:t>
      </w:r>
    </w:p>
    <w:p w14:paraId="1289FABD" w14:textId="77777777" w:rsidR="002911E3" w:rsidRDefault="002911E3" w:rsidP="002911E3">
      <w:pPr>
        <w:pStyle w:val="B2"/>
      </w:pPr>
      <w:r>
        <w:t>2)</w:t>
      </w:r>
      <w:r>
        <w:tab/>
        <w:t>has an applicable manufacturer-assigned UE radio capability ID for the current UE radio configuration,</w:t>
      </w:r>
    </w:p>
    <w:p w14:paraId="5264E5FF" w14:textId="77777777" w:rsidR="002911E3" w:rsidRDefault="002911E3" w:rsidP="002911E3">
      <w:pPr>
        <w:pStyle w:val="B1"/>
      </w:pPr>
      <w:r>
        <w:tab/>
        <w:t>include the applicable manufacturer-assigned UE radio capability ID in the UE radio capability ID IE of the REGISTRATION REQUEST message.</w:t>
      </w:r>
    </w:p>
    <w:p w14:paraId="03D85077" w14:textId="77777777" w:rsidR="002911E3" w:rsidRPr="00CC0C94" w:rsidRDefault="002911E3" w:rsidP="002911E3">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C939D21" w14:textId="77777777" w:rsidR="002911E3" w:rsidRPr="00CC0C94" w:rsidRDefault="002911E3" w:rsidP="002911E3">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5FFC1CB" w14:textId="77777777" w:rsidR="002911E3" w:rsidRPr="00CC0C94" w:rsidRDefault="002911E3" w:rsidP="002911E3">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FBA7B8A" w14:textId="77777777" w:rsidR="002911E3" w:rsidRDefault="002911E3" w:rsidP="002911E3">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50221B19" w14:textId="77777777" w:rsidR="002911E3" w:rsidRDefault="002911E3" w:rsidP="002911E3">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776703D" w14:textId="77777777" w:rsidR="002911E3" w:rsidRDefault="002911E3" w:rsidP="002911E3">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25BCAC0E" w14:textId="77777777" w:rsidR="002911E3" w:rsidRDefault="002911E3" w:rsidP="002911E3">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52214B09" w14:textId="77777777" w:rsidR="002911E3" w:rsidRDefault="002911E3" w:rsidP="002911E3">
      <w:pPr>
        <w:rPr>
          <w:rFonts w:eastAsia="Malgun Gothic"/>
        </w:rPr>
      </w:pPr>
      <w:r>
        <w:lastRenderedPageBreak/>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24869B7" w14:textId="77777777" w:rsidR="002911E3" w:rsidRDefault="002911E3" w:rsidP="002911E3">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F0C7C55" w14:textId="77777777" w:rsidR="002911E3" w:rsidRDefault="002911E3" w:rsidP="002911E3">
      <w:r>
        <w:t>The UE shall send the REGISTRATION REQUEST message including the NAS message container IE as described in subclause 4.4.6:</w:t>
      </w:r>
    </w:p>
    <w:p w14:paraId="6D0A7D1A" w14:textId="77777777" w:rsidR="002911E3" w:rsidRDefault="002911E3" w:rsidP="002911E3">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66E3F70" w14:textId="77777777" w:rsidR="002911E3" w:rsidRDefault="002911E3" w:rsidP="002911E3">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E84823C" w14:textId="77777777" w:rsidR="002911E3" w:rsidRDefault="002911E3" w:rsidP="002911E3">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C84E369" w14:textId="77777777" w:rsidR="002911E3" w:rsidRDefault="002911E3" w:rsidP="002911E3">
      <w:pPr>
        <w:pStyle w:val="B1"/>
      </w:pPr>
      <w:r>
        <w:t>a)</w:t>
      </w:r>
      <w:r>
        <w:tab/>
        <w:t>from 5GMM-</w:t>
      </w:r>
      <w:r w:rsidRPr="003168A2">
        <w:t xml:space="preserve">IDLE </w:t>
      </w:r>
      <w:r>
        <w:t>mode; or</w:t>
      </w:r>
    </w:p>
    <w:p w14:paraId="6114DBAE" w14:textId="77777777" w:rsidR="002911E3" w:rsidRDefault="002911E3" w:rsidP="002911E3">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783C8650" w14:textId="77777777" w:rsidR="002911E3" w:rsidRDefault="002911E3" w:rsidP="002911E3">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4F99EAD" w14:textId="77777777" w:rsidR="002911E3" w:rsidRDefault="002911E3" w:rsidP="002911E3">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749372D" w14:textId="77777777" w:rsidR="002911E3" w:rsidRPr="00CC0C94" w:rsidRDefault="002911E3" w:rsidP="002911E3">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0ED69B82" w14:textId="77777777" w:rsidR="002911E3" w:rsidRPr="00CD2F0E" w:rsidRDefault="002911E3" w:rsidP="002911E3">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5A187BC1" w14:textId="77777777" w:rsidR="002911E3" w:rsidRPr="00CC0C94" w:rsidRDefault="002911E3" w:rsidP="002911E3">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850776C" w14:textId="77777777" w:rsidR="002911E3" w:rsidRDefault="002911E3" w:rsidP="002911E3">
      <w:r>
        <w:t>The UE shall set the ER-NSSAI bit to "Extended rejected NSSAI supported" in the 5GMM capability IE of the REGISTRATION REQUEST message.</w:t>
      </w:r>
    </w:p>
    <w:p w14:paraId="2FDBDE6D" w14:textId="79A41628" w:rsidR="002911E3" w:rsidRPr="00FE320E" w:rsidRDefault="002911E3" w:rsidP="002911E3">
      <w:pPr>
        <w:rPr>
          <w:ins w:id="181" w:author="Nokia_Author" w:date="2021-05-13T08:01:00Z"/>
        </w:rPr>
      </w:pPr>
      <w:ins w:id="182" w:author="Nokia_Author" w:date="2021-05-13T08:01:00Z">
        <w:r w:rsidRPr="00CC0C94">
          <w:t xml:space="preserve">If the UE supports </w:t>
        </w:r>
        <w:r>
          <w:t xml:space="preserve">the </w:t>
        </w:r>
      </w:ins>
      <w:ins w:id="183" w:author="Won, Sung (Nokia - US/Dallas)" w:date="2021-08-11T20:09:00Z">
        <w:r w:rsidR="00963298">
          <w:t>NS</w:t>
        </w:r>
      </w:ins>
      <w:ins w:id="184" w:author="Nokia_Author" w:date="2021-05-13T08:01:00Z">
        <w:r>
          <w:t xml:space="preserve">SRG, then the UE shall set the </w:t>
        </w:r>
      </w:ins>
      <w:ins w:id="185" w:author="Won, Sung (Nokia - US/Dallas)" w:date="2021-08-11T20:09:00Z">
        <w:r w:rsidR="00963298">
          <w:t>NS</w:t>
        </w:r>
      </w:ins>
      <w:ins w:id="186" w:author="Nokia_Author" w:date="2021-05-13T08:01:00Z">
        <w:r>
          <w:t>SRG</w:t>
        </w:r>
        <w:r w:rsidRPr="00CC0C94">
          <w:t xml:space="preserve"> bit to "</w:t>
        </w:r>
      </w:ins>
      <w:ins w:id="187" w:author="Won, Sung (Nokia - US/Dallas)" w:date="2021-08-11T20:09:00Z">
        <w:r w:rsidR="00963298">
          <w:t>NS</w:t>
        </w:r>
      </w:ins>
      <w:ins w:id="188" w:author="Nokia_Author" w:date="2021-05-13T08:01:00Z">
        <w:r>
          <w:t>SRG</w:t>
        </w:r>
        <w:r w:rsidRPr="00CC0C94">
          <w:t xml:space="preserve"> supported" in the </w:t>
        </w:r>
        <w:r>
          <w:t>5GMM</w:t>
        </w:r>
        <w:r w:rsidRPr="00CC0C94">
          <w:t xml:space="preserve"> capability IE of the </w:t>
        </w:r>
        <w:r>
          <w:t>REGISTRATION REQUEST</w:t>
        </w:r>
        <w:r w:rsidRPr="00CC0C94">
          <w:t xml:space="preserve"> message.</w:t>
        </w:r>
      </w:ins>
    </w:p>
    <w:p w14:paraId="4202620B" w14:textId="77777777" w:rsidR="002911E3" w:rsidRDefault="002911E3" w:rsidP="002911E3">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0782AEB" w14:textId="77777777" w:rsidR="002911E3" w:rsidRDefault="002911E3" w:rsidP="002911E3">
      <w:r>
        <w:lastRenderedPageBreak/>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4D135AED" w14:textId="77777777" w:rsidR="002911E3" w:rsidRPr="00FE320E" w:rsidRDefault="002911E3" w:rsidP="002911E3">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acting as ProS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A94231D" w14:textId="77777777" w:rsidR="002911E3" w:rsidRDefault="002911E3" w:rsidP="002911E3">
      <w:pPr>
        <w:pStyle w:val="TH"/>
      </w:pPr>
      <w:r>
        <w:object w:dxaOrig="9541" w:dyaOrig="8460" w14:anchorId="201E37AD">
          <v:shape id="_x0000_i1026" type="#_x0000_t75" style="width:416.95pt;height:369.4pt" o:ole="">
            <v:imagedata r:id="rId25" o:title=""/>
          </v:shape>
          <o:OLEObject Type="Embed" ProgID="Visio.Drawing.15" ShapeID="_x0000_i1026" DrawAspect="Content" ObjectID="_1691099768" r:id="rId26"/>
        </w:object>
      </w:r>
    </w:p>
    <w:p w14:paraId="20141AC1" w14:textId="77777777" w:rsidR="002911E3" w:rsidRPr="00BD0557" w:rsidRDefault="002911E3" w:rsidP="002911E3">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bookmarkEnd w:id="168"/>
    <w:bookmarkEnd w:id="169"/>
    <w:bookmarkEnd w:id="170"/>
    <w:bookmarkEnd w:id="171"/>
    <w:bookmarkEnd w:id="172"/>
    <w:bookmarkEnd w:id="173"/>
    <w:bookmarkEnd w:id="174"/>
    <w:bookmarkEnd w:id="175"/>
    <w:p w14:paraId="51F5962E" w14:textId="77777777" w:rsidR="00B747FA" w:rsidRPr="001F6E20" w:rsidRDefault="00B747FA" w:rsidP="00B747FA">
      <w:pPr>
        <w:jc w:val="center"/>
      </w:pPr>
      <w:r w:rsidRPr="001F6E20">
        <w:rPr>
          <w:highlight w:val="green"/>
        </w:rPr>
        <w:t>***** Next change *****</w:t>
      </w:r>
    </w:p>
    <w:p w14:paraId="1289EDB1" w14:textId="77777777" w:rsidR="002911E3" w:rsidRDefault="002911E3" w:rsidP="002911E3">
      <w:pPr>
        <w:pStyle w:val="Heading5"/>
      </w:pPr>
      <w:bookmarkStart w:id="189" w:name="_Toc76118974"/>
      <w:bookmarkStart w:id="190" w:name="_Hlk531859748"/>
      <w:bookmarkStart w:id="191" w:name="_Toc20232685"/>
      <w:bookmarkStart w:id="192" w:name="_Toc27746787"/>
      <w:bookmarkStart w:id="193" w:name="_Toc36212969"/>
      <w:bookmarkStart w:id="194" w:name="_Toc36657146"/>
      <w:bookmarkStart w:id="195" w:name="_Toc45286810"/>
      <w:bookmarkStart w:id="196" w:name="_Toc51948079"/>
      <w:bookmarkStart w:id="197" w:name="_Toc51949171"/>
      <w:bookmarkStart w:id="198" w:name="_Toc68202903"/>
      <w:r>
        <w:t>5.5.1.3.4</w:t>
      </w:r>
      <w:r>
        <w:tab/>
        <w:t xml:space="preserve">Mobility and periodic registration update </w:t>
      </w:r>
      <w:r w:rsidRPr="003168A2">
        <w:t>accepted by the network</w:t>
      </w:r>
      <w:bookmarkEnd w:id="189"/>
    </w:p>
    <w:p w14:paraId="50704E94" w14:textId="77777777" w:rsidR="002911E3" w:rsidRDefault="002911E3" w:rsidP="002911E3">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7F837534" w14:textId="77777777" w:rsidR="002911E3" w:rsidRDefault="002911E3" w:rsidP="002911E3">
      <w:r>
        <w:lastRenderedPageBreak/>
        <w:t>If timer T3513 is running in the AMF, the AMF shall stop timer T3513 if a paging request was sent with the access type indicating non-3GPP and the REGISTRATION REQUEST message includes the Allowed PDU session status IE.</w:t>
      </w:r>
    </w:p>
    <w:p w14:paraId="71344C3D" w14:textId="77777777" w:rsidR="002911E3" w:rsidRDefault="002911E3" w:rsidP="002911E3">
      <w:r>
        <w:t>If timer T3565 is running in the AMF, the AMF shall stop timer T3565 when a REGISTRATION REQUEST message is received.</w:t>
      </w:r>
    </w:p>
    <w:p w14:paraId="7E5DC634" w14:textId="77777777" w:rsidR="002911E3" w:rsidRPr="00CC0C94" w:rsidRDefault="002911E3" w:rsidP="002911E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E89B771" w14:textId="77777777" w:rsidR="002911E3" w:rsidRPr="00CC0C94" w:rsidRDefault="002911E3" w:rsidP="002911E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344F6250" w14:textId="77777777" w:rsidR="002911E3" w:rsidRDefault="002911E3" w:rsidP="002911E3">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47B5F11" w14:textId="77777777" w:rsidR="002911E3" w:rsidRDefault="002911E3" w:rsidP="002911E3">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BFAFE5E" w14:textId="77777777" w:rsidR="002911E3" w:rsidRPr="008D17FF" w:rsidRDefault="002911E3" w:rsidP="002911E3">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6FD4B45" w14:textId="77777777" w:rsidR="002911E3" w:rsidRDefault="002911E3" w:rsidP="002911E3">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0E3D57EF" w14:textId="77777777" w:rsidR="002911E3" w:rsidRDefault="002911E3" w:rsidP="002911E3">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2631256" w14:textId="77777777" w:rsidR="002911E3" w:rsidRDefault="002911E3" w:rsidP="002911E3">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0DC35505" w14:textId="77777777" w:rsidR="002911E3" w:rsidRDefault="002911E3" w:rsidP="002911E3">
      <w:pPr>
        <w:pStyle w:val="NO"/>
      </w:pPr>
      <w:r>
        <w:t>NOTE 2:</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eNodeB's capability of support of CIoT </w:t>
      </w:r>
      <w:r>
        <w:t>5G</w:t>
      </w:r>
      <w:r w:rsidRPr="00833479">
        <w:t>S optimization.</w:t>
      </w:r>
    </w:p>
    <w:p w14:paraId="19A16A40" w14:textId="77777777" w:rsidR="002911E3" w:rsidRDefault="002911E3" w:rsidP="002911E3">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w:t>
      </w:r>
      <w:proofErr w:type="spellStart"/>
      <w:r w:rsidRPr="003168A2">
        <w:t>MCC+MNC</w:t>
      </w:r>
      <w:proofErr w:type="spellEnd"/>
      <w:r w:rsidRPr="003168A2">
        <w:t xml:space="preserve">).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075CD06" w14:textId="77777777" w:rsidR="002911E3" w:rsidRPr="00A01A68" w:rsidRDefault="002911E3" w:rsidP="002911E3">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2474CBA" w14:textId="77777777" w:rsidR="002911E3" w:rsidRDefault="002911E3" w:rsidP="002911E3">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2457447A" w14:textId="77777777" w:rsidR="002911E3" w:rsidRDefault="002911E3" w:rsidP="002911E3">
      <w:r>
        <w:lastRenderedPageBreak/>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42EACC0B" w14:textId="77777777" w:rsidR="002911E3" w:rsidRDefault="002911E3" w:rsidP="002911E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44A2A607" w14:textId="77777777" w:rsidR="002911E3" w:rsidRDefault="002911E3" w:rsidP="002911E3">
      <w:r>
        <w:t>The AMF shall include an active time value in the T3324 IE in the REGISTRATION ACCEPT message if the UE requested an active time value in the REGISTRATION REQUEST message and the AMF accepts the use of MICO mode and the use of active time.</w:t>
      </w:r>
    </w:p>
    <w:p w14:paraId="2EC820D4" w14:textId="77777777" w:rsidR="002911E3" w:rsidRPr="003C2D26" w:rsidRDefault="002911E3" w:rsidP="002911E3">
      <w:r w:rsidRPr="003C2D26">
        <w:t>If the UE does not include MICO indication IE in the REGISTRATION REQUEST message, then the AMF shall disable MICO mode if it was already enabled.</w:t>
      </w:r>
    </w:p>
    <w:p w14:paraId="4EA02707" w14:textId="77777777" w:rsidR="002911E3" w:rsidRDefault="002911E3" w:rsidP="002911E3">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7106125A" w14:textId="77777777" w:rsidR="002911E3" w:rsidRDefault="002911E3" w:rsidP="002911E3">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0FB0C98" w14:textId="77777777" w:rsidR="002911E3" w:rsidRDefault="002911E3" w:rsidP="002911E3">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0A1EED7A" w14:textId="77777777" w:rsidR="002911E3" w:rsidRDefault="002911E3" w:rsidP="002911E3">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5F891505" w14:textId="77777777" w:rsidR="002911E3" w:rsidRPr="00CC0C94" w:rsidRDefault="002911E3" w:rsidP="002911E3">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28F84765" w14:textId="77777777" w:rsidR="002911E3" w:rsidRDefault="002911E3" w:rsidP="002911E3">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7D7BAB7" w14:textId="77777777" w:rsidR="002911E3" w:rsidRPr="00CC0C94" w:rsidRDefault="002911E3" w:rsidP="002911E3">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A22F432" w14:textId="77777777" w:rsidR="002911E3" w:rsidRDefault="002911E3" w:rsidP="002911E3">
      <w:r>
        <w:t>If:</w:t>
      </w:r>
    </w:p>
    <w:p w14:paraId="79FEE359" w14:textId="77777777" w:rsidR="002911E3" w:rsidRDefault="002911E3" w:rsidP="002911E3">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4264CE95" w14:textId="77777777" w:rsidR="002911E3" w:rsidRDefault="002911E3" w:rsidP="002911E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305610B5" w14:textId="77777777" w:rsidR="002911E3" w:rsidRDefault="002911E3" w:rsidP="002911E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0CBBCC7" w14:textId="77777777" w:rsidR="002911E3" w:rsidRPr="00CC0C94" w:rsidRDefault="002911E3" w:rsidP="002911E3">
      <w:pPr>
        <w:rPr>
          <w:lang w:eastAsia="ko-KR"/>
        </w:rPr>
      </w:pPr>
      <w:r w:rsidRPr="00CC0C94">
        <w:lastRenderedPageBreak/>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53161401" w14:textId="77777777" w:rsidR="002911E3" w:rsidRPr="00CC0C94" w:rsidRDefault="002911E3" w:rsidP="002911E3">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110A51FE" w14:textId="77777777" w:rsidR="002911E3" w:rsidRPr="00CC0C94" w:rsidRDefault="002911E3" w:rsidP="002911E3">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3F838C4" w14:textId="77777777" w:rsidR="002911E3" w:rsidRPr="00CC0C94" w:rsidRDefault="002911E3" w:rsidP="002911E3">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4A69995" w14:textId="77777777" w:rsidR="002911E3" w:rsidRPr="00CC0C94" w:rsidRDefault="002911E3" w:rsidP="002911E3">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365ED5ED" w14:textId="77777777" w:rsidR="002911E3" w:rsidRPr="00CC0C94" w:rsidRDefault="002911E3" w:rsidP="002911E3">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F41B50B" w14:textId="77777777" w:rsidR="002911E3" w:rsidRPr="00CC0C94" w:rsidRDefault="002911E3" w:rsidP="002911E3">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46CB5FEE" w14:textId="77777777" w:rsidR="002911E3" w:rsidRDefault="002911E3" w:rsidP="002911E3">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32C0DE6" w14:textId="77777777" w:rsidR="002911E3" w:rsidRDefault="002911E3" w:rsidP="002911E3">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4C1DDB43" w14:textId="77777777" w:rsidR="002911E3" w:rsidRDefault="002911E3" w:rsidP="002911E3">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307187B6" w14:textId="77777777" w:rsidR="002911E3" w:rsidRPr="00CC0C94" w:rsidRDefault="002911E3" w:rsidP="002911E3">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0E7030F4" w14:textId="77777777" w:rsidR="002911E3" w:rsidRDefault="002911E3" w:rsidP="002911E3">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0112C055" w14:textId="77777777" w:rsidR="002911E3" w:rsidRPr="002C33EA" w:rsidRDefault="002911E3" w:rsidP="002911E3">
      <w:pPr>
        <w:pStyle w:val="B1"/>
      </w:pPr>
      <w:r w:rsidRPr="002C33EA">
        <w:t>-</w:t>
      </w:r>
      <w:r w:rsidRPr="002C33EA">
        <w:tab/>
        <w:t>the UE has a valid aerial UE subscription information; and</w:t>
      </w:r>
    </w:p>
    <w:p w14:paraId="47693F7D" w14:textId="77777777" w:rsidR="002911E3" w:rsidRPr="002C33EA" w:rsidRDefault="002911E3" w:rsidP="002911E3">
      <w:pPr>
        <w:pStyle w:val="B1"/>
      </w:pPr>
      <w:r w:rsidRPr="002C33EA">
        <w:t>-</w:t>
      </w:r>
      <w:r w:rsidRPr="002C33EA">
        <w:tab/>
        <w:t>the UUAA procedure is to be performed during the registration procedure according to operator policy; and</w:t>
      </w:r>
    </w:p>
    <w:p w14:paraId="2BB58A9C" w14:textId="77777777" w:rsidR="002911E3" w:rsidRPr="002C33EA" w:rsidRDefault="002911E3" w:rsidP="002911E3">
      <w:pPr>
        <w:pStyle w:val="B1"/>
      </w:pPr>
      <w:r w:rsidRPr="002C33EA">
        <w:t>-</w:t>
      </w:r>
      <w:r w:rsidRPr="002C33EA">
        <w:tab/>
        <w:t>there is no valid UUAA result for the UE in the UE 5GMM context,</w:t>
      </w:r>
    </w:p>
    <w:p w14:paraId="6E934CB3" w14:textId="77777777" w:rsidR="002911E3" w:rsidRDefault="002911E3" w:rsidP="002911E3">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23F25A8D" w14:textId="77777777" w:rsidR="002911E3" w:rsidRDefault="002911E3" w:rsidP="002911E3">
      <w:pPr>
        <w:pStyle w:val="EditorsNote"/>
      </w:pPr>
      <w:r>
        <w:t>Editor's note:</w:t>
      </w:r>
      <w:r>
        <w:tab/>
        <w:t>It is FFS when there is valid UUAA result for the UE in the UE 5GMM context</w:t>
      </w:r>
    </w:p>
    <w:p w14:paraId="23889FE0" w14:textId="77777777" w:rsidR="002911E3" w:rsidRDefault="002911E3" w:rsidP="002911E3">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4B6A273F" w14:textId="77777777" w:rsidR="002911E3" w:rsidRDefault="002911E3" w:rsidP="002911E3">
      <w:pPr>
        <w:pStyle w:val="EditorsNote"/>
      </w:pPr>
      <w:r>
        <w:t>Editor's note:</w:t>
      </w:r>
      <w:r>
        <w:tab/>
        <w:t>It is FFS whether the Service-level-AA pending indication is included in the service-level AA container IE.</w:t>
      </w:r>
    </w:p>
    <w:p w14:paraId="427071AE" w14:textId="77777777" w:rsidR="002911E3" w:rsidRPr="004A5232" w:rsidRDefault="002911E3" w:rsidP="002911E3">
      <w:r>
        <w:lastRenderedPageBreak/>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6EC5F939" w14:textId="77777777" w:rsidR="002911E3" w:rsidRPr="004A5232" w:rsidRDefault="002911E3" w:rsidP="002911E3">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BF6F7D1" w14:textId="77777777" w:rsidR="002911E3" w:rsidRPr="004A5232" w:rsidRDefault="002911E3" w:rsidP="002911E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C8DED5D" w14:textId="77777777" w:rsidR="002911E3" w:rsidRPr="00E062DB" w:rsidRDefault="002911E3" w:rsidP="002911E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3BD7B37F" w14:textId="77777777" w:rsidR="002911E3" w:rsidRPr="00E062DB" w:rsidRDefault="002911E3" w:rsidP="002911E3">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5D0DD724" w14:textId="77777777" w:rsidR="002911E3" w:rsidRPr="004A5232" w:rsidRDefault="002911E3" w:rsidP="002911E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7036F45" w14:textId="77777777" w:rsidR="002911E3" w:rsidRPr="00470E32" w:rsidRDefault="002911E3" w:rsidP="002911E3">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9D0992F" w14:textId="77777777" w:rsidR="002911E3" w:rsidRPr="007B0AEB" w:rsidRDefault="002911E3" w:rsidP="002911E3">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291884D" w14:textId="77777777" w:rsidR="002911E3" w:rsidRDefault="002911E3" w:rsidP="002911E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426BEDA" w14:textId="77777777" w:rsidR="002911E3" w:rsidRPr="000759DA" w:rsidRDefault="002911E3" w:rsidP="002911E3">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2D74729C" w14:textId="77777777" w:rsidR="002911E3" w:rsidRPr="003300D6" w:rsidRDefault="002911E3" w:rsidP="002911E3">
      <w:pPr>
        <w:pStyle w:val="B1"/>
      </w:pPr>
      <w:r w:rsidRPr="004C2DA5">
        <w:t>b)</w:t>
      </w:r>
      <w:r w:rsidRPr="004C2DA5">
        <w:tab/>
        <w:t xml:space="preserve">replace the serving </w:t>
      </w:r>
      <w:proofErr w:type="spellStart"/>
      <w:r w:rsidRPr="004C2DA5">
        <w:t>VPLMN's</w:t>
      </w:r>
      <w:proofErr w:type="spellEnd"/>
      <w:r w:rsidRPr="004C2DA5">
        <w:t xml:space="preserve"> entry of the </w:t>
      </w:r>
      <w:r w:rsidRPr="003300D6">
        <w:t xml:space="preserve">"CAG information list" stored in the UE with the serving </w:t>
      </w:r>
      <w:proofErr w:type="spellStart"/>
      <w:r w:rsidRPr="003300D6">
        <w:t>VPLMN's</w:t>
      </w:r>
      <w:proofErr w:type="spellEnd"/>
      <w:r w:rsidRPr="003300D6">
        <w:t xml:space="preserve"> entry of the received CAG information list IE when the UE receives the CAG information list IE in a serving PLMN other than the HPLMN or </w:t>
      </w:r>
      <w:r>
        <w:t>EH</w:t>
      </w:r>
      <w:r w:rsidRPr="003300D6">
        <w:t>PLMN</w:t>
      </w:r>
      <w:r>
        <w:t>; or</w:t>
      </w:r>
    </w:p>
    <w:p w14:paraId="675D9419" w14:textId="77777777" w:rsidR="002911E3" w:rsidRPr="003300D6" w:rsidRDefault="002911E3" w:rsidP="002911E3">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0C078396" w14:textId="77777777" w:rsidR="002911E3" w:rsidRDefault="002911E3" w:rsidP="002911E3">
      <w:pPr>
        <w:pStyle w:val="B1"/>
      </w:pPr>
      <w:r>
        <w:t>c)</w:t>
      </w:r>
      <w:r>
        <w:tab/>
        <w:t xml:space="preserve">remove </w:t>
      </w:r>
      <w:r w:rsidRPr="00C924DA">
        <w:t xml:space="preserve">the serving </w:t>
      </w:r>
      <w:proofErr w:type="spellStart"/>
      <w:r w:rsidRPr="00C924DA">
        <w:t>VPLMN's</w:t>
      </w:r>
      <w:proofErr w:type="spellEnd"/>
      <w:r w:rsidRPr="00C924DA">
        <w:t xml:space="preserve">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 xml:space="preserve">the serving </w:t>
      </w:r>
      <w:proofErr w:type="spellStart"/>
      <w:r w:rsidRPr="000759DA">
        <w:t>VPLMN</w:t>
      </w:r>
      <w:r>
        <w:t>'s</w:t>
      </w:r>
      <w:proofErr w:type="spellEnd"/>
      <w:r>
        <w:t xml:space="preserve"> entry.</w:t>
      </w:r>
    </w:p>
    <w:p w14:paraId="174FD8AD" w14:textId="77777777" w:rsidR="002911E3" w:rsidRDefault="002911E3" w:rsidP="002911E3">
      <w:r>
        <w:t xml:space="preserve">The UE </w:t>
      </w:r>
      <w:r w:rsidRPr="008E342A">
        <w:t xml:space="preserve">shall store the "CAG information list" </w:t>
      </w:r>
      <w:r>
        <w:t>received in</w:t>
      </w:r>
      <w:r w:rsidRPr="008E342A">
        <w:t xml:space="preserve"> the CAG information list IE as specified in annex C</w:t>
      </w:r>
      <w:r>
        <w:t>.</w:t>
      </w:r>
    </w:p>
    <w:p w14:paraId="6D382DC0" w14:textId="77777777" w:rsidR="002911E3" w:rsidRPr="008E342A" w:rsidRDefault="002911E3" w:rsidP="002911E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F4014D7" w14:textId="77777777" w:rsidR="002911E3" w:rsidRPr="008E342A" w:rsidRDefault="002911E3" w:rsidP="002911E3">
      <w:pPr>
        <w:pStyle w:val="B1"/>
        <w:rPr>
          <w:lang w:eastAsia="ko-KR"/>
        </w:rPr>
      </w:pPr>
      <w:r w:rsidRPr="008E342A">
        <w:rPr>
          <w:lang w:eastAsia="ko-KR"/>
        </w:rPr>
        <w:lastRenderedPageBreak/>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86C39C5" w14:textId="77777777" w:rsidR="002911E3" w:rsidRPr="008E342A" w:rsidRDefault="002911E3" w:rsidP="002911E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AF12736" w14:textId="77777777" w:rsidR="002911E3" w:rsidRPr="008E342A" w:rsidRDefault="002911E3" w:rsidP="002911E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07A2B24" w14:textId="77777777" w:rsidR="002911E3" w:rsidRPr="008E342A" w:rsidRDefault="002911E3" w:rsidP="002911E3">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9D5ECE8" w14:textId="77777777" w:rsidR="002911E3" w:rsidRDefault="002911E3" w:rsidP="002911E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EEE382E" w14:textId="77777777" w:rsidR="002911E3" w:rsidRPr="008E342A" w:rsidRDefault="002911E3" w:rsidP="002911E3">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63EE0384" w14:textId="77777777" w:rsidR="002911E3" w:rsidRPr="008E342A" w:rsidRDefault="002911E3" w:rsidP="002911E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3D09D1BE" w14:textId="77777777" w:rsidR="002911E3" w:rsidRPr="008E342A" w:rsidRDefault="002911E3" w:rsidP="002911E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CC04A5A" w14:textId="77777777" w:rsidR="002911E3" w:rsidRPr="008E342A" w:rsidRDefault="002911E3" w:rsidP="002911E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7F140DA" w14:textId="77777777" w:rsidR="002911E3" w:rsidRDefault="002911E3" w:rsidP="002911E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D51C316" w14:textId="77777777" w:rsidR="002911E3" w:rsidRPr="008E342A" w:rsidRDefault="002911E3" w:rsidP="002911E3">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4B5FF4F" w14:textId="77777777" w:rsidR="002911E3" w:rsidRDefault="002911E3" w:rsidP="002911E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551024C8" w14:textId="77777777" w:rsidR="002911E3" w:rsidRPr="00310A16" w:rsidRDefault="002911E3" w:rsidP="002911E3">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75FF780" w14:textId="77777777" w:rsidR="002911E3" w:rsidRPr="00470E32" w:rsidRDefault="002911E3" w:rsidP="002911E3">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67A6EA73" w14:textId="77777777" w:rsidR="002911E3" w:rsidRPr="00470E32" w:rsidRDefault="002911E3" w:rsidP="002911E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97D2EC6" w14:textId="77777777" w:rsidR="002911E3" w:rsidRDefault="002911E3" w:rsidP="002911E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278121C" w14:textId="77777777" w:rsidR="002911E3" w:rsidRDefault="002911E3" w:rsidP="002911E3">
      <w:pPr>
        <w:pStyle w:val="B1"/>
      </w:pPr>
      <w:r w:rsidRPr="001344AD">
        <w:t>a)</w:t>
      </w:r>
      <w:r>
        <w:tab/>
        <w:t>stop timer T3448 if it is running; and</w:t>
      </w:r>
    </w:p>
    <w:p w14:paraId="735B8E24" w14:textId="77777777" w:rsidR="002911E3" w:rsidRPr="00CC0C94" w:rsidRDefault="002911E3" w:rsidP="002911E3">
      <w:pPr>
        <w:pStyle w:val="B1"/>
        <w:rPr>
          <w:lang w:eastAsia="ja-JP"/>
        </w:rPr>
      </w:pPr>
      <w:r>
        <w:lastRenderedPageBreak/>
        <w:t>b)</w:t>
      </w:r>
      <w:r w:rsidRPr="00CC0C94">
        <w:tab/>
        <w:t>start timer T3448 with the value provided in the T3448 value IE.</w:t>
      </w:r>
    </w:p>
    <w:p w14:paraId="1A68F058" w14:textId="77777777" w:rsidR="002911E3" w:rsidRPr="00CC0C94" w:rsidRDefault="002911E3" w:rsidP="002911E3">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6D91DC9" w14:textId="77777777" w:rsidR="002911E3" w:rsidRPr="00470E32" w:rsidRDefault="002911E3" w:rsidP="002911E3">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12587C3E" w14:textId="77777777" w:rsidR="002911E3" w:rsidRPr="00470E32" w:rsidRDefault="002911E3" w:rsidP="002911E3">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7A3104B" w14:textId="77777777" w:rsidR="002911E3" w:rsidRDefault="002911E3" w:rsidP="002911E3">
      <w:r w:rsidRPr="00A16F0D">
        <w:t>If the 5GS update type IE was included in the REGISTRATION REQUEST message with the SMS requested bit set to "SMS over NAS supported" and:</w:t>
      </w:r>
    </w:p>
    <w:p w14:paraId="75B4E8CE" w14:textId="77777777" w:rsidR="002911E3" w:rsidRDefault="002911E3" w:rsidP="002911E3">
      <w:pPr>
        <w:pStyle w:val="B1"/>
      </w:pPr>
      <w:r>
        <w:t>a)</w:t>
      </w:r>
      <w:r>
        <w:tab/>
        <w:t>the SMSF address is stored in the UE 5GMM context and:</w:t>
      </w:r>
    </w:p>
    <w:p w14:paraId="385425B1" w14:textId="77777777" w:rsidR="002911E3" w:rsidRDefault="002911E3" w:rsidP="002911E3">
      <w:pPr>
        <w:pStyle w:val="B2"/>
      </w:pPr>
      <w:r>
        <w:t>1)</w:t>
      </w:r>
      <w:r>
        <w:tab/>
        <w:t>the UE is considered available for SMS over NAS; or</w:t>
      </w:r>
    </w:p>
    <w:p w14:paraId="0F36BEB6" w14:textId="77777777" w:rsidR="002911E3" w:rsidRDefault="002911E3" w:rsidP="002911E3">
      <w:pPr>
        <w:pStyle w:val="B2"/>
      </w:pPr>
      <w:r>
        <w:t>2)</w:t>
      </w:r>
      <w:r>
        <w:tab/>
        <w:t>the UE is considered not available for SMS over NAS and the SMSF has confirmed that the activation of the SMS service is successful; or</w:t>
      </w:r>
    </w:p>
    <w:p w14:paraId="423F0390" w14:textId="77777777" w:rsidR="002911E3" w:rsidRDefault="002911E3" w:rsidP="002911E3">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0678950A" w14:textId="77777777" w:rsidR="002911E3" w:rsidRDefault="002911E3" w:rsidP="002911E3">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5AFA5F6C" w14:textId="77777777" w:rsidR="002911E3" w:rsidRDefault="002911E3" w:rsidP="002911E3">
      <w:pPr>
        <w:pStyle w:val="B1"/>
      </w:pPr>
      <w:r>
        <w:t>a)</w:t>
      </w:r>
      <w:r>
        <w:tab/>
        <w:t>store the SMSF address in the UE 5GMM context if not stored already; and</w:t>
      </w:r>
    </w:p>
    <w:p w14:paraId="522B9451" w14:textId="77777777" w:rsidR="002911E3" w:rsidRDefault="002911E3" w:rsidP="002911E3">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CE5B859" w14:textId="77777777" w:rsidR="002911E3" w:rsidRDefault="002911E3" w:rsidP="002911E3">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43DE0EC4" w14:textId="77777777" w:rsidR="002911E3" w:rsidRDefault="002911E3" w:rsidP="002911E3">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8E9465A" w14:textId="77777777" w:rsidR="002911E3" w:rsidRDefault="002911E3" w:rsidP="002911E3">
      <w:pPr>
        <w:pStyle w:val="B1"/>
      </w:pPr>
      <w:r>
        <w:t>a)</w:t>
      </w:r>
      <w:r>
        <w:tab/>
        <w:t xml:space="preserve">mark the 5GMM context to indicate that </w:t>
      </w:r>
      <w:r>
        <w:rPr>
          <w:rFonts w:hint="eastAsia"/>
          <w:lang w:eastAsia="zh-CN"/>
        </w:rPr>
        <w:t xml:space="preserve">the UE is not available for </w:t>
      </w:r>
      <w:r>
        <w:t>SMS over NAS; and</w:t>
      </w:r>
    </w:p>
    <w:p w14:paraId="683CB9AB" w14:textId="77777777" w:rsidR="002911E3" w:rsidRDefault="002911E3" w:rsidP="002911E3">
      <w:pPr>
        <w:pStyle w:val="NO"/>
      </w:pPr>
      <w:r>
        <w:t>NOTE 5:</w:t>
      </w:r>
      <w:r>
        <w:tab/>
        <w:t>The AMF can notify the SMSF that the UE is deregistered from SMS over NAS based on local configuration.</w:t>
      </w:r>
    </w:p>
    <w:p w14:paraId="7CABC031" w14:textId="77777777" w:rsidR="002911E3" w:rsidRDefault="002911E3" w:rsidP="002911E3">
      <w:pPr>
        <w:pStyle w:val="B1"/>
      </w:pPr>
      <w:r>
        <w:t>b)</w:t>
      </w:r>
      <w:r>
        <w:tab/>
        <w:t>set the SMS allowed bit of the 5GS registration result IE to "SMS over NAS not allowed" in the REGISTRATION ACCEPT message.</w:t>
      </w:r>
    </w:p>
    <w:p w14:paraId="63F9074B" w14:textId="77777777" w:rsidR="002911E3" w:rsidRDefault="002911E3" w:rsidP="002911E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399ACDF" w14:textId="77777777" w:rsidR="002911E3" w:rsidRPr="0014273D" w:rsidRDefault="002911E3" w:rsidP="002911E3">
      <w:r w:rsidRPr="0014273D">
        <w:rPr>
          <w:rFonts w:hint="eastAsia"/>
        </w:rPr>
        <w:t xml:space="preserve">If </w:t>
      </w:r>
      <w:r w:rsidRPr="0014273D">
        <w:t>the 5GS update type IE was included in the REGISTRATION REQUEST message with the NG-RAN-</w:t>
      </w:r>
      <w:proofErr w:type="spellStart"/>
      <w:r w:rsidRPr="0014273D">
        <w:t>RCU</w:t>
      </w:r>
      <w:proofErr w:type="spellEnd"/>
      <w:r w:rsidRPr="0014273D">
        <w:t xml:space="preserve"> bit set to "</w:t>
      </w:r>
      <w:bookmarkStart w:id="199" w:name="OLE_LINK15"/>
      <w:bookmarkStart w:id="200" w:name="OLE_LINK16"/>
      <w:r>
        <w:t xml:space="preserve">UE </w:t>
      </w:r>
      <w:r w:rsidRPr="0014273D">
        <w:t>radio capability update</w:t>
      </w:r>
      <w:bookmarkEnd w:id="199"/>
      <w:bookmarkEnd w:id="200"/>
      <w:r w:rsidRPr="0014273D">
        <w:t xml:space="preserve"> needed"</w:t>
      </w:r>
      <w:r>
        <w:t>, the AMF shall delete the stored UE radio capability information or the UE radio capability ID, if any.</w:t>
      </w:r>
    </w:p>
    <w:p w14:paraId="1989E50B" w14:textId="77777777" w:rsidR="002911E3" w:rsidRDefault="002911E3" w:rsidP="002911E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A249E67" w14:textId="77777777" w:rsidR="002911E3" w:rsidRDefault="002911E3" w:rsidP="002911E3">
      <w:pPr>
        <w:pStyle w:val="B1"/>
      </w:pPr>
      <w:r>
        <w:t>a)</w:t>
      </w:r>
      <w:r>
        <w:tab/>
        <w:t>"3GPP access", the UE:</w:t>
      </w:r>
    </w:p>
    <w:p w14:paraId="49DDB33A" w14:textId="77777777" w:rsidR="002911E3" w:rsidRDefault="002911E3" w:rsidP="002911E3">
      <w:pPr>
        <w:pStyle w:val="B2"/>
      </w:pPr>
      <w:r>
        <w:t>-</w:t>
      </w:r>
      <w:r>
        <w:tab/>
        <w:t>shall consider itself as being registered to 3GPP access only; and</w:t>
      </w:r>
    </w:p>
    <w:p w14:paraId="5931A1CB" w14:textId="77777777" w:rsidR="002911E3" w:rsidRDefault="002911E3" w:rsidP="002911E3">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018CDE6" w14:textId="77777777" w:rsidR="002911E3" w:rsidRDefault="002911E3" w:rsidP="002911E3">
      <w:pPr>
        <w:pStyle w:val="B1"/>
      </w:pPr>
      <w:r>
        <w:t>b)</w:t>
      </w:r>
      <w:r>
        <w:tab/>
        <w:t>"N</w:t>
      </w:r>
      <w:r w:rsidRPr="00470D7A">
        <w:t>on-3GPP access</w:t>
      </w:r>
      <w:r>
        <w:t>", the UE:</w:t>
      </w:r>
    </w:p>
    <w:p w14:paraId="329FD2A3" w14:textId="77777777" w:rsidR="002911E3" w:rsidRDefault="002911E3" w:rsidP="002911E3">
      <w:pPr>
        <w:pStyle w:val="B2"/>
      </w:pPr>
      <w:r>
        <w:t>-</w:t>
      </w:r>
      <w:r>
        <w:tab/>
        <w:t>shall consider itself as being registered to n</w:t>
      </w:r>
      <w:r w:rsidRPr="00470D7A">
        <w:t>on-</w:t>
      </w:r>
      <w:r>
        <w:t>3GPP access only; and</w:t>
      </w:r>
    </w:p>
    <w:p w14:paraId="38608823" w14:textId="77777777" w:rsidR="002911E3" w:rsidRDefault="002911E3" w:rsidP="002911E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6A538725" w14:textId="77777777" w:rsidR="002911E3" w:rsidRPr="00E814A3" w:rsidRDefault="002911E3" w:rsidP="002911E3">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1748DE1" w14:textId="77777777" w:rsidR="002911E3" w:rsidRDefault="002911E3" w:rsidP="002911E3">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0F73B8BF" w14:textId="77777777" w:rsidR="002911E3" w:rsidRDefault="002911E3" w:rsidP="002911E3">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5834037" w14:textId="77777777" w:rsidR="002911E3" w:rsidRDefault="002911E3" w:rsidP="002911E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77436D19" w14:textId="77777777" w:rsidR="002911E3" w:rsidRDefault="002911E3" w:rsidP="002911E3">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70BD403B" w14:textId="77777777" w:rsidR="002911E3" w:rsidRDefault="002911E3" w:rsidP="002911E3">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275603DB" w14:textId="77777777" w:rsidR="002911E3" w:rsidRPr="002E24BF" w:rsidRDefault="002911E3" w:rsidP="002911E3">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9DEBC1B" w14:textId="77777777" w:rsidR="002911E3" w:rsidRDefault="002911E3" w:rsidP="002911E3">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0E31F97" w14:textId="77777777" w:rsidR="002911E3" w:rsidRDefault="002911E3" w:rsidP="002911E3">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043FBE26" w14:textId="77777777" w:rsidR="002911E3" w:rsidRPr="00B36F7E" w:rsidRDefault="002911E3" w:rsidP="002911E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C6E6690" w14:textId="77777777" w:rsidR="002911E3" w:rsidRPr="00B36F7E" w:rsidRDefault="002911E3" w:rsidP="002911E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26162FA" w14:textId="77777777" w:rsidR="002911E3" w:rsidRDefault="002911E3" w:rsidP="002911E3">
      <w:pPr>
        <w:pStyle w:val="B2"/>
      </w:pPr>
      <w:r>
        <w:lastRenderedPageBreak/>
        <w:t>i)</w:t>
      </w:r>
      <w:r>
        <w:tab/>
        <w:t>which are not subject to network slice-specific authentication and authorization and are allowed by the AMF; or</w:t>
      </w:r>
    </w:p>
    <w:p w14:paraId="7D1EE14A" w14:textId="77777777" w:rsidR="002911E3" w:rsidRDefault="002911E3" w:rsidP="002911E3">
      <w:pPr>
        <w:pStyle w:val="B2"/>
      </w:pPr>
      <w:r>
        <w:t>ii)</w:t>
      </w:r>
      <w:r>
        <w:tab/>
        <w:t xml:space="preserve">for which the network slice-specific authentication and authorization has been successfully </w:t>
      </w:r>
      <w:proofErr w:type="gramStart"/>
      <w:r>
        <w:t>performed;</w:t>
      </w:r>
      <w:proofErr w:type="gramEnd"/>
    </w:p>
    <w:p w14:paraId="24B5D73C" w14:textId="77777777" w:rsidR="002911E3" w:rsidRPr="00B36F7E" w:rsidRDefault="002911E3" w:rsidP="002911E3">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6F0EDC4E" w14:textId="77777777" w:rsidR="002911E3" w:rsidRPr="00B36F7E" w:rsidRDefault="002911E3" w:rsidP="002911E3">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28268F6D" w14:textId="77777777" w:rsidR="002911E3" w:rsidRPr="00B36F7E" w:rsidRDefault="002911E3" w:rsidP="002911E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6A59226F" w14:textId="77777777" w:rsidR="002911E3" w:rsidRDefault="002911E3" w:rsidP="002911E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88AF45B" w14:textId="77777777" w:rsidR="002911E3" w:rsidRDefault="002911E3" w:rsidP="002911E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05CD46D1" w14:textId="77777777" w:rsidR="002911E3" w:rsidRDefault="002911E3" w:rsidP="002911E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F2267DD" w14:textId="77777777" w:rsidR="002911E3" w:rsidRDefault="002911E3" w:rsidP="002911E3">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5F75C01" w14:textId="77777777" w:rsidR="002911E3" w:rsidRPr="00AE2BAC" w:rsidRDefault="002911E3" w:rsidP="002911E3">
      <w:pPr>
        <w:rPr>
          <w:rFonts w:eastAsia="Malgun Gothic"/>
        </w:rPr>
      </w:pPr>
      <w:r w:rsidRPr="00AE2BAC">
        <w:rPr>
          <w:rFonts w:eastAsia="Malgun Gothic"/>
        </w:rPr>
        <w:t>the AMF shall in the REGISTRATION ACCEPT message include:</w:t>
      </w:r>
    </w:p>
    <w:p w14:paraId="0D918096" w14:textId="77777777" w:rsidR="002911E3" w:rsidRDefault="002911E3" w:rsidP="002911E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1FEB563" w14:textId="77777777" w:rsidR="002911E3" w:rsidRPr="004F6D96" w:rsidRDefault="002911E3" w:rsidP="002911E3">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438167F6" w14:textId="77777777" w:rsidR="002911E3" w:rsidRPr="00B36F7E" w:rsidRDefault="002911E3" w:rsidP="002911E3">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67E2FC4" w14:textId="77777777" w:rsidR="002911E3" w:rsidRDefault="002911E3" w:rsidP="002911E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1FB6585" w14:textId="77777777" w:rsidR="002911E3" w:rsidRDefault="002911E3" w:rsidP="002911E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47267B2" w14:textId="77777777" w:rsidR="002911E3" w:rsidRDefault="002911E3" w:rsidP="002911E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14010357" w14:textId="77777777" w:rsidR="002911E3" w:rsidRPr="00AE2BAC" w:rsidRDefault="002911E3" w:rsidP="002911E3">
      <w:pPr>
        <w:rPr>
          <w:rFonts w:eastAsia="Malgun Gothic"/>
        </w:rPr>
      </w:pPr>
      <w:r w:rsidRPr="00AE2BAC">
        <w:rPr>
          <w:rFonts w:eastAsia="Malgun Gothic"/>
        </w:rPr>
        <w:t>the AMF shall in the REGISTRATION ACCEPT message include:</w:t>
      </w:r>
    </w:p>
    <w:p w14:paraId="05E9D4C2" w14:textId="77777777" w:rsidR="002911E3" w:rsidRDefault="002911E3" w:rsidP="002911E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693DA22" w14:textId="77777777" w:rsidR="002911E3" w:rsidRDefault="002911E3" w:rsidP="002911E3">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21244B61" w14:textId="77777777" w:rsidR="002911E3" w:rsidRPr="00946FC5" w:rsidRDefault="002911E3" w:rsidP="002911E3">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86C99FD" w14:textId="77777777" w:rsidR="002911E3" w:rsidRPr="00B36F7E" w:rsidRDefault="002911E3" w:rsidP="002911E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95C38E8" w14:textId="77777777" w:rsidR="002911E3" w:rsidRDefault="002911E3" w:rsidP="002911E3">
      <w:r w:rsidRPr="00C259C5">
        <w:lastRenderedPageBreak/>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1FFE662" w14:textId="77777777" w:rsidR="002911E3" w:rsidRDefault="002911E3" w:rsidP="002911E3">
      <w:r>
        <w:t>If</w:t>
      </w:r>
      <w:r w:rsidRPr="007D0DB9">
        <w:rPr>
          <w:lang w:val="en-US"/>
        </w:rPr>
        <w:t xml:space="preserve"> </w:t>
      </w:r>
      <w:r>
        <w:t>the UE supports extended r</w:t>
      </w:r>
      <w:r w:rsidRPr="00CE60D4">
        <w:t>ejected</w:t>
      </w:r>
      <w:r w:rsidRPr="00F204AD">
        <w:t xml:space="preserve"> NSSAI</w:t>
      </w:r>
      <w:r>
        <w:t xml:space="preserve"> and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01363019" w14:textId="77777777" w:rsidR="002911E3" w:rsidRDefault="002911E3" w:rsidP="002911E3">
      <w:r>
        <w:t xml:space="preserve">The AMF may include a new </w:t>
      </w:r>
      <w:r w:rsidRPr="00D738B9">
        <w:t xml:space="preserve">configured NSSAI </w:t>
      </w:r>
      <w:r>
        <w:t>for the current PLMN in the REGISTRATION ACCEPT message if:</w:t>
      </w:r>
    </w:p>
    <w:p w14:paraId="16DFD12D" w14:textId="77777777" w:rsidR="002911E3" w:rsidRDefault="002911E3" w:rsidP="002911E3">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 xml:space="preserve">egistered for onboarding services in </w:t>
      </w:r>
      <w:proofErr w:type="gramStart"/>
      <w:r w:rsidRPr="0038413D">
        <w:t>SNPN</w:t>
      </w:r>
      <w:r>
        <w:t>;</w:t>
      </w:r>
      <w:proofErr w:type="gramEnd"/>
    </w:p>
    <w:p w14:paraId="236877A1" w14:textId="77777777" w:rsidR="002911E3" w:rsidRDefault="002911E3" w:rsidP="002911E3">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79C21704" w14:textId="77777777" w:rsidR="002911E3" w:rsidRDefault="002911E3" w:rsidP="002911E3">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1E802839" w14:textId="77777777" w:rsidR="002911E3" w:rsidRDefault="002911E3" w:rsidP="002911E3">
      <w:pPr>
        <w:pStyle w:val="B1"/>
        <w:ind w:left="284" w:firstLine="0"/>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del w:id="201" w:author="Nokia_Author" w:date="2021-05-13T08:02:00Z">
        <w:r w:rsidDel="00B748E6">
          <w:delText xml:space="preserve"> or</w:delText>
        </w:r>
      </w:del>
    </w:p>
    <w:p w14:paraId="3593D731" w14:textId="77777777" w:rsidR="002911E3" w:rsidRDefault="002911E3" w:rsidP="002911E3">
      <w:pPr>
        <w:pStyle w:val="B1"/>
      </w:pPr>
      <w:r>
        <w:t>e)</w:t>
      </w:r>
      <w:r>
        <w:tab/>
        <w:t>the REGISTRATION REQUEST message included the requested mapped NSSAI</w:t>
      </w:r>
      <w:del w:id="202" w:author="Nokia_Author" w:date="2021-05-13T08:02:00Z">
        <w:r w:rsidDel="00B748E6">
          <w:delText>.</w:delText>
        </w:r>
      </w:del>
      <w:ins w:id="203" w:author="Nokia_Author" w:date="2021-05-13T08:02:00Z">
        <w:r>
          <w:t>; or</w:t>
        </w:r>
      </w:ins>
    </w:p>
    <w:p w14:paraId="03B34D65" w14:textId="5423FB0A" w:rsidR="002911E3" w:rsidRDefault="002911E3" w:rsidP="002911E3">
      <w:pPr>
        <w:pStyle w:val="B1"/>
        <w:rPr>
          <w:ins w:id="204" w:author="Nokia_Author" w:date="2021-05-13T08:02:00Z"/>
        </w:rPr>
      </w:pPr>
      <w:ins w:id="205" w:author="Nokia_Author" w:date="2021-05-13T08:02:00Z">
        <w:r>
          <w:t>f)</w:t>
        </w:r>
        <w:r>
          <w:tab/>
          <w:t xml:space="preserve">any two S-NSSAIs of the requested NSSAI in the </w:t>
        </w:r>
        <w:r w:rsidRPr="00707781">
          <w:t>REGISTRATION REQUEST message</w:t>
        </w:r>
        <w:r>
          <w:t xml:space="preserve"> are associated with different </w:t>
        </w:r>
      </w:ins>
      <w:ins w:id="206" w:author="Won, Sung (Nokia - US/Dallas)" w:date="2021-08-11T20:10:00Z">
        <w:r w:rsidR="00963298">
          <w:t>NS</w:t>
        </w:r>
      </w:ins>
      <w:ins w:id="207" w:author="Nokia_Author" w:date="2021-05-13T08:02:00Z">
        <w:r>
          <w:t>SRG values.</w:t>
        </w:r>
      </w:ins>
    </w:p>
    <w:p w14:paraId="10ACBFF6" w14:textId="2EC96D74" w:rsidR="002911E3" w:rsidRDefault="002911E3" w:rsidP="002911E3">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ins w:id="208" w:author="Nokia_Author" w:date="2021-05-13T08:03:00Z">
        <w:r w:rsidRPr="00B748E6">
          <w:t xml:space="preserve"> </w:t>
        </w:r>
        <w:r>
          <w:t xml:space="preserve">If the </w:t>
        </w:r>
      </w:ins>
      <w:ins w:id="209" w:author="Won, Sung (Nokia - US/Dallas)" w:date="2021-08-11T20:10:00Z">
        <w:r w:rsidR="00963298">
          <w:t>subscription information includes the NSSRG information</w:t>
        </w:r>
      </w:ins>
      <w:ins w:id="210" w:author="Nokia_Author" w:date="2021-05-13T08:03:00Z">
        <w:r>
          <w:t xml:space="preserve"> and the </w:t>
        </w:r>
      </w:ins>
      <w:ins w:id="211" w:author="Won, Sung (Nokia - US/Dallas)" w:date="2021-08-11T20:10:00Z">
        <w:r w:rsidR="00963298">
          <w:t>NS</w:t>
        </w:r>
      </w:ins>
      <w:ins w:id="212" w:author="Nokia_Author" w:date="2021-05-13T08:03:00Z">
        <w:r>
          <w:t>SRG</w:t>
        </w:r>
        <w:r w:rsidRPr="00CC0C94">
          <w:t xml:space="preserve"> bit in the </w:t>
        </w:r>
        <w:r>
          <w:t>5GMM</w:t>
        </w:r>
        <w:r w:rsidRPr="00CC0C94">
          <w:t xml:space="preserve"> capability IE of the </w:t>
        </w:r>
        <w:r>
          <w:t>REGISTRATION REQUEST</w:t>
        </w:r>
        <w:r w:rsidRPr="00CC0C94">
          <w:t xml:space="preserve"> message</w:t>
        </w:r>
        <w:r>
          <w:t xml:space="preserve"> is set to:</w:t>
        </w:r>
      </w:ins>
    </w:p>
    <w:p w14:paraId="4E4CF08C" w14:textId="15C8BD3B" w:rsidR="002911E3" w:rsidRDefault="002911E3" w:rsidP="002911E3">
      <w:pPr>
        <w:pStyle w:val="B1"/>
        <w:rPr>
          <w:ins w:id="213" w:author="Nokia_Author" w:date="2021-05-13T08:03:00Z"/>
        </w:rPr>
      </w:pPr>
      <w:ins w:id="214" w:author="Nokia_Author" w:date="2021-05-13T08:03:00Z">
        <w:r>
          <w:t>a)</w:t>
        </w:r>
        <w:r>
          <w:tab/>
          <w:t>"</w:t>
        </w:r>
      </w:ins>
      <w:ins w:id="215" w:author="Won, Sung (Nokia - US/Dallas)" w:date="2021-08-11T20:10:00Z">
        <w:r w:rsidR="00963298">
          <w:t>NS</w:t>
        </w:r>
      </w:ins>
      <w:ins w:id="216" w:author="Nokia_Author" w:date="2021-05-13T08:03:00Z">
        <w:r>
          <w:t>SRG</w:t>
        </w:r>
        <w:r w:rsidRPr="00CC0C94">
          <w:t xml:space="preserve"> supported"</w:t>
        </w:r>
        <w:r>
          <w:t xml:space="preserve">, then </w:t>
        </w:r>
      </w:ins>
      <w:ins w:id="217" w:author="Won, Sung (Nokia - US/Dallas)" w:date="2021-08-11T20:10:00Z">
        <w:r w:rsidR="00963298">
          <w:t>the AMF shall include the NSSRG information in the REGISTRATION ACCEPT message</w:t>
        </w:r>
      </w:ins>
      <w:ins w:id="218" w:author="Nokia_Author" w:date="2021-05-13T08:03:00Z">
        <w:r>
          <w:t>; or</w:t>
        </w:r>
      </w:ins>
    </w:p>
    <w:p w14:paraId="78B4FCD4" w14:textId="7655C9A9" w:rsidR="002911E3" w:rsidRDefault="002911E3" w:rsidP="002911E3">
      <w:pPr>
        <w:pStyle w:val="B1"/>
        <w:rPr>
          <w:ins w:id="219" w:author="Nokia_Author" w:date="2021-05-13T08:03:00Z"/>
        </w:rPr>
      </w:pPr>
      <w:ins w:id="220" w:author="Nokia_Author" w:date="2021-05-13T08:03:00Z">
        <w:r>
          <w:t>b)</w:t>
        </w:r>
        <w:r>
          <w:tab/>
          <w:t>"</w:t>
        </w:r>
      </w:ins>
      <w:ins w:id="221" w:author="Won, Sung (Nokia - US/Dallas)" w:date="2021-08-11T20:10:00Z">
        <w:r w:rsidR="00963298">
          <w:t>NS</w:t>
        </w:r>
      </w:ins>
      <w:ins w:id="222" w:author="Nokia_Author" w:date="2021-05-13T08:03:00Z">
        <w:r>
          <w:t xml:space="preserve">SRG not supported", then the configured NSSAI shall include S-NSSAIs associated with the same </w:t>
        </w:r>
      </w:ins>
      <w:ins w:id="223" w:author="Won, Sung (Nokia - US/Dallas)" w:date="2021-08-11T20:10:00Z">
        <w:r w:rsidR="00963298">
          <w:t>NS</w:t>
        </w:r>
      </w:ins>
      <w:ins w:id="224" w:author="Nokia_Author" w:date="2021-05-13T08:03:00Z">
        <w:r>
          <w:t xml:space="preserve">SRG value to the </w:t>
        </w:r>
      </w:ins>
      <w:ins w:id="225" w:author="Won, Sung (Nokia - US/Dallas)" w:date="2021-08-11T20:10:00Z">
        <w:r w:rsidR="00963298">
          <w:t>NS</w:t>
        </w:r>
      </w:ins>
      <w:ins w:id="226" w:author="Nokia_Author" w:date="2021-05-13T08:03:00Z">
        <w:r>
          <w:t>SRG value of the subscribed S-NSSAI(s) marked as default.</w:t>
        </w:r>
      </w:ins>
    </w:p>
    <w:p w14:paraId="1DD58C77" w14:textId="77777777" w:rsidR="002911E3" w:rsidRPr="00353AEE" w:rsidRDefault="002911E3" w:rsidP="002911E3">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47A81DB" w14:textId="77777777" w:rsidR="002911E3" w:rsidRDefault="002911E3" w:rsidP="002911E3">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AD4731F" w14:textId="77777777" w:rsidR="002911E3" w:rsidRPr="000337C2" w:rsidRDefault="002911E3" w:rsidP="002911E3">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3512775" w14:textId="77777777" w:rsidR="002911E3" w:rsidRDefault="002911E3" w:rsidP="002911E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B637A03" w14:textId="77777777" w:rsidR="002911E3" w:rsidRPr="003168A2" w:rsidRDefault="002911E3" w:rsidP="002911E3">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24C9C02" w14:textId="77777777" w:rsidR="002911E3" w:rsidRDefault="002911E3" w:rsidP="002911E3">
      <w:pPr>
        <w:pStyle w:val="B1"/>
      </w:pPr>
      <w:r w:rsidRPr="003168A2">
        <w:lastRenderedPageBreak/>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009C72D" w14:textId="77777777" w:rsidR="002911E3" w:rsidRDefault="002911E3" w:rsidP="002911E3">
      <w:pPr>
        <w:pStyle w:val="B1"/>
      </w:pPr>
      <w:r w:rsidRPr="00AB5C0F">
        <w:t>"S</w:t>
      </w:r>
      <w:r>
        <w:rPr>
          <w:rFonts w:hint="eastAsia"/>
        </w:rPr>
        <w:t>-NSSAI</w:t>
      </w:r>
      <w:r w:rsidRPr="00AB5C0F">
        <w:t xml:space="preserve"> not available</w:t>
      </w:r>
      <w:r>
        <w:t xml:space="preserve"> in the current registration area</w:t>
      </w:r>
      <w:r w:rsidRPr="00AB5C0F">
        <w:t>"</w:t>
      </w:r>
    </w:p>
    <w:p w14:paraId="422AEA01" w14:textId="77777777" w:rsidR="002911E3" w:rsidRDefault="002911E3" w:rsidP="002911E3">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3600E7F" w14:textId="77777777" w:rsidR="002911E3" w:rsidRDefault="002911E3" w:rsidP="002911E3">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718C15B" w14:textId="77777777" w:rsidR="002911E3" w:rsidRPr="00B90668" w:rsidRDefault="002911E3" w:rsidP="002911E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BBE81C6" w14:textId="77777777" w:rsidR="002911E3" w:rsidRPr="008A2F60" w:rsidRDefault="002911E3" w:rsidP="002911E3">
      <w:pPr>
        <w:pStyle w:val="B1"/>
        <w:rPr>
          <w:rFonts w:eastAsia="Times New Roman"/>
        </w:rPr>
      </w:pPr>
      <w:r w:rsidRPr="008A2F60">
        <w:rPr>
          <w:rFonts w:eastAsia="Times New Roman"/>
        </w:rPr>
        <w:t>"S-NSSAI not available due to maximum number of UEs reached"</w:t>
      </w:r>
    </w:p>
    <w:p w14:paraId="468547DF" w14:textId="77777777" w:rsidR="002911E3" w:rsidRPr="00B90668" w:rsidRDefault="002911E3" w:rsidP="002911E3">
      <w:pPr>
        <w:pStyle w:val="B1"/>
        <w:rPr>
          <w:lang w:eastAsia="zh-CN"/>
        </w:rPr>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0222FFAC" w14:textId="77777777" w:rsidR="002911E3" w:rsidRDefault="002911E3" w:rsidP="002911E3">
      <w:r>
        <w:t>If there is one or more S-NSSAIs in the rejected NSSAI with the rejection cause "S-NSSAI not available due to maximum number of UEs reached", then the UE shall for each S-NSSAI behave as follows:</w:t>
      </w:r>
    </w:p>
    <w:p w14:paraId="13B70BCE" w14:textId="77777777" w:rsidR="002911E3" w:rsidRDefault="002911E3" w:rsidP="002911E3">
      <w:pPr>
        <w:pStyle w:val="B1"/>
      </w:pPr>
      <w:r>
        <w:t>a)</w:t>
      </w:r>
      <w:r>
        <w:tab/>
        <w:t>stop the timer T3526 associated with the S-NSSAI, if running; and</w:t>
      </w:r>
    </w:p>
    <w:p w14:paraId="704C98A8" w14:textId="77777777" w:rsidR="002911E3" w:rsidRDefault="002911E3" w:rsidP="002911E3">
      <w:pPr>
        <w:pStyle w:val="B1"/>
      </w:pPr>
      <w:r>
        <w:t>b)</w:t>
      </w:r>
      <w:r>
        <w:tab/>
        <w:t>start the timer T3526 with:</w:t>
      </w:r>
    </w:p>
    <w:p w14:paraId="45894610" w14:textId="77777777" w:rsidR="002911E3" w:rsidRDefault="002911E3" w:rsidP="002911E3">
      <w:pPr>
        <w:pStyle w:val="B2"/>
      </w:pPr>
      <w:r>
        <w:t>1)</w:t>
      </w:r>
      <w:r>
        <w:tab/>
        <w:t>the back-off timer value received along with the S-NSSAI, if a back-off timer value is received along with the S-NSSAI that is neither zero nor deactivated; or</w:t>
      </w:r>
    </w:p>
    <w:p w14:paraId="3E51B658" w14:textId="77777777" w:rsidR="002911E3" w:rsidRDefault="002911E3" w:rsidP="002911E3">
      <w:pPr>
        <w:pStyle w:val="B2"/>
      </w:pPr>
      <w:r>
        <w:t>2)</w:t>
      </w:r>
      <w:r>
        <w:tab/>
        <w:t>an implementation specific back-off timer value, if no back-off timer value is received along with the S-NSSAI; and</w:t>
      </w:r>
    </w:p>
    <w:p w14:paraId="5FCD2256" w14:textId="77777777" w:rsidR="002911E3" w:rsidRDefault="002911E3" w:rsidP="002911E3">
      <w:pPr>
        <w:pStyle w:val="B1"/>
      </w:pPr>
      <w:r>
        <w:t>c)</w:t>
      </w:r>
      <w:r>
        <w:tab/>
        <w:t>remove the S-NSSAI from the rejected NSSAI for the maximum number of UEs reached when the timer T3526 associated with the S-NSSAI expires.</w:t>
      </w:r>
    </w:p>
    <w:p w14:paraId="5BAB2B4F" w14:textId="77777777" w:rsidR="002911E3" w:rsidRPr="002C41D6" w:rsidRDefault="002911E3" w:rsidP="002911E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0A96F62" w14:textId="77777777" w:rsidR="002911E3" w:rsidRDefault="002911E3" w:rsidP="002911E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F22DBD8" w14:textId="77777777" w:rsidR="002911E3" w:rsidRPr="008473E9" w:rsidRDefault="002911E3" w:rsidP="002911E3">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4758ADC2" w14:textId="77777777" w:rsidR="002911E3" w:rsidRPr="00B36F7E" w:rsidRDefault="002911E3" w:rsidP="002911E3">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00EBF79" w14:textId="77777777" w:rsidR="002911E3" w:rsidRPr="00B36F7E" w:rsidRDefault="002911E3" w:rsidP="002911E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w:t>
      </w:r>
      <w:r>
        <w:lastRenderedPageBreak/>
        <w:t>capability IE of the REGISTRATION REQUEST message</w:t>
      </w:r>
      <w:r>
        <w:rPr>
          <w:lang w:eastAsia="ko-KR"/>
        </w:rPr>
        <w:t xml:space="preserve"> and the S-NSSAI(s) is associated to multiple mapped S-NSSAIs and some of these but not all mapped S-NSSAIs are subject to NSSAA; or</w:t>
      </w:r>
    </w:p>
    <w:p w14:paraId="40D4502F" w14:textId="77777777" w:rsidR="002911E3" w:rsidRPr="00B36F7E" w:rsidRDefault="002911E3" w:rsidP="002911E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C150300" w14:textId="77777777" w:rsidR="002911E3" w:rsidRPr="00B36F7E" w:rsidRDefault="002911E3" w:rsidP="002911E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D20EE5E" w14:textId="77777777" w:rsidR="002911E3" w:rsidRDefault="002911E3" w:rsidP="002911E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3655E0C" w14:textId="77777777" w:rsidR="002911E3" w:rsidRDefault="002911E3" w:rsidP="002911E3">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52D5BA4A" w14:textId="77777777" w:rsidR="002911E3" w:rsidRPr="00B36F7E" w:rsidRDefault="002911E3" w:rsidP="002911E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C58911B" w14:textId="77777777" w:rsidR="002911E3" w:rsidRDefault="002911E3" w:rsidP="002911E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1CC3AC0D" w14:textId="77777777" w:rsidR="002911E3" w:rsidRDefault="002911E3" w:rsidP="002911E3">
      <w:pPr>
        <w:pStyle w:val="B1"/>
      </w:pPr>
      <w:r>
        <w:t>a)</w:t>
      </w:r>
      <w:r>
        <w:tab/>
        <w:t>the UE is not in NB-N1 mode; and</w:t>
      </w:r>
    </w:p>
    <w:p w14:paraId="19AC304A" w14:textId="77777777" w:rsidR="002911E3" w:rsidRDefault="002911E3" w:rsidP="002911E3">
      <w:pPr>
        <w:pStyle w:val="B1"/>
      </w:pPr>
      <w:r>
        <w:t>b)</w:t>
      </w:r>
      <w:r>
        <w:tab/>
        <w:t>if:</w:t>
      </w:r>
    </w:p>
    <w:p w14:paraId="7DC537E2" w14:textId="77777777" w:rsidR="002911E3" w:rsidRDefault="002911E3" w:rsidP="002911E3">
      <w:pPr>
        <w:pStyle w:val="B2"/>
        <w:rPr>
          <w:lang w:eastAsia="zh-CN"/>
        </w:rPr>
      </w:pPr>
      <w:r>
        <w:t>1)</w:t>
      </w:r>
      <w:r>
        <w:tab/>
        <w:t>the UE did not include the requested NSSAI in the REGISTRATION REQUEST message; or</w:t>
      </w:r>
    </w:p>
    <w:p w14:paraId="11FDD15D" w14:textId="77777777" w:rsidR="002911E3" w:rsidRDefault="002911E3" w:rsidP="002911E3">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5155A4CA" w14:textId="77777777" w:rsidR="002911E3" w:rsidRDefault="002911E3" w:rsidP="002911E3">
      <w:r>
        <w:t>and one or more subscribed S-NSSAIs marked as default which are not subject to network slice-specific authentication and authorization are available, the AMF shall:</w:t>
      </w:r>
    </w:p>
    <w:p w14:paraId="5D9FC893" w14:textId="77777777" w:rsidR="002911E3" w:rsidRDefault="002911E3" w:rsidP="002911E3">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55DE9E85" w14:textId="77777777" w:rsidR="002911E3" w:rsidRDefault="002911E3" w:rsidP="002911E3">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58743C77" w14:textId="77777777" w:rsidR="002911E3" w:rsidRDefault="002911E3" w:rsidP="002911E3">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E408D80" w14:textId="77777777" w:rsidR="002911E3" w:rsidRPr="00996903" w:rsidRDefault="002911E3" w:rsidP="002911E3">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0D815366" w14:textId="77777777" w:rsidR="002911E3" w:rsidRDefault="002911E3" w:rsidP="002911E3">
      <w:pPr>
        <w:pStyle w:val="B1"/>
        <w:rPr>
          <w:rFonts w:eastAsia="Malgun Gothic"/>
        </w:rPr>
      </w:pPr>
      <w:r>
        <w:t>a)</w:t>
      </w:r>
      <w:r>
        <w:tab/>
      </w:r>
      <w:r w:rsidRPr="003168A2">
        <w:t>"</w:t>
      </w:r>
      <w:r w:rsidRPr="005F7EB0">
        <w:t>periodic registration updating</w:t>
      </w:r>
      <w:r w:rsidRPr="003168A2">
        <w:t>"</w:t>
      </w:r>
      <w:r>
        <w:t>; or</w:t>
      </w:r>
    </w:p>
    <w:p w14:paraId="3569391C" w14:textId="77777777" w:rsidR="002911E3" w:rsidRDefault="002911E3" w:rsidP="002911E3">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20C0C4D6" w14:textId="77777777" w:rsidR="002911E3" w:rsidRDefault="002911E3" w:rsidP="002911E3">
      <w:r>
        <w:t>and the UE is not</w:t>
      </w:r>
      <w:r w:rsidRPr="00E42A2E">
        <w:t xml:space="preserve"> </w:t>
      </w:r>
      <w:r>
        <w:t>r</w:t>
      </w:r>
      <w:r w:rsidRPr="0038413D">
        <w:t>egistered for onboarding services in SNPN</w:t>
      </w:r>
      <w:r>
        <w:t>, the AMF:</w:t>
      </w:r>
    </w:p>
    <w:p w14:paraId="1E4BFB2B" w14:textId="77777777" w:rsidR="002911E3" w:rsidRDefault="002911E3" w:rsidP="002911E3">
      <w:pPr>
        <w:pStyle w:val="B1"/>
      </w:pPr>
      <w:r>
        <w:t>a)</w:t>
      </w:r>
      <w:r>
        <w:tab/>
        <w:t xml:space="preserve">may provide a new allowed NSSAI to the </w:t>
      </w:r>
      <w:proofErr w:type="gramStart"/>
      <w:r>
        <w:t>UE;</w:t>
      </w:r>
      <w:proofErr w:type="gramEnd"/>
    </w:p>
    <w:p w14:paraId="63EF67A7" w14:textId="77777777" w:rsidR="002911E3" w:rsidRDefault="002911E3" w:rsidP="002911E3">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726852FF" w14:textId="77777777" w:rsidR="002911E3" w:rsidRDefault="002911E3" w:rsidP="002911E3">
      <w:pPr>
        <w:pStyle w:val="B1"/>
      </w:pPr>
      <w:r>
        <w:t>c)</w:t>
      </w:r>
      <w:r>
        <w:tab/>
        <w:t xml:space="preserve">may provide both a new allowed NSSAI and a pending NSSAI to the </w:t>
      </w:r>
      <w:proofErr w:type="gramStart"/>
      <w:r>
        <w:t>UE;</w:t>
      </w:r>
      <w:proofErr w:type="gramEnd"/>
    </w:p>
    <w:p w14:paraId="2744FEF8" w14:textId="77777777" w:rsidR="002911E3" w:rsidRDefault="002911E3" w:rsidP="002911E3">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w:t>
      </w:r>
      <w:r>
        <w:lastRenderedPageBreak/>
        <w:t xml:space="preserve">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CF62D2A" w14:textId="77777777" w:rsidR="002911E3" w:rsidRPr="00F41928" w:rsidRDefault="002911E3" w:rsidP="002911E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2B2F5929" w14:textId="77777777" w:rsidR="002911E3" w:rsidRDefault="002911E3" w:rsidP="002911E3">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27C3683" w14:textId="77777777" w:rsidR="002911E3" w:rsidRPr="00CA4AA5" w:rsidRDefault="002911E3" w:rsidP="002911E3">
      <w:r w:rsidRPr="00CA4AA5">
        <w:t>With respect to each of the PDU session(s) active in the UE, if the allowed NSSAI contain</w:t>
      </w:r>
      <w:r>
        <w:t>s neither</w:t>
      </w:r>
      <w:r w:rsidRPr="00CA4AA5">
        <w:t>:</w:t>
      </w:r>
    </w:p>
    <w:p w14:paraId="02441769" w14:textId="77777777" w:rsidR="002911E3" w:rsidRPr="00CA4AA5" w:rsidRDefault="002911E3" w:rsidP="002911E3">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942C621" w14:textId="77777777" w:rsidR="002911E3" w:rsidRDefault="002911E3" w:rsidP="002911E3">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61B78F32" w14:textId="77777777" w:rsidR="002911E3" w:rsidRPr="00377184" w:rsidRDefault="002911E3" w:rsidP="002911E3">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59FD4C44" w14:textId="77777777" w:rsidR="002911E3" w:rsidRDefault="002911E3" w:rsidP="002911E3">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6563B8D3" w14:textId="23178AD6" w:rsidR="002911E3" w:rsidRDefault="002911E3" w:rsidP="002911E3">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ins w:id="227" w:author="Won, Sung (Nokia - US/Dallas)" w:date="2021-08-11T20:13:00Z">
        <w:r w:rsidR="00AD4432">
          <w:t xml:space="preserve"> In addition, i</w:t>
        </w:r>
        <w:r w:rsidR="00AD4432" w:rsidRPr="00F80336">
          <w:rPr>
            <w:rFonts w:eastAsia="Malgun Gothic" w:hint="eastAsia"/>
          </w:rPr>
          <w:t xml:space="preserve">f the </w:t>
        </w:r>
        <w:r w:rsidR="00AD4432" w:rsidRPr="00F80336">
          <w:rPr>
            <w:rFonts w:eastAsia="Malgun Gothic"/>
          </w:rPr>
          <w:t>REGISTRATION ACCEPT</w:t>
        </w:r>
        <w:r w:rsidR="00AD4432" w:rsidRPr="00F80336">
          <w:rPr>
            <w:rFonts w:eastAsia="Malgun Gothic" w:hint="eastAsia"/>
          </w:rPr>
          <w:t xml:space="preserve"> </w:t>
        </w:r>
        <w:r w:rsidR="00AD4432">
          <w:rPr>
            <w:rFonts w:eastAsia="Malgun Gothic"/>
          </w:rPr>
          <w:t xml:space="preserve">message </w:t>
        </w:r>
        <w:r w:rsidR="00AD4432" w:rsidRPr="00F80336">
          <w:rPr>
            <w:rFonts w:eastAsia="Malgun Gothic" w:hint="eastAsia"/>
          </w:rPr>
          <w:t>contain</w:t>
        </w:r>
        <w:r w:rsidR="00AD4432">
          <w:rPr>
            <w:rFonts w:hint="eastAsia"/>
          </w:rPr>
          <w:t>s</w:t>
        </w:r>
        <w:r w:rsidR="00AD4432" w:rsidRPr="00F80336">
          <w:rPr>
            <w:rFonts w:eastAsia="Malgun Gothic" w:hint="eastAsia"/>
          </w:rPr>
          <w:t xml:space="preserve"> </w:t>
        </w:r>
        <w:r w:rsidR="00AD4432">
          <w:rPr>
            <w:rFonts w:eastAsia="Malgun Gothic"/>
          </w:rPr>
          <w:t>a</w:t>
        </w:r>
      </w:ins>
      <w:ins w:id="228" w:author="Nokia_Author_03" w:date="2021-08-21T23:58:00Z">
        <w:r w:rsidR="00DF49EE">
          <w:rPr>
            <w:rFonts w:eastAsia="Malgun Gothic"/>
          </w:rPr>
          <w:t>n</w:t>
        </w:r>
      </w:ins>
      <w:ins w:id="229" w:author="Won, Sung (Nokia - US/Dallas)" w:date="2021-08-11T20:13:00Z">
        <w:r w:rsidR="00AD4432">
          <w:rPr>
            <w:rFonts w:eastAsia="Malgun Gothic"/>
          </w:rPr>
          <w:t xml:space="preserve"> NSSRG information IE</w:t>
        </w:r>
        <w:r w:rsidR="00AD4432">
          <w:t>, the UE shall store the contents of the NSSRG information IE as specified in subclause 4.6.2.2.</w:t>
        </w:r>
      </w:ins>
    </w:p>
    <w:p w14:paraId="3DB6549D" w14:textId="77777777" w:rsidR="002911E3" w:rsidRDefault="002911E3" w:rsidP="002911E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6D8DC56" w14:textId="77777777" w:rsidR="002911E3" w:rsidRDefault="002911E3" w:rsidP="002911E3">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188985CB" w14:textId="77777777" w:rsidR="002911E3" w:rsidRDefault="002911E3" w:rsidP="002911E3">
      <w:pPr>
        <w:pStyle w:val="B1"/>
      </w:pPr>
      <w:r>
        <w:t>b)</w:t>
      </w:r>
      <w:r>
        <w:tab/>
      </w:r>
      <w:r>
        <w:rPr>
          <w:rFonts w:eastAsia="Malgun Gothic"/>
        </w:rPr>
        <w:t>includes</w:t>
      </w:r>
      <w:r>
        <w:t xml:space="preserve"> a pending NSSAI; and</w:t>
      </w:r>
    </w:p>
    <w:p w14:paraId="6EDE7936" w14:textId="77777777" w:rsidR="002911E3" w:rsidRDefault="002911E3" w:rsidP="002911E3">
      <w:pPr>
        <w:pStyle w:val="B1"/>
      </w:pPr>
      <w:r>
        <w:t>c)</w:t>
      </w:r>
      <w:r>
        <w:tab/>
        <w:t xml:space="preserve">does not include an allowed </w:t>
      </w:r>
      <w:proofErr w:type="gramStart"/>
      <w:r>
        <w:t>NSSAI;</w:t>
      </w:r>
      <w:proofErr w:type="gramEnd"/>
    </w:p>
    <w:p w14:paraId="67DCFCDC" w14:textId="77777777" w:rsidR="002911E3" w:rsidRDefault="002911E3" w:rsidP="002911E3">
      <w:r>
        <w:t>the UE:</w:t>
      </w:r>
    </w:p>
    <w:p w14:paraId="23DD61A9" w14:textId="77777777" w:rsidR="002911E3" w:rsidRDefault="002911E3" w:rsidP="002911E3">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7EF84CC9" w14:textId="77777777" w:rsidR="002911E3" w:rsidRDefault="002911E3" w:rsidP="002911E3">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w:t>
      </w:r>
      <w:proofErr w:type="gramStart"/>
      <w:r>
        <w:t>5.6.1.1;</w:t>
      </w:r>
      <w:proofErr w:type="gramEnd"/>
    </w:p>
    <w:p w14:paraId="16A6A44C" w14:textId="77777777" w:rsidR="002911E3" w:rsidRDefault="002911E3" w:rsidP="002911E3">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11F9B308" w14:textId="77777777" w:rsidR="002911E3" w:rsidRPr="00215B69" w:rsidRDefault="002911E3" w:rsidP="002911E3">
      <w:pPr>
        <w:pStyle w:val="B1"/>
        <w:rPr>
          <w:rFonts w:eastAsia="Times New Roman"/>
        </w:rPr>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xml:space="preserve">, SMS, an LPP message, a location services message, an SOR transparent container, a UE policy container or a </w:t>
      </w:r>
      <w:proofErr w:type="gramStart"/>
      <w:r>
        <w:t>UE parameters</w:t>
      </w:r>
      <w:proofErr w:type="gramEnd"/>
      <w:r>
        <w:t xml:space="preserve"> update transparent container;</w:t>
      </w:r>
    </w:p>
    <w:p w14:paraId="3355EEF5" w14:textId="77777777" w:rsidR="002911E3" w:rsidRPr="00175B72" w:rsidRDefault="002911E3" w:rsidP="002911E3">
      <w:pPr>
        <w:rPr>
          <w:rFonts w:eastAsia="Malgun Gothic"/>
        </w:rPr>
      </w:pPr>
      <w:r>
        <w:t>until the UE receives an allowed NSSAI.</w:t>
      </w:r>
    </w:p>
    <w:p w14:paraId="02BCF790" w14:textId="77777777" w:rsidR="002911E3" w:rsidRDefault="002911E3" w:rsidP="002911E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671F886" w14:textId="77777777" w:rsidR="002911E3" w:rsidRDefault="002911E3" w:rsidP="002911E3">
      <w:pPr>
        <w:pStyle w:val="B1"/>
      </w:pPr>
      <w:r>
        <w:t>a)</w:t>
      </w:r>
      <w:r>
        <w:tab/>
      </w:r>
      <w:r w:rsidRPr="003168A2">
        <w:t>"</w:t>
      </w:r>
      <w:r w:rsidRPr="005F7EB0">
        <w:t>mobility registration updating</w:t>
      </w:r>
      <w:r w:rsidRPr="003168A2">
        <w:t>"</w:t>
      </w:r>
      <w:r>
        <w:t xml:space="preserve"> and the UE is in NB-N1 mode; or</w:t>
      </w:r>
    </w:p>
    <w:p w14:paraId="7D5802C5" w14:textId="77777777" w:rsidR="002911E3" w:rsidRDefault="002911E3" w:rsidP="002911E3">
      <w:pPr>
        <w:pStyle w:val="B1"/>
      </w:pPr>
      <w:r>
        <w:t>b)</w:t>
      </w:r>
      <w:r>
        <w:tab/>
      </w:r>
      <w:r w:rsidRPr="003168A2">
        <w:t>"</w:t>
      </w:r>
      <w:r w:rsidRPr="005F7EB0">
        <w:t>periodic registration updating</w:t>
      </w:r>
      <w:proofErr w:type="gramStart"/>
      <w:r w:rsidRPr="003168A2">
        <w:t>"</w:t>
      </w:r>
      <w:r>
        <w:t>;</w:t>
      </w:r>
      <w:proofErr w:type="gramEnd"/>
    </w:p>
    <w:p w14:paraId="346F4B75" w14:textId="77777777" w:rsidR="002911E3" w:rsidRPr="0083064D" w:rsidRDefault="002911E3" w:rsidP="002911E3">
      <w:pPr>
        <w:rPr>
          <w:rFonts w:eastAsia="Malgun Gothic"/>
        </w:rPr>
      </w:pPr>
      <w:r>
        <w:lastRenderedPageBreak/>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2CAEA624" w14:textId="77777777" w:rsidR="002911E3" w:rsidRDefault="002911E3" w:rsidP="002911E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328765D" w14:textId="77777777" w:rsidR="002911E3" w:rsidRDefault="002911E3" w:rsidP="002911E3">
      <w:pPr>
        <w:pStyle w:val="B1"/>
      </w:pPr>
      <w:r>
        <w:t>a)</w:t>
      </w:r>
      <w:r>
        <w:tab/>
      </w:r>
      <w:r w:rsidRPr="003168A2">
        <w:t>"</w:t>
      </w:r>
      <w:r w:rsidRPr="005F7EB0">
        <w:t>mobility registration updating</w:t>
      </w:r>
      <w:r w:rsidRPr="003168A2">
        <w:t>"</w:t>
      </w:r>
      <w:r>
        <w:t>; or</w:t>
      </w:r>
    </w:p>
    <w:p w14:paraId="0251ABF9" w14:textId="77777777" w:rsidR="002911E3" w:rsidRDefault="002911E3" w:rsidP="002911E3">
      <w:pPr>
        <w:pStyle w:val="B1"/>
      </w:pPr>
      <w:r>
        <w:t>b)</w:t>
      </w:r>
      <w:r>
        <w:tab/>
      </w:r>
      <w:r w:rsidRPr="003168A2">
        <w:t>"</w:t>
      </w:r>
      <w:r w:rsidRPr="005F7EB0">
        <w:t>periodic registration updating</w:t>
      </w:r>
      <w:proofErr w:type="gramStart"/>
      <w:r w:rsidRPr="003168A2">
        <w:t>"</w:t>
      </w:r>
      <w:r>
        <w:t>;</w:t>
      </w:r>
      <w:proofErr w:type="gramEnd"/>
    </w:p>
    <w:p w14:paraId="123F2F4D" w14:textId="77777777" w:rsidR="002911E3" w:rsidRPr="00175B72" w:rsidRDefault="002911E3" w:rsidP="002911E3">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D064729" w14:textId="77777777" w:rsidR="002911E3" w:rsidRDefault="002911E3" w:rsidP="002911E3">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14E4C47E" w14:textId="77777777" w:rsidR="002911E3" w:rsidRDefault="002911E3" w:rsidP="002911E3">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752CC06" w14:textId="77777777" w:rsidR="002911E3" w:rsidRDefault="002911E3" w:rsidP="002911E3">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E69C923" w14:textId="77777777" w:rsidR="002911E3" w:rsidRDefault="002911E3" w:rsidP="002911E3">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2B561E14" w14:textId="77777777" w:rsidR="002911E3" w:rsidRDefault="002911E3" w:rsidP="002911E3">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21CCC15B" w14:textId="77777777" w:rsidR="002911E3" w:rsidRPr="002D5176" w:rsidRDefault="002911E3" w:rsidP="002911E3">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7227C9A" w14:textId="77777777" w:rsidR="002911E3" w:rsidRPr="000C4AE8" w:rsidRDefault="002911E3" w:rsidP="002911E3">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112F0CC" w14:textId="77777777" w:rsidR="002911E3" w:rsidRDefault="002911E3" w:rsidP="002911E3">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EAC7536" w14:textId="77777777" w:rsidR="002911E3" w:rsidRDefault="002911E3" w:rsidP="002911E3">
      <w:pPr>
        <w:pStyle w:val="B1"/>
        <w:rPr>
          <w:lang w:eastAsia="ko-KR"/>
        </w:rPr>
      </w:pPr>
      <w:r>
        <w:rPr>
          <w:lang w:eastAsia="ko-KR"/>
        </w:rPr>
        <w:t>a)</w:t>
      </w:r>
      <w:r>
        <w:rPr>
          <w:rFonts w:hint="eastAsia"/>
          <w:lang w:eastAsia="ko-KR"/>
        </w:rPr>
        <w:tab/>
      </w:r>
      <w:r>
        <w:rPr>
          <w:lang w:eastAsia="ko-KR"/>
        </w:rPr>
        <w:t>for single access PDU sessions, the AMF shall:</w:t>
      </w:r>
    </w:p>
    <w:p w14:paraId="59196DCF" w14:textId="77777777" w:rsidR="002911E3" w:rsidRDefault="002911E3" w:rsidP="002911E3">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F968C32" w14:textId="77777777" w:rsidR="002911E3" w:rsidRPr="008837E1" w:rsidRDefault="002911E3" w:rsidP="002911E3">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0D8D2685" w14:textId="77777777" w:rsidR="002911E3" w:rsidRPr="00496914" w:rsidRDefault="002911E3" w:rsidP="002911E3">
      <w:pPr>
        <w:pStyle w:val="B1"/>
        <w:rPr>
          <w:lang w:val="fr-FR"/>
        </w:rPr>
      </w:pPr>
      <w:r w:rsidRPr="00496914">
        <w:rPr>
          <w:lang w:val="fr-FR"/>
        </w:rPr>
        <w:t>b)</w:t>
      </w:r>
      <w:r w:rsidRPr="00496914">
        <w:rPr>
          <w:lang w:val="fr-FR"/>
        </w:rPr>
        <w:tab/>
        <w:t>for MA PDU sessions:</w:t>
      </w:r>
    </w:p>
    <w:p w14:paraId="7B0B734F" w14:textId="77777777" w:rsidR="002911E3" w:rsidRPr="00E955B4" w:rsidRDefault="002911E3" w:rsidP="002911E3">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0153AA58" w14:textId="77777777" w:rsidR="002911E3" w:rsidRPr="00A85133" w:rsidRDefault="002911E3" w:rsidP="002911E3">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01BAA333" w14:textId="77777777" w:rsidR="002911E3" w:rsidRPr="00E955B4" w:rsidRDefault="002911E3" w:rsidP="002911E3">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0139BF7" w14:textId="77777777" w:rsidR="002911E3" w:rsidRPr="008837E1" w:rsidRDefault="002911E3" w:rsidP="002911E3">
      <w:pPr>
        <w:pStyle w:val="B2"/>
        <w:rPr>
          <w:noProof/>
        </w:rPr>
      </w:pPr>
      <w:r w:rsidRPr="00E955B4">
        <w:rPr>
          <w:lang w:eastAsia="ko-KR"/>
        </w:rPr>
        <w:lastRenderedPageBreak/>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3B534029" w14:textId="77777777" w:rsidR="002911E3" w:rsidRDefault="002911E3" w:rsidP="002911E3">
      <w:r>
        <w:t>If the Allowed PDU session status IE is included in the REGISTRATION REQUEST message, the AMF shall:</w:t>
      </w:r>
    </w:p>
    <w:p w14:paraId="03D145EE" w14:textId="77777777" w:rsidR="002911E3" w:rsidRDefault="002911E3" w:rsidP="002911E3">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0E74778F" w14:textId="77777777" w:rsidR="002911E3" w:rsidRDefault="002911E3" w:rsidP="002911E3">
      <w:pPr>
        <w:pStyle w:val="B1"/>
      </w:pPr>
      <w:r>
        <w:t>b)</w:t>
      </w:r>
      <w:r>
        <w:tab/>
      </w:r>
      <w:r>
        <w:rPr>
          <w:lang w:eastAsia="ko-KR"/>
        </w:rPr>
        <w:t>for each SMF that has indicated pending downlink data only:</w:t>
      </w:r>
    </w:p>
    <w:p w14:paraId="251B4FFD" w14:textId="77777777" w:rsidR="002911E3" w:rsidRDefault="002911E3" w:rsidP="002911E3">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23D868BD" w14:textId="77777777" w:rsidR="002911E3" w:rsidRDefault="002911E3" w:rsidP="002911E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036ED9B" w14:textId="77777777" w:rsidR="002911E3" w:rsidRDefault="002911E3" w:rsidP="002911E3">
      <w:pPr>
        <w:pStyle w:val="B1"/>
      </w:pPr>
      <w:r>
        <w:t>c)</w:t>
      </w:r>
      <w:r>
        <w:tab/>
      </w:r>
      <w:r>
        <w:rPr>
          <w:lang w:eastAsia="ko-KR"/>
        </w:rPr>
        <w:t>for each SMF that have indicated pending downlink signalling and data:</w:t>
      </w:r>
    </w:p>
    <w:p w14:paraId="16463013" w14:textId="77777777" w:rsidR="002911E3" w:rsidRDefault="002911E3" w:rsidP="002911E3">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1DAEF76F" w14:textId="77777777" w:rsidR="002911E3" w:rsidRDefault="002911E3" w:rsidP="002911E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5C572F72" w14:textId="77777777" w:rsidR="002911E3" w:rsidRDefault="002911E3" w:rsidP="002911E3">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7C40541" w14:textId="77777777" w:rsidR="002911E3" w:rsidRDefault="002911E3" w:rsidP="002911E3">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560A441C" w14:textId="77777777" w:rsidR="002911E3" w:rsidRPr="007B4263" w:rsidRDefault="002911E3" w:rsidP="002911E3">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62E3DA89" w14:textId="77777777" w:rsidR="002911E3" w:rsidRDefault="002911E3" w:rsidP="002911E3">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A4396FB" w14:textId="77777777" w:rsidR="002911E3" w:rsidRDefault="002911E3" w:rsidP="002911E3">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6E03F386" w14:textId="77777777" w:rsidR="002911E3" w:rsidRDefault="002911E3" w:rsidP="002911E3">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28A23B71" w14:textId="77777777" w:rsidR="002911E3" w:rsidRDefault="002911E3" w:rsidP="002911E3">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2CF16EB" w14:textId="77777777" w:rsidR="002911E3" w:rsidRDefault="002911E3" w:rsidP="002911E3">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DAF3068" w14:textId="77777777" w:rsidR="002911E3" w:rsidRDefault="002911E3" w:rsidP="002911E3">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4E0C327" w14:textId="77777777" w:rsidR="002911E3" w:rsidRDefault="002911E3" w:rsidP="002911E3">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DAB5995" w14:textId="77777777" w:rsidR="002911E3" w:rsidRPr="0073466E" w:rsidRDefault="002911E3" w:rsidP="002911E3">
      <w:pPr>
        <w:pStyle w:val="NO"/>
        <w:rPr>
          <w:lang w:val="en-US"/>
        </w:rPr>
      </w:pPr>
      <w:r>
        <w:lastRenderedPageBreak/>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01985544" w14:textId="77777777" w:rsidR="002911E3" w:rsidRDefault="002911E3" w:rsidP="002911E3">
      <w:r w:rsidRPr="003168A2">
        <w:t xml:space="preserve">If </w:t>
      </w:r>
      <w:r>
        <w:t>the AMF needs to initiate PDU session status synchronization the AMF shall include a PDU session status IE in the REGISTRATION ACCEPT message to indicate the UE:</w:t>
      </w:r>
    </w:p>
    <w:p w14:paraId="4C0BC4A7" w14:textId="77777777" w:rsidR="002911E3" w:rsidRDefault="002911E3" w:rsidP="002911E3">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A842849" w14:textId="77777777" w:rsidR="002911E3" w:rsidRDefault="002911E3" w:rsidP="002911E3">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B0A7A39" w14:textId="77777777" w:rsidR="002911E3" w:rsidRDefault="002911E3" w:rsidP="002911E3">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1BFFA05F" w14:textId="77777777" w:rsidR="002911E3" w:rsidRPr="00AF2A45" w:rsidRDefault="002911E3" w:rsidP="002911E3">
      <w:r w:rsidRPr="00AF2A45">
        <w:t xml:space="preserve">If the AMF does not include the LADN information </w:t>
      </w:r>
      <w:r>
        <w:t xml:space="preserve">IE </w:t>
      </w:r>
      <w:r w:rsidRPr="00AF2A45">
        <w:t xml:space="preserve">in the </w:t>
      </w:r>
      <w:proofErr w:type="spellStart"/>
      <w:r w:rsidRPr="00AF2A45">
        <w:t>REGISTATION</w:t>
      </w:r>
      <w:proofErr w:type="spellEnd"/>
      <w:r w:rsidRPr="00AF2A45">
        <w:t xml:space="preserve"> ACCEPT message during </w:t>
      </w:r>
      <w:r>
        <w:t xml:space="preserve">registration procedure for </w:t>
      </w:r>
      <w:r w:rsidRPr="00AF2A45">
        <w:t xml:space="preserve">mobility </w:t>
      </w:r>
      <w:r>
        <w:t xml:space="preserve">and </w:t>
      </w:r>
      <w:r w:rsidRPr="00AF2A45">
        <w:t>registration update, the UE shall delete its old LADN information.</w:t>
      </w:r>
    </w:p>
    <w:p w14:paraId="38B810D0" w14:textId="77777777" w:rsidR="002911E3" w:rsidRDefault="002911E3" w:rsidP="002911E3">
      <w:pPr>
        <w:rPr>
          <w:noProof/>
          <w:lang w:val="en-US"/>
        </w:rPr>
      </w:pPr>
      <w:r>
        <w:rPr>
          <w:noProof/>
          <w:lang w:val="en-US"/>
        </w:rPr>
        <w:t>If the PDU session status IE is included in the REGISTRATION ACCEPT message:</w:t>
      </w:r>
    </w:p>
    <w:p w14:paraId="0869CD2A" w14:textId="77777777" w:rsidR="002911E3" w:rsidRDefault="002911E3" w:rsidP="002911E3">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5DF07050" w14:textId="77777777" w:rsidR="002911E3" w:rsidRPr="001D347C" w:rsidRDefault="002911E3" w:rsidP="002911E3">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6C11A5C5" w14:textId="77777777" w:rsidR="002911E3" w:rsidRPr="00E955B4" w:rsidRDefault="002911E3" w:rsidP="002911E3">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7C11684E" w14:textId="77777777" w:rsidR="002911E3" w:rsidRDefault="002911E3" w:rsidP="002911E3">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42DB6E59" w14:textId="77777777" w:rsidR="002911E3" w:rsidRDefault="002911E3" w:rsidP="002911E3">
      <w:r w:rsidRPr="003168A2">
        <w:t>If</w:t>
      </w:r>
      <w:r>
        <w:t>:</w:t>
      </w:r>
    </w:p>
    <w:p w14:paraId="77252977" w14:textId="77777777" w:rsidR="002911E3" w:rsidRDefault="002911E3" w:rsidP="002911E3">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67B4B1F7" w14:textId="77777777" w:rsidR="002911E3" w:rsidRDefault="002911E3" w:rsidP="002911E3">
      <w:pPr>
        <w:pStyle w:val="B1"/>
      </w:pPr>
      <w:r>
        <w:rPr>
          <w:rFonts w:eastAsia="Malgun Gothic"/>
        </w:rPr>
        <w:t>b)</w:t>
      </w:r>
      <w:r>
        <w:rPr>
          <w:rFonts w:eastAsia="Malgun Gothic"/>
        </w:rPr>
        <w:tab/>
      </w:r>
      <w:r>
        <w:t xml:space="preserve">the UE is </w:t>
      </w:r>
      <w:r w:rsidRPr="00596156">
        <w:t xml:space="preserve">operating in the single-registration </w:t>
      </w:r>
      <w:proofErr w:type="gramStart"/>
      <w:r w:rsidRPr="00596156">
        <w:t>mode</w:t>
      </w:r>
      <w:r>
        <w:t>;</w:t>
      </w:r>
      <w:proofErr w:type="gramEnd"/>
    </w:p>
    <w:p w14:paraId="1A1C34C3" w14:textId="77777777" w:rsidR="002911E3" w:rsidRDefault="002911E3" w:rsidP="002911E3">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4720E31F" w14:textId="77777777" w:rsidR="002911E3" w:rsidRDefault="002911E3" w:rsidP="002911E3">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53B604A3" w14:textId="77777777" w:rsidR="002911E3" w:rsidRPr="002E411E" w:rsidRDefault="002911E3" w:rsidP="002911E3">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8DCBC08" w14:textId="77777777" w:rsidR="002911E3" w:rsidRDefault="002911E3" w:rsidP="002911E3">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7263814" w14:textId="77777777" w:rsidR="002911E3" w:rsidRDefault="002911E3" w:rsidP="002911E3">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30422172" w14:textId="77777777" w:rsidR="002911E3" w:rsidRDefault="002911E3" w:rsidP="002911E3">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409E582" w14:textId="77777777" w:rsidR="002911E3" w:rsidRPr="00F701D3" w:rsidRDefault="002911E3" w:rsidP="002911E3">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3AB696ED" w14:textId="77777777" w:rsidR="002911E3" w:rsidRDefault="002911E3" w:rsidP="002911E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9C8CEC1" w14:textId="77777777" w:rsidR="002911E3" w:rsidRDefault="002911E3" w:rsidP="002911E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7B06E9E" w14:textId="77777777" w:rsidR="002911E3" w:rsidRDefault="002911E3" w:rsidP="002911E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single-registration </w:t>
      </w:r>
      <w:proofErr w:type="gramStart"/>
      <w:r>
        <w:rPr>
          <w:rFonts w:eastAsia="Malgun Gothic"/>
        </w:rPr>
        <w:t>mode;</w:t>
      </w:r>
      <w:proofErr w:type="gramEnd"/>
    </w:p>
    <w:p w14:paraId="46909F8E" w14:textId="77777777" w:rsidR="002911E3" w:rsidRDefault="002911E3" w:rsidP="002911E3">
      <w:pPr>
        <w:pStyle w:val="B1"/>
        <w:rPr>
          <w:rFonts w:eastAsia="Malgun Gothic"/>
        </w:rPr>
      </w:pPr>
      <w:r>
        <w:rPr>
          <w:rFonts w:eastAsia="Malgun Gothic"/>
        </w:rPr>
        <w:lastRenderedPageBreak/>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545E3AD" w14:textId="77777777" w:rsidR="002911E3" w:rsidRPr="00604BBA" w:rsidRDefault="002911E3" w:rsidP="002911E3">
      <w:pPr>
        <w:pStyle w:val="NO"/>
        <w:rPr>
          <w:rFonts w:eastAsia="Malgun Gothic"/>
        </w:rPr>
      </w:pPr>
      <w:r>
        <w:rPr>
          <w:rFonts w:eastAsia="Malgun Gothic"/>
        </w:rPr>
        <w:t>NOTE 8:</w:t>
      </w:r>
      <w:r>
        <w:rPr>
          <w:rFonts w:eastAsia="Malgun Gothic"/>
        </w:rPr>
        <w:tab/>
        <w:t>The registration mode used by the UE is implementation dependent.</w:t>
      </w:r>
    </w:p>
    <w:p w14:paraId="553C3C90" w14:textId="77777777" w:rsidR="002911E3" w:rsidRDefault="002911E3" w:rsidP="002911E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2EC3C8E" w14:textId="77777777" w:rsidR="002911E3" w:rsidRDefault="002911E3" w:rsidP="002911E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3BDBB7B4" w14:textId="77777777" w:rsidR="002911E3" w:rsidRDefault="002911E3" w:rsidP="002911E3">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77233CFF" w14:textId="77777777" w:rsidR="002911E3" w:rsidRDefault="002911E3" w:rsidP="002911E3">
      <w:r>
        <w:t>The AMF shall set the EMF bit in the 5GS network feature support IE to:</w:t>
      </w:r>
    </w:p>
    <w:p w14:paraId="1DE7F3DB" w14:textId="77777777" w:rsidR="002911E3" w:rsidRDefault="002911E3" w:rsidP="002911E3">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6682DDB7" w14:textId="77777777" w:rsidR="002911E3" w:rsidRDefault="002911E3" w:rsidP="002911E3">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580A86C" w14:textId="77777777" w:rsidR="002911E3" w:rsidRDefault="002911E3" w:rsidP="002911E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3CA0322" w14:textId="77777777" w:rsidR="002911E3" w:rsidRDefault="002911E3" w:rsidP="002911E3">
      <w:pPr>
        <w:pStyle w:val="B1"/>
      </w:pPr>
      <w:r>
        <w:t>d)</w:t>
      </w:r>
      <w:r>
        <w:tab/>
        <w:t>"Emergency services fallback not supported" if network does not support the emergency services fallback procedure when the UE is in any cell connected to 5GCN.</w:t>
      </w:r>
    </w:p>
    <w:p w14:paraId="27E72FA1" w14:textId="77777777" w:rsidR="002911E3" w:rsidRDefault="002911E3" w:rsidP="002911E3">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B1B0C20" w14:textId="77777777" w:rsidR="002911E3" w:rsidRDefault="002911E3" w:rsidP="002911E3">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07AD2343" w14:textId="77777777" w:rsidR="002911E3" w:rsidRDefault="002911E3" w:rsidP="002911E3">
      <w:r>
        <w:t>If the UE is not operating in SNPN access operation mode:</w:t>
      </w:r>
    </w:p>
    <w:p w14:paraId="182E69BB" w14:textId="77777777" w:rsidR="002911E3" w:rsidRDefault="002911E3" w:rsidP="002911E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79ADABD" w14:textId="77777777" w:rsidR="002911E3" w:rsidRPr="000C47DD" w:rsidRDefault="002911E3" w:rsidP="002911E3">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1AC65A28" w14:textId="77777777" w:rsidR="002911E3" w:rsidRDefault="002911E3" w:rsidP="002911E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467D6DAC" w14:textId="77777777" w:rsidR="002911E3" w:rsidRDefault="002911E3" w:rsidP="002911E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54E541B7" w14:textId="77777777" w:rsidR="002911E3" w:rsidRPr="000C47DD" w:rsidRDefault="002911E3" w:rsidP="002911E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16E856" w14:textId="77777777" w:rsidR="002911E3" w:rsidRDefault="002911E3" w:rsidP="002911E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BDC29CB" w14:textId="77777777" w:rsidR="002911E3" w:rsidRDefault="002911E3" w:rsidP="002911E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3C4902" w14:textId="77777777" w:rsidR="002911E3" w:rsidRDefault="002911E3" w:rsidP="002911E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proofErr w:type="gramStart"/>
      <w:r w:rsidRPr="00CC0C94">
        <w:t>"</w:t>
      </w:r>
      <w:r>
        <w:t>;</w:t>
      </w:r>
      <w:proofErr w:type="gramEnd"/>
    </w:p>
    <w:p w14:paraId="2BC999A9" w14:textId="77777777" w:rsidR="002911E3" w:rsidRDefault="002911E3" w:rsidP="002911E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018AA41" w14:textId="77777777" w:rsidR="002911E3" w:rsidRDefault="002911E3" w:rsidP="002911E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D4872D9" w14:textId="77777777" w:rsidR="002911E3" w:rsidRDefault="002911E3" w:rsidP="002911E3">
      <w:pPr>
        <w:rPr>
          <w:noProof/>
        </w:rPr>
      </w:pPr>
      <w:r w:rsidRPr="00CC0C94">
        <w:t xml:space="preserve">in the </w:t>
      </w:r>
      <w:r>
        <w:rPr>
          <w:lang w:eastAsia="ko-KR"/>
        </w:rPr>
        <w:t>5GS network feature support IE in the REGISTRATION ACCEPT message</w:t>
      </w:r>
      <w:r w:rsidRPr="00CC0C94">
        <w:t>.</w:t>
      </w:r>
    </w:p>
    <w:p w14:paraId="5F6AFD1F" w14:textId="77777777" w:rsidR="002911E3" w:rsidRDefault="002911E3" w:rsidP="002911E3">
      <w:r>
        <w:t>If the UE is operating in SNPN access operation mode:</w:t>
      </w:r>
    </w:p>
    <w:p w14:paraId="267D65B4" w14:textId="77777777" w:rsidR="002911E3" w:rsidRDefault="002911E3" w:rsidP="002911E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33B38342" w14:textId="77777777" w:rsidR="002911E3" w:rsidRPr="000C47DD" w:rsidRDefault="002911E3" w:rsidP="002911E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08BF3ECA" w14:textId="77777777" w:rsidR="002911E3" w:rsidRDefault="002911E3" w:rsidP="002911E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 xml:space="preserve">Access </w:t>
      </w:r>
      <w:r>
        <w:lastRenderedPageBreak/>
        <w:t>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2BD88D9F" w14:textId="77777777" w:rsidR="002911E3" w:rsidRDefault="002911E3" w:rsidP="002911E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2DBDD61E" w14:textId="77777777" w:rsidR="002911E3" w:rsidRPr="000C47DD" w:rsidRDefault="002911E3" w:rsidP="002911E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6CC1011" w14:textId="77777777" w:rsidR="002911E3" w:rsidRDefault="002911E3" w:rsidP="002911E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3D914DD8" w14:textId="77777777" w:rsidR="002911E3" w:rsidRPr="00722419" w:rsidRDefault="002911E3" w:rsidP="002911E3">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A642001" w14:textId="77777777" w:rsidR="002911E3" w:rsidRDefault="002911E3" w:rsidP="002911E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E2C733F" w14:textId="77777777" w:rsidR="002911E3" w:rsidRDefault="002911E3" w:rsidP="002911E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A4E0A28" w14:textId="77777777" w:rsidR="002911E3" w:rsidRDefault="002911E3" w:rsidP="002911E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EE88B4E" w14:textId="77777777" w:rsidR="002911E3" w:rsidRDefault="002911E3" w:rsidP="002911E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A3502F5" w14:textId="77777777" w:rsidR="002911E3" w:rsidRDefault="002911E3" w:rsidP="002911E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4EBF3FC1" w14:textId="77777777" w:rsidR="002911E3" w:rsidRDefault="002911E3" w:rsidP="002911E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9FDA549" w14:textId="77777777" w:rsidR="002911E3" w:rsidRPr="00374A91" w:rsidRDefault="002911E3" w:rsidP="002911E3">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32BA90A7" w14:textId="77777777" w:rsidR="002911E3" w:rsidRPr="00374A91" w:rsidRDefault="002911E3" w:rsidP="002911E3">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3A4C13CF" w14:textId="77777777" w:rsidR="002911E3" w:rsidRPr="004E3C2E" w:rsidRDefault="002911E3" w:rsidP="002911E3">
      <w:pPr>
        <w:pStyle w:val="B2"/>
      </w:pPr>
      <w:r>
        <w:t>1</w:t>
      </w:r>
      <w:r w:rsidRPr="004E3C2E">
        <w:t>)</w:t>
      </w:r>
      <w:r w:rsidRPr="004E3C2E">
        <w:tab/>
        <w:t>the ProSe direct discovery bit to " ProSe direct discovery supported"; or</w:t>
      </w:r>
    </w:p>
    <w:p w14:paraId="13A0CE6F" w14:textId="77777777" w:rsidR="002911E3" w:rsidRPr="00374A91" w:rsidRDefault="002911E3" w:rsidP="002911E3">
      <w:pPr>
        <w:pStyle w:val="B2"/>
      </w:pPr>
      <w:r>
        <w:t>2</w:t>
      </w:r>
      <w:r w:rsidRPr="004E3C2E">
        <w:t>)</w:t>
      </w:r>
      <w:r w:rsidRPr="004E3C2E">
        <w:tab/>
        <w:t>the ProSe direct communication bit to "ProSe direct communication supported"; and</w:t>
      </w:r>
    </w:p>
    <w:p w14:paraId="1B1C30D3" w14:textId="77777777" w:rsidR="002911E3" w:rsidRPr="00374A91" w:rsidRDefault="002911E3" w:rsidP="002911E3">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2389C07B" w14:textId="77777777" w:rsidR="002911E3" w:rsidRPr="00CA308D" w:rsidRDefault="002911E3" w:rsidP="002911E3">
      <w:pPr>
        <w:rPr>
          <w:lang w:eastAsia="ko-KR"/>
        </w:rPr>
      </w:pPr>
      <w:r w:rsidRPr="00374A91">
        <w:rPr>
          <w:lang w:eastAsia="ko-KR"/>
        </w:rPr>
        <w:t>the AMF should not immediately release the NAS signalling connection after the completion of the registration procedure.</w:t>
      </w:r>
    </w:p>
    <w:p w14:paraId="76AA0081" w14:textId="77777777" w:rsidR="002911E3" w:rsidRDefault="002911E3" w:rsidP="002911E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2E23C30" w14:textId="77777777" w:rsidR="002911E3" w:rsidRDefault="002911E3" w:rsidP="002911E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C2BE9DB" w14:textId="77777777" w:rsidR="002911E3" w:rsidRPr="00216B0A" w:rsidRDefault="002911E3" w:rsidP="002911E3">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BB77077" w14:textId="77777777" w:rsidR="002911E3" w:rsidRDefault="002911E3" w:rsidP="002911E3">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77627372" w14:textId="77777777" w:rsidR="002911E3" w:rsidRDefault="002911E3" w:rsidP="002911E3">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6F3E41D" w14:textId="77777777" w:rsidR="002911E3" w:rsidRDefault="002911E3" w:rsidP="002911E3">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582DE37" w14:textId="77777777" w:rsidR="002911E3" w:rsidRPr="00CC0C94" w:rsidRDefault="002911E3" w:rsidP="002911E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893A7DE" w14:textId="77777777" w:rsidR="002911E3" w:rsidRDefault="002911E3" w:rsidP="002911E3">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39BB8DA" w14:textId="77777777" w:rsidR="002911E3" w:rsidRDefault="002911E3" w:rsidP="002911E3">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480F6ECB" w14:textId="77777777" w:rsidR="002911E3" w:rsidRDefault="002911E3" w:rsidP="002911E3">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131A354B" w14:textId="77777777" w:rsidR="002911E3" w:rsidRDefault="002911E3" w:rsidP="002911E3">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6F7B4606" w14:textId="77777777" w:rsidR="002911E3" w:rsidRDefault="002911E3" w:rsidP="002911E3">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73A54D4" w14:textId="77777777" w:rsidR="002911E3" w:rsidRDefault="002911E3" w:rsidP="002911E3">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43D54493" w14:textId="77777777" w:rsidR="002911E3" w:rsidRDefault="002911E3" w:rsidP="002911E3">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67B48308" w14:textId="77777777" w:rsidR="002911E3" w:rsidRPr="003B390F" w:rsidRDefault="002911E3" w:rsidP="002911E3">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1313BCA0" w14:textId="77777777" w:rsidR="002911E3" w:rsidRPr="003B390F" w:rsidRDefault="002911E3" w:rsidP="002911E3">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7737FD1F" w14:textId="77777777" w:rsidR="002911E3" w:rsidRPr="003B390F" w:rsidRDefault="002911E3" w:rsidP="002911E3">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9F6748A" w14:textId="77777777" w:rsidR="002911E3" w:rsidRDefault="002911E3" w:rsidP="002911E3">
      <w:pPr>
        <w:rPr>
          <w:noProof/>
          <w:lang w:eastAsia="ko-KR"/>
        </w:rPr>
      </w:pPr>
      <w:r>
        <w:rPr>
          <w:noProof/>
          <w:lang w:eastAsia="ko-KR"/>
        </w:rPr>
        <w:lastRenderedPageBreak/>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EE1A9B9" w14:textId="77777777" w:rsidR="002911E3" w:rsidRDefault="002911E3" w:rsidP="002911E3">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2390502" w14:textId="77777777" w:rsidR="002911E3" w:rsidRDefault="002911E3" w:rsidP="002911E3">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1081FFA9" w14:textId="77777777" w:rsidR="002911E3" w:rsidRPr="001344AD" w:rsidRDefault="002911E3" w:rsidP="002911E3">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6639B974" w14:textId="77777777" w:rsidR="002911E3" w:rsidRPr="001344AD" w:rsidRDefault="002911E3" w:rsidP="002911E3">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F8C86C8" w14:textId="77777777" w:rsidR="002911E3" w:rsidRDefault="002911E3" w:rsidP="002911E3">
      <w:pPr>
        <w:pStyle w:val="B1"/>
      </w:pPr>
      <w:r w:rsidRPr="001344AD">
        <w:t>b)</w:t>
      </w:r>
      <w:r w:rsidRPr="001344AD">
        <w:tab/>
        <w:t>otherwise</w:t>
      </w:r>
      <w:r>
        <w:t>:</w:t>
      </w:r>
    </w:p>
    <w:p w14:paraId="5D1B9938" w14:textId="77777777" w:rsidR="002911E3" w:rsidRDefault="002911E3" w:rsidP="002911E3">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06D1EF23" w14:textId="77777777" w:rsidR="002911E3" w:rsidRPr="001344AD" w:rsidRDefault="002911E3" w:rsidP="002911E3">
      <w:pPr>
        <w:pStyle w:val="B2"/>
      </w:pPr>
      <w:r>
        <w:t>2)</w:t>
      </w:r>
      <w:r>
        <w:tab/>
        <w:t>if the UE does not have NSSAI inclusion mode for the current PLMN and the access type stored in the UE and if</w:t>
      </w:r>
      <w:r w:rsidRPr="001344AD">
        <w:t xml:space="preserve"> the UE is performing the registration procedure over:</w:t>
      </w:r>
    </w:p>
    <w:p w14:paraId="3ECFB382" w14:textId="77777777" w:rsidR="002911E3" w:rsidRPr="001344AD" w:rsidRDefault="002911E3" w:rsidP="002911E3">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412658FE" w14:textId="77777777" w:rsidR="002911E3" w:rsidRPr="001344AD" w:rsidRDefault="002911E3" w:rsidP="002911E3">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730EF26" w14:textId="77777777" w:rsidR="002911E3" w:rsidRDefault="002911E3" w:rsidP="002911E3">
      <w:pPr>
        <w:pStyle w:val="B3"/>
      </w:pPr>
      <w:r>
        <w:t>iii)</w:t>
      </w:r>
      <w:r>
        <w:tab/>
        <w:t>trusted non-3GPP access, the UE shall operate in NSSAI inclusion mode D in the current PLMN and</w:t>
      </w:r>
      <w:r>
        <w:rPr>
          <w:lang w:eastAsia="zh-CN"/>
        </w:rPr>
        <w:t xml:space="preserve"> the current</w:t>
      </w:r>
      <w:r>
        <w:t xml:space="preserve"> access type; or</w:t>
      </w:r>
    </w:p>
    <w:p w14:paraId="2B536DB5" w14:textId="77777777" w:rsidR="002911E3" w:rsidRDefault="002911E3" w:rsidP="002911E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3AA4779F" w14:textId="77777777" w:rsidR="002911E3" w:rsidRDefault="002911E3" w:rsidP="002911E3">
      <w:pPr>
        <w:rPr>
          <w:lang w:val="en-US"/>
        </w:rPr>
      </w:pPr>
      <w:r>
        <w:t xml:space="preserve">The AMF may include </w:t>
      </w:r>
      <w:r>
        <w:rPr>
          <w:lang w:val="en-US"/>
        </w:rPr>
        <w:t>operator-defined access category definitions in the REGISTRATION ACCEPT message.</w:t>
      </w:r>
    </w:p>
    <w:p w14:paraId="528DD172" w14:textId="77777777" w:rsidR="002911E3" w:rsidRDefault="002911E3" w:rsidP="002911E3">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25A8F595" w14:textId="77777777" w:rsidR="002911E3" w:rsidRDefault="002911E3" w:rsidP="002911E3">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5DE20F92" w14:textId="77777777" w:rsidR="002911E3" w:rsidRDefault="002911E3" w:rsidP="002911E3">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447C47F4" w14:textId="77777777" w:rsidR="002911E3" w:rsidRDefault="002911E3" w:rsidP="002911E3">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EE13567" w14:textId="77777777" w:rsidR="002911E3" w:rsidRDefault="002911E3" w:rsidP="002911E3">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50CAA17C" w14:textId="77777777" w:rsidR="002911E3" w:rsidRDefault="002911E3" w:rsidP="002911E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8A1EFA3" w14:textId="77777777" w:rsidR="002911E3" w:rsidRDefault="002911E3" w:rsidP="002911E3">
      <w:r>
        <w:lastRenderedPageBreak/>
        <w:t>If the UE has indicated support for service gap control in the REGISTRATION REQUEST message and:</w:t>
      </w:r>
    </w:p>
    <w:p w14:paraId="4772EEAC" w14:textId="77777777" w:rsidR="002911E3" w:rsidRDefault="002911E3" w:rsidP="002911E3">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1F3B07A4" w14:textId="77777777" w:rsidR="002911E3" w:rsidRDefault="002911E3" w:rsidP="002911E3">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36A0D92C" w14:textId="77777777" w:rsidR="002911E3" w:rsidRDefault="002911E3" w:rsidP="002911E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53B84879" w14:textId="77777777" w:rsidR="002911E3" w:rsidRPr="00F80336" w:rsidRDefault="002911E3" w:rsidP="002911E3">
      <w:pPr>
        <w:pStyle w:val="NO"/>
        <w:rPr>
          <w:rFonts w:eastAsia="Malgun Gothic"/>
        </w:rPr>
      </w:pPr>
      <w:r>
        <w:t>NOTE 12: The UE provides the truncated 5G-S-TMSI configuration to the lower layers.</w:t>
      </w:r>
    </w:p>
    <w:p w14:paraId="5FC11B7A" w14:textId="77777777" w:rsidR="002911E3" w:rsidRDefault="002911E3" w:rsidP="002911E3">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0E480924" w14:textId="77777777" w:rsidR="002911E3" w:rsidRDefault="002911E3" w:rsidP="002911E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7C935A2E" w14:textId="77777777" w:rsidR="002911E3" w:rsidRDefault="002911E3" w:rsidP="002911E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BF78814" w14:textId="77777777" w:rsidR="002911E3" w:rsidRDefault="002911E3" w:rsidP="002911E3">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22C3A5D" w14:textId="77777777" w:rsidR="002911E3" w:rsidRDefault="002911E3" w:rsidP="002911E3">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communication with a USS or a PDU session for C2 communication until the UUAA-MM procedure is completed successfully.</w:t>
      </w:r>
    </w:p>
    <w:p w14:paraId="15C7C61F" w14:textId="77777777" w:rsidR="002911E3" w:rsidRDefault="002911E3" w:rsidP="002911E3">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2C085FEA" w14:textId="77777777" w:rsidR="002911E3" w:rsidRDefault="002911E3" w:rsidP="002911E3">
      <w:pPr>
        <w:pStyle w:val="EditorsNote"/>
      </w:pPr>
      <w:r>
        <w:t>Editor's note:</w:t>
      </w:r>
      <w:r>
        <w:tab/>
        <w:t>It is FFS whether the Service-level-AA pending indication is included in the service-level AA container IE.</w:t>
      </w:r>
    </w:p>
    <w:p w14:paraId="4DC2DD09" w14:textId="77777777" w:rsidR="00AD4432" w:rsidRPr="001F6E20" w:rsidRDefault="00AD4432" w:rsidP="00AD4432">
      <w:pPr>
        <w:jc w:val="center"/>
      </w:pPr>
      <w:bookmarkStart w:id="230" w:name="_Toc20232928"/>
      <w:bookmarkStart w:id="231" w:name="_Toc27747034"/>
      <w:bookmarkStart w:id="232" w:name="_Toc36213221"/>
      <w:bookmarkStart w:id="233" w:name="_Toc36657398"/>
      <w:bookmarkStart w:id="234" w:name="_Toc45287064"/>
      <w:bookmarkStart w:id="235" w:name="_Toc51948333"/>
      <w:bookmarkStart w:id="236" w:name="_Toc51949425"/>
      <w:bookmarkStart w:id="237" w:name="_Toc76119236"/>
      <w:bookmarkEnd w:id="190"/>
      <w:bookmarkEnd w:id="191"/>
      <w:bookmarkEnd w:id="192"/>
      <w:bookmarkEnd w:id="193"/>
      <w:bookmarkEnd w:id="194"/>
      <w:bookmarkEnd w:id="195"/>
      <w:bookmarkEnd w:id="196"/>
      <w:bookmarkEnd w:id="197"/>
      <w:bookmarkEnd w:id="198"/>
      <w:r w:rsidRPr="001F6E20">
        <w:rPr>
          <w:highlight w:val="green"/>
        </w:rPr>
        <w:t>***** Next change *****</w:t>
      </w:r>
    </w:p>
    <w:p w14:paraId="0A49E2F9" w14:textId="77777777" w:rsidR="00AD4432" w:rsidRPr="00440029" w:rsidRDefault="00AD4432" w:rsidP="00AD4432">
      <w:pPr>
        <w:pStyle w:val="Heading4"/>
        <w:rPr>
          <w:lang w:eastAsia="ko-KR"/>
        </w:rPr>
      </w:pPr>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30"/>
      <w:bookmarkEnd w:id="231"/>
      <w:bookmarkEnd w:id="232"/>
      <w:bookmarkEnd w:id="233"/>
      <w:bookmarkEnd w:id="234"/>
      <w:bookmarkEnd w:id="235"/>
      <w:bookmarkEnd w:id="236"/>
      <w:bookmarkEnd w:id="237"/>
    </w:p>
    <w:p w14:paraId="4F951B4F" w14:textId="77777777" w:rsidR="00AD4432" w:rsidRPr="00440029" w:rsidRDefault="00AD4432" w:rsidP="00AD4432">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26459006" w14:textId="77777777" w:rsidR="00AD4432" w:rsidRPr="00440029" w:rsidRDefault="00AD4432" w:rsidP="00AD4432">
      <w:pPr>
        <w:pStyle w:val="B1"/>
      </w:pPr>
      <w:r w:rsidRPr="00440029">
        <w:t>Message type:</w:t>
      </w:r>
      <w:r w:rsidRPr="00440029">
        <w:tab/>
      </w:r>
      <w:r>
        <w:t>REGISTRATION ACCEPT</w:t>
      </w:r>
    </w:p>
    <w:p w14:paraId="55B3065A" w14:textId="77777777" w:rsidR="00AD4432" w:rsidRPr="00440029" w:rsidRDefault="00AD4432" w:rsidP="00AD4432">
      <w:pPr>
        <w:pStyle w:val="B1"/>
      </w:pPr>
      <w:r w:rsidRPr="00440029">
        <w:t>Significance:</w:t>
      </w:r>
      <w:r>
        <w:tab/>
      </w:r>
      <w:r w:rsidRPr="00440029">
        <w:t>dual</w:t>
      </w:r>
    </w:p>
    <w:p w14:paraId="5007922C" w14:textId="77777777" w:rsidR="00AD4432" w:rsidRDefault="00AD4432" w:rsidP="00AD4432">
      <w:pPr>
        <w:pStyle w:val="B1"/>
      </w:pPr>
      <w:r w:rsidRPr="00440029">
        <w:t>Direction:</w:t>
      </w:r>
      <w:r>
        <w:tab/>
      </w:r>
      <w:r w:rsidRPr="00440029">
        <w:t>network</w:t>
      </w:r>
      <w:r>
        <w:t xml:space="preserve"> to UE</w:t>
      </w:r>
    </w:p>
    <w:p w14:paraId="4D7F75E7" w14:textId="77777777" w:rsidR="00AD4432" w:rsidRDefault="00AD4432" w:rsidP="00AD4432">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AD4432" w:rsidRPr="005F7EB0" w14:paraId="174515CB"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DDB098B" w14:textId="77777777" w:rsidR="00AD4432" w:rsidRPr="005F7EB0" w:rsidRDefault="00AD4432" w:rsidP="00AD4432">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4709DF2E" w14:textId="77777777" w:rsidR="00AD4432" w:rsidRPr="005F7EB0" w:rsidRDefault="00AD4432" w:rsidP="00AD4432">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0C3BEB3" w14:textId="77777777" w:rsidR="00AD4432" w:rsidRPr="005F7EB0" w:rsidRDefault="00AD4432" w:rsidP="00AD4432">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077D4CF" w14:textId="77777777" w:rsidR="00AD4432" w:rsidRPr="005F7EB0" w:rsidRDefault="00AD4432" w:rsidP="00AD4432">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2BE5BD" w14:textId="77777777" w:rsidR="00AD4432" w:rsidRPr="005F7EB0" w:rsidRDefault="00AD4432" w:rsidP="00AD4432">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4F1943A6" w14:textId="77777777" w:rsidR="00AD4432" w:rsidRPr="005F7EB0" w:rsidRDefault="00AD4432" w:rsidP="00AD4432">
            <w:pPr>
              <w:pStyle w:val="TAH"/>
            </w:pPr>
            <w:r w:rsidRPr="005F7EB0">
              <w:t>Length</w:t>
            </w:r>
          </w:p>
        </w:tc>
      </w:tr>
      <w:tr w:rsidR="00AD4432" w:rsidRPr="005F7EB0" w14:paraId="2E4E6C29"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61C218" w14:textId="77777777" w:rsidR="00AD4432" w:rsidRPr="005F7EB0" w:rsidRDefault="00AD4432" w:rsidP="00AD4432">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5FF925" w14:textId="77777777" w:rsidR="00AD4432" w:rsidRPr="005F7EB0" w:rsidRDefault="00AD4432" w:rsidP="00AD4432">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9E5E5E4" w14:textId="77777777" w:rsidR="00AD4432" w:rsidRPr="005F7EB0" w:rsidRDefault="00AD4432" w:rsidP="00AD4432">
            <w:pPr>
              <w:pStyle w:val="TAL"/>
            </w:pPr>
            <w:r w:rsidRPr="005F7EB0">
              <w:t>Extended protocol discriminator</w:t>
            </w:r>
          </w:p>
          <w:p w14:paraId="33B159C9" w14:textId="77777777" w:rsidR="00AD4432" w:rsidRPr="005F7EB0" w:rsidRDefault="00AD4432" w:rsidP="00AD4432">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35CE3475" w14:textId="77777777" w:rsidR="00AD4432" w:rsidRPr="005F7EB0" w:rsidRDefault="00AD4432" w:rsidP="00AD443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2BF4E6F" w14:textId="77777777" w:rsidR="00AD4432" w:rsidRPr="005F7EB0" w:rsidRDefault="00AD4432" w:rsidP="00AD4432">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030E1AC" w14:textId="77777777" w:rsidR="00AD4432" w:rsidRPr="005F7EB0" w:rsidRDefault="00AD4432" w:rsidP="00AD4432">
            <w:pPr>
              <w:pStyle w:val="TAC"/>
            </w:pPr>
            <w:r w:rsidRPr="005F7EB0">
              <w:t>1</w:t>
            </w:r>
          </w:p>
        </w:tc>
      </w:tr>
      <w:tr w:rsidR="00AD4432" w:rsidRPr="005F7EB0" w14:paraId="02C63999"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983139" w14:textId="77777777" w:rsidR="00AD4432" w:rsidRPr="00CE60D4" w:rsidRDefault="00AD4432" w:rsidP="00AD4432">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A50065" w14:textId="77777777" w:rsidR="00AD4432" w:rsidRPr="00CE60D4" w:rsidRDefault="00AD4432" w:rsidP="00AD4432">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30CEE5E" w14:textId="77777777" w:rsidR="00AD4432" w:rsidRPr="00CE60D4" w:rsidRDefault="00AD4432" w:rsidP="00AD4432">
            <w:pPr>
              <w:pStyle w:val="TAL"/>
            </w:pPr>
            <w:r w:rsidRPr="00CE60D4">
              <w:t>Security header type</w:t>
            </w:r>
          </w:p>
          <w:p w14:paraId="32217786" w14:textId="77777777" w:rsidR="00AD4432" w:rsidRPr="00CE60D4" w:rsidRDefault="00AD4432" w:rsidP="00AD4432">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8F30E52" w14:textId="77777777" w:rsidR="00AD4432" w:rsidRPr="005F7EB0" w:rsidRDefault="00AD4432" w:rsidP="00AD443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F7933EF" w14:textId="77777777" w:rsidR="00AD4432" w:rsidRPr="005F7EB0" w:rsidRDefault="00AD4432" w:rsidP="00AD4432">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7CA30FD" w14:textId="77777777" w:rsidR="00AD4432" w:rsidRPr="005F7EB0" w:rsidRDefault="00AD4432" w:rsidP="00AD4432">
            <w:pPr>
              <w:pStyle w:val="TAC"/>
            </w:pPr>
            <w:r w:rsidRPr="005F7EB0">
              <w:t>1/2</w:t>
            </w:r>
          </w:p>
        </w:tc>
      </w:tr>
      <w:tr w:rsidR="00AD4432" w:rsidRPr="005F7EB0" w14:paraId="1982778F"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9C5457" w14:textId="77777777" w:rsidR="00AD4432" w:rsidRPr="00CE60D4" w:rsidRDefault="00AD4432" w:rsidP="00AD44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5C3219" w14:textId="77777777" w:rsidR="00AD4432" w:rsidRPr="00CE60D4" w:rsidRDefault="00AD4432" w:rsidP="00AD4432">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64FAC528" w14:textId="77777777" w:rsidR="00AD4432" w:rsidRPr="00CE60D4" w:rsidRDefault="00AD4432" w:rsidP="00AD4432">
            <w:pPr>
              <w:pStyle w:val="TAL"/>
            </w:pPr>
            <w:r w:rsidRPr="00CE60D4">
              <w:t>Spare half octet</w:t>
            </w:r>
          </w:p>
          <w:p w14:paraId="036A8985" w14:textId="77777777" w:rsidR="00AD4432" w:rsidRPr="00CE60D4" w:rsidRDefault="00AD4432" w:rsidP="00AD4432">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92A5BB4" w14:textId="77777777" w:rsidR="00AD4432" w:rsidRPr="005F7EB0" w:rsidRDefault="00AD4432" w:rsidP="00AD443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90CDE8F" w14:textId="77777777" w:rsidR="00AD4432" w:rsidRPr="005F7EB0" w:rsidRDefault="00AD4432" w:rsidP="00AD4432">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DC2E971" w14:textId="77777777" w:rsidR="00AD4432" w:rsidRPr="005F7EB0" w:rsidRDefault="00AD4432" w:rsidP="00AD4432">
            <w:pPr>
              <w:pStyle w:val="TAC"/>
            </w:pPr>
            <w:r w:rsidRPr="005F7EB0">
              <w:t>1/2</w:t>
            </w:r>
          </w:p>
        </w:tc>
      </w:tr>
      <w:tr w:rsidR="00AD4432" w:rsidRPr="005F7EB0" w14:paraId="1CDE0CD0"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164D1" w14:textId="77777777" w:rsidR="00AD4432" w:rsidRPr="00CE60D4" w:rsidRDefault="00AD4432" w:rsidP="00AD4432">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F584C9" w14:textId="77777777" w:rsidR="00AD4432" w:rsidRPr="00CE60D4" w:rsidRDefault="00AD4432" w:rsidP="00AD4432">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F3EB36" w14:textId="77777777" w:rsidR="00AD4432" w:rsidRPr="00CE60D4" w:rsidRDefault="00AD4432" w:rsidP="00AD4432">
            <w:pPr>
              <w:pStyle w:val="TAL"/>
            </w:pPr>
            <w:r w:rsidRPr="00CE60D4">
              <w:t>Message type</w:t>
            </w:r>
          </w:p>
          <w:p w14:paraId="53934870" w14:textId="77777777" w:rsidR="00AD4432" w:rsidRPr="00CE60D4" w:rsidRDefault="00AD4432" w:rsidP="00AD4432">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544ED803" w14:textId="77777777" w:rsidR="00AD4432" w:rsidRPr="005F7EB0" w:rsidRDefault="00AD4432" w:rsidP="00AD443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FC1D76F" w14:textId="77777777" w:rsidR="00AD4432" w:rsidRPr="005F7EB0" w:rsidRDefault="00AD4432" w:rsidP="00AD4432">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A72B030" w14:textId="77777777" w:rsidR="00AD4432" w:rsidRPr="005F7EB0" w:rsidRDefault="00AD4432" w:rsidP="00AD4432">
            <w:pPr>
              <w:pStyle w:val="TAC"/>
            </w:pPr>
            <w:r w:rsidRPr="005F7EB0">
              <w:t>1</w:t>
            </w:r>
          </w:p>
        </w:tc>
      </w:tr>
      <w:tr w:rsidR="00AD4432" w:rsidRPr="005F7EB0" w14:paraId="66526DB1"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9E4648" w14:textId="77777777" w:rsidR="00AD4432" w:rsidRPr="00CE60D4" w:rsidRDefault="00AD4432" w:rsidP="00AD4432">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FAECE9" w14:textId="77777777" w:rsidR="00AD4432" w:rsidRPr="00CE60D4" w:rsidRDefault="00AD4432" w:rsidP="00AD4432">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345F5553" w14:textId="77777777" w:rsidR="00AD4432" w:rsidRPr="00CE60D4" w:rsidRDefault="00AD4432" w:rsidP="00AD4432">
            <w:pPr>
              <w:pStyle w:val="TAL"/>
            </w:pPr>
            <w:r w:rsidRPr="00CE60D4">
              <w:t>5GS registration result</w:t>
            </w:r>
          </w:p>
          <w:p w14:paraId="48593136" w14:textId="77777777" w:rsidR="00AD4432" w:rsidRPr="00CE60D4" w:rsidRDefault="00AD4432" w:rsidP="00AD4432">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20C1B937" w14:textId="77777777" w:rsidR="00AD4432" w:rsidRPr="005F7EB0" w:rsidRDefault="00AD4432" w:rsidP="00AD4432">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2EB293B" w14:textId="77777777" w:rsidR="00AD4432" w:rsidRPr="005F7EB0" w:rsidRDefault="00AD4432" w:rsidP="00AD4432">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52998364" w14:textId="77777777" w:rsidR="00AD4432" w:rsidRPr="005F7EB0" w:rsidRDefault="00AD4432" w:rsidP="00AD4432">
            <w:pPr>
              <w:pStyle w:val="TAC"/>
              <w:rPr>
                <w:lang w:eastAsia="ja-JP"/>
              </w:rPr>
            </w:pPr>
            <w:r w:rsidRPr="005F7EB0">
              <w:rPr>
                <w:lang w:eastAsia="ja-JP"/>
              </w:rPr>
              <w:t>2</w:t>
            </w:r>
          </w:p>
        </w:tc>
      </w:tr>
      <w:tr w:rsidR="00AD4432" w:rsidRPr="005F7EB0" w14:paraId="1A5D4356"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46FB64" w14:textId="77777777" w:rsidR="00AD4432" w:rsidRPr="00CE60D4" w:rsidRDefault="00AD4432" w:rsidP="00AD4432">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5526E7DF" w14:textId="77777777" w:rsidR="00AD4432" w:rsidRPr="00CE60D4" w:rsidRDefault="00AD4432" w:rsidP="00AD4432">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509A26DC" w14:textId="77777777" w:rsidR="00AD4432" w:rsidRPr="00CE60D4" w:rsidRDefault="00AD4432" w:rsidP="00AD4432">
            <w:pPr>
              <w:pStyle w:val="TAL"/>
            </w:pPr>
            <w:r w:rsidRPr="00CE60D4">
              <w:t>5GS mobile identity</w:t>
            </w:r>
          </w:p>
          <w:p w14:paraId="44D1B664" w14:textId="77777777" w:rsidR="00AD4432" w:rsidRPr="00CE60D4" w:rsidRDefault="00AD4432" w:rsidP="00AD4432">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3C4EE675"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9EBDEF6" w14:textId="77777777" w:rsidR="00AD4432" w:rsidRPr="005F7EB0" w:rsidRDefault="00AD4432" w:rsidP="00AD4432">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28D54FA5" w14:textId="77777777" w:rsidR="00AD4432" w:rsidRPr="005F7EB0" w:rsidRDefault="00AD4432" w:rsidP="00AD4432">
            <w:pPr>
              <w:pStyle w:val="TAC"/>
            </w:pPr>
            <w:r w:rsidRPr="005F7EB0">
              <w:t>1</w:t>
            </w:r>
            <w:r>
              <w:t>4</w:t>
            </w:r>
          </w:p>
        </w:tc>
      </w:tr>
      <w:tr w:rsidR="00AD4432" w:rsidRPr="005F7EB0" w14:paraId="2943BD82"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ECFE48" w14:textId="77777777" w:rsidR="00AD4432" w:rsidRPr="00CE60D4" w:rsidRDefault="00AD4432" w:rsidP="00AD4432">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4CE3C0EF" w14:textId="77777777" w:rsidR="00AD4432" w:rsidRPr="00CE60D4" w:rsidRDefault="00AD4432" w:rsidP="00AD4432">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586D742E" w14:textId="77777777" w:rsidR="00AD4432" w:rsidRPr="00CE60D4" w:rsidRDefault="00AD4432" w:rsidP="00AD4432">
            <w:pPr>
              <w:pStyle w:val="TAL"/>
            </w:pPr>
            <w:r w:rsidRPr="00CE60D4">
              <w:t>PLMN list</w:t>
            </w:r>
          </w:p>
          <w:p w14:paraId="7A0EDD01" w14:textId="77777777" w:rsidR="00AD4432" w:rsidRPr="00CE60D4" w:rsidRDefault="00AD4432" w:rsidP="00AD4432">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27415677"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9EEAAD" w14:textId="77777777" w:rsidR="00AD4432" w:rsidRPr="005F7EB0" w:rsidRDefault="00AD4432" w:rsidP="00AD4432">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B9DA15A" w14:textId="77777777" w:rsidR="00AD4432" w:rsidRPr="005F7EB0" w:rsidRDefault="00AD4432" w:rsidP="00AD4432">
            <w:pPr>
              <w:pStyle w:val="TAC"/>
            </w:pPr>
            <w:r w:rsidRPr="005F7EB0">
              <w:t>5-47</w:t>
            </w:r>
          </w:p>
        </w:tc>
      </w:tr>
      <w:tr w:rsidR="00AD4432" w:rsidRPr="005F7EB0" w14:paraId="431F7D06"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C9E677" w14:textId="77777777" w:rsidR="00AD4432" w:rsidRPr="00CE60D4" w:rsidRDefault="00AD4432" w:rsidP="00AD4432">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2A9B2C96" w14:textId="77777777" w:rsidR="00AD4432" w:rsidRPr="00CE60D4" w:rsidRDefault="00AD4432" w:rsidP="00AD4432">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E0A49AA" w14:textId="77777777" w:rsidR="00AD4432" w:rsidRPr="00CE60D4" w:rsidRDefault="00AD4432" w:rsidP="00AD4432">
            <w:pPr>
              <w:pStyle w:val="TAL"/>
            </w:pPr>
            <w:r w:rsidRPr="00CE60D4">
              <w:t>5GS tracking area identity list</w:t>
            </w:r>
          </w:p>
          <w:p w14:paraId="0BB8CA10" w14:textId="77777777" w:rsidR="00AD4432" w:rsidRPr="00CE60D4" w:rsidRDefault="00AD4432" w:rsidP="00AD4432">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4B2C9058"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07AA5338" w14:textId="77777777" w:rsidR="00AD4432" w:rsidRPr="005F7EB0" w:rsidRDefault="00AD4432" w:rsidP="00AD4432">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2C473741" w14:textId="77777777" w:rsidR="00AD4432" w:rsidRPr="005F7EB0" w:rsidRDefault="00AD4432" w:rsidP="00AD4432">
            <w:pPr>
              <w:pStyle w:val="TAC"/>
            </w:pPr>
            <w:r w:rsidRPr="005F7EB0">
              <w:t>9-114</w:t>
            </w:r>
          </w:p>
        </w:tc>
      </w:tr>
      <w:tr w:rsidR="00AD4432" w:rsidRPr="005F7EB0" w14:paraId="07030534"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0C22CD" w14:textId="77777777" w:rsidR="00AD4432" w:rsidRPr="00CE60D4" w:rsidRDefault="00AD4432" w:rsidP="00AD4432">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2E9FE139" w14:textId="77777777" w:rsidR="00AD4432" w:rsidRPr="00CE60D4" w:rsidRDefault="00AD4432" w:rsidP="00AD4432">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46901DE0" w14:textId="77777777" w:rsidR="00AD4432" w:rsidRPr="00CE60D4" w:rsidRDefault="00AD4432" w:rsidP="00AD4432">
            <w:pPr>
              <w:pStyle w:val="TAL"/>
            </w:pPr>
            <w:r w:rsidRPr="00CE60D4">
              <w:t>NSSAI</w:t>
            </w:r>
          </w:p>
          <w:p w14:paraId="21D6EFDF" w14:textId="77777777" w:rsidR="00AD4432" w:rsidRPr="00CE60D4" w:rsidRDefault="00AD4432" w:rsidP="00AD4432">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DBCFB27"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FBE966" w14:textId="77777777" w:rsidR="00AD4432" w:rsidRPr="005F7EB0" w:rsidRDefault="00AD4432" w:rsidP="00AD4432">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C35CCEB" w14:textId="77777777" w:rsidR="00AD4432" w:rsidRPr="005F7EB0" w:rsidRDefault="00AD4432" w:rsidP="00AD4432">
            <w:pPr>
              <w:pStyle w:val="TAC"/>
            </w:pPr>
            <w:r w:rsidRPr="005F7EB0">
              <w:t>4-74</w:t>
            </w:r>
          </w:p>
        </w:tc>
      </w:tr>
      <w:tr w:rsidR="00AD4432" w:rsidRPr="005F7EB0" w14:paraId="02701A16"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B475A" w14:textId="77777777" w:rsidR="00AD4432" w:rsidRPr="00CE60D4" w:rsidRDefault="00AD4432" w:rsidP="00AD4432">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721D08A8" w14:textId="77777777" w:rsidR="00AD4432" w:rsidRPr="00CE60D4" w:rsidRDefault="00AD4432" w:rsidP="00AD4432">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EE20160" w14:textId="77777777" w:rsidR="00AD4432" w:rsidRPr="00CE60D4" w:rsidRDefault="00AD4432" w:rsidP="00AD4432">
            <w:pPr>
              <w:pStyle w:val="TAL"/>
            </w:pPr>
            <w:r w:rsidRPr="00CE60D4">
              <w:t>Rejected NSSAI</w:t>
            </w:r>
          </w:p>
          <w:p w14:paraId="1F5BB2E4" w14:textId="77777777" w:rsidR="00AD4432" w:rsidRPr="00CE60D4" w:rsidRDefault="00AD4432" w:rsidP="00AD4432">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1BEAA7B4"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3053D3" w14:textId="77777777" w:rsidR="00AD4432" w:rsidRPr="005F7EB0" w:rsidRDefault="00AD4432" w:rsidP="00AD4432">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D0C784E" w14:textId="77777777" w:rsidR="00AD4432" w:rsidRPr="005F7EB0" w:rsidRDefault="00AD4432" w:rsidP="00AD4432">
            <w:pPr>
              <w:pStyle w:val="TAC"/>
            </w:pPr>
            <w:r w:rsidRPr="005F7EB0">
              <w:t>4-42</w:t>
            </w:r>
          </w:p>
        </w:tc>
      </w:tr>
      <w:tr w:rsidR="00AD4432" w:rsidRPr="005F7EB0" w14:paraId="737C84D6"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577FD" w14:textId="77777777" w:rsidR="00AD4432" w:rsidRPr="00CE60D4" w:rsidRDefault="00AD4432" w:rsidP="00AD4432">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63F8EF04" w14:textId="77777777" w:rsidR="00AD4432" w:rsidRPr="00CE60D4" w:rsidRDefault="00AD4432" w:rsidP="00AD4432">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FF64F95" w14:textId="77777777" w:rsidR="00AD4432" w:rsidRPr="00CE60D4" w:rsidRDefault="00AD4432" w:rsidP="00AD4432">
            <w:pPr>
              <w:pStyle w:val="TAL"/>
            </w:pPr>
            <w:r w:rsidRPr="00CE60D4">
              <w:t>NSSAI</w:t>
            </w:r>
          </w:p>
          <w:p w14:paraId="0757ECE3" w14:textId="77777777" w:rsidR="00AD4432" w:rsidRPr="00CE60D4" w:rsidRDefault="00AD4432" w:rsidP="00AD4432">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3276734"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AF0C36" w14:textId="77777777" w:rsidR="00AD4432" w:rsidRPr="005F7EB0" w:rsidRDefault="00AD4432" w:rsidP="00AD4432">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B7430AF" w14:textId="77777777" w:rsidR="00AD4432" w:rsidRPr="005F7EB0" w:rsidRDefault="00AD4432" w:rsidP="00AD4432">
            <w:pPr>
              <w:pStyle w:val="TAC"/>
            </w:pPr>
            <w:r w:rsidRPr="005F7EB0">
              <w:t>4-146</w:t>
            </w:r>
          </w:p>
        </w:tc>
      </w:tr>
      <w:tr w:rsidR="00AD4432" w:rsidRPr="005F7EB0" w14:paraId="70368F92"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00E8BA" w14:textId="77777777" w:rsidR="00AD4432" w:rsidRPr="00CE60D4" w:rsidRDefault="00AD4432" w:rsidP="00AD4432">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CECD919" w14:textId="77777777" w:rsidR="00AD4432" w:rsidRPr="00CE60D4" w:rsidRDefault="00AD4432" w:rsidP="00AD4432">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65517064" w14:textId="77777777" w:rsidR="00AD4432" w:rsidRPr="00CE60D4" w:rsidRDefault="00AD4432" w:rsidP="00AD4432">
            <w:pPr>
              <w:pStyle w:val="TAL"/>
            </w:pPr>
            <w:r w:rsidRPr="00CE60D4">
              <w:t>5GS network feature support</w:t>
            </w:r>
          </w:p>
          <w:p w14:paraId="0051A425" w14:textId="77777777" w:rsidR="00AD4432" w:rsidRPr="00CE60D4" w:rsidRDefault="00AD4432" w:rsidP="00AD4432">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5712BD90"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4FF17E8" w14:textId="77777777" w:rsidR="00AD4432" w:rsidRPr="005F7EB0" w:rsidRDefault="00AD4432" w:rsidP="00AD4432">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944D1EF" w14:textId="77777777" w:rsidR="00AD4432" w:rsidRPr="005F7EB0" w:rsidRDefault="00AD4432" w:rsidP="00AD4432">
            <w:pPr>
              <w:pStyle w:val="TAC"/>
            </w:pPr>
            <w:r w:rsidRPr="005F7EB0">
              <w:t>3-5</w:t>
            </w:r>
          </w:p>
        </w:tc>
      </w:tr>
      <w:tr w:rsidR="00AD4432" w:rsidRPr="005F7EB0" w14:paraId="4616DCBE"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2EB465" w14:textId="77777777" w:rsidR="00AD4432" w:rsidRPr="00CE60D4" w:rsidRDefault="00AD4432" w:rsidP="00AD4432">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32CB774F" w14:textId="77777777" w:rsidR="00AD4432" w:rsidRPr="00CE60D4" w:rsidRDefault="00AD4432" w:rsidP="00AD4432">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42ACEBD7" w14:textId="77777777" w:rsidR="00AD4432" w:rsidRPr="00CE60D4" w:rsidRDefault="00AD4432" w:rsidP="00AD4432">
            <w:pPr>
              <w:pStyle w:val="TAL"/>
            </w:pPr>
            <w:r w:rsidRPr="00CE60D4">
              <w:t>PDU session status</w:t>
            </w:r>
          </w:p>
          <w:p w14:paraId="7EE05E49" w14:textId="77777777" w:rsidR="00AD4432" w:rsidRPr="00CE60D4" w:rsidRDefault="00AD4432" w:rsidP="00AD4432">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008E05CB"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80E62E" w14:textId="77777777" w:rsidR="00AD4432" w:rsidRPr="005F7EB0" w:rsidRDefault="00AD4432" w:rsidP="00AD4432">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30B5DB5" w14:textId="77777777" w:rsidR="00AD4432" w:rsidRPr="005F7EB0" w:rsidRDefault="00AD4432" w:rsidP="00AD4432">
            <w:pPr>
              <w:pStyle w:val="TAC"/>
            </w:pPr>
            <w:r w:rsidRPr="005F7EB0">
              <w:t>4-34</w:t>
            </w:r>
          </w:p>
        </w:tc>
      </w:tr>
      <w:tr w:rsidR="00AD4432" w:rsidRPr="005F7EB0" w14:paraId="136DD3AF"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1F45C1" w14:textId="77777777" w:rsidR="00AD4432" w:rsidRPr="00CE60D4" w:rsidRDefault="00AD4432" w:rsidP="00AD4432">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28C3EA10" w14:textId="77777777" w:rsidR="00AD4432" w:rsidRPr="00CE60D4" w:rsidRDefault="00AD4432" w:rsidP="00AD4432">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7EF71F7B" w14:textId="77777777" w:rsidR="00AD4432" w:rsidRPr="00CE60D4" w:rsidRDefault="00AD4432" w:rsidP="00AD4432">
            <w:pPr>
              <w:pStyle w:val="TAL"/>
            </w:pPr>
            <w:r w:rsidRPr="00CE60D4">
              <w:t>PDU session reactivation result</w:t>
            </w:r>
          </w:p>
          <w:p w14:paraId="697FB04F" w14:textId="77777777" w:rsidR="00AD4432" w:rsidRPr="00CE60D4" w:rsidRDefault="00AD4432" w:rsidP="00AD4432">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29BC600"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07DF25" w14:textId="77777777" w:rsidR="00AD4432" w:rsidRPr="005F7EB0" w:rsidRDefault="00AD4432" w:rsidP="00AD4432">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2084C90" w14:textId="77777777" w:rsidR="00AD4432" w:rsidRPr="005F7EB0" w:rsidRDefault="00AD4432" w:rsidP="00AD4432">
            <w:pPr>
              <w:pStyle w:val="TAC"/>
            </w:pPr>
            <w:r w:rsidRPr="005F7EB0">
              <w:t>4-3</w:t>
            </w:r>
            <w:r>
              <w:t>4</w:t>
            </w:r>
          </w:p>
        </w:tc>
      </w:tr>
      <w:tr w:rsidR="00AD4432" w:rsidRPr="005F7EB0" w14:paraId="2C17D172"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5E89DC" w14:textId="77777777" w:rsidR="00AD4432" w:rsidRPr="00CE60D4" w:rsidRDefault="00AD4432" w:rsidP="00AD4432">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00DBB0FD" w14:textId="77777777" w:rsidR="00AD4432" w:rsidRPr="00CE60D4" w:rsidRDefault="00AD4432" w:rsidP="00AD4432">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07219B54" w14:textId="77777777" w:rsidR="00AD4432" w:rsidRPr="00CE60D4" w:rsidRDefault="00AD4432" w:rsidP="00AD4432">
            <w:pPr>
              <w:pStyle w:val="TAL"/>
            </w:pPr>
            <w:r w:rsidRPr="00CE60D4">
              <w:t>PDU session reactivation result error cause</w:t>
            </w:r>
          </w:p>
          <w:p w14:paraId="2F508896" w14:textId="77777777" w:rsidR="00AD4432" w:rsidRPr="00CE60D4" w:rsidRDefault="00AD4432" w:rsidP="00AD4432">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3F94A1C5"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40ED866" w14:textId="77777777" w:rsidR="00AD4432" w:rsidRPr="005F7EB0" w:rsidRDefault="00AD4432" w:rsidP="00AD4432">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8908A57" w14:textId="77777777" w:rsidR="00AD4432" w:rsidRPr="005F7EB0" w:rsidRDefault="00AD4432" w:rsidP="00AD4432">
            <w:pPr>
              <w:pStyle w:val="TAC"/>
            </w:pPr>
            <w:r w:rsidRPr="005F7EB0">
              <w:t>5-515</w:t>
            </w:r>
          </w:p>
        </w:tc>
      </w:tr>
      <w:tr w:rsidR="00AD4432" w:rsidRPr="005F7EB0" w14:paraId="1489696E"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CAD1D7" w14:textId="77777777" w:rsidR="00AD4432" w:rsidRPr="005F7EB0" w:rsidRDefault="00AD4432" w:rsidP="00AD4432">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07E0ED44" w14:textId="77777777" w:rsidR="00AD4432" w:rsidRPr="005F7EB0" w:rsidRDefault="00AD4432" w:rsidP="00AD4432">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5AFAFA1B" w14:textId="77777777" w:rsidR="00AD4432" w:rsidRPr="005F7EB0" w:rsidRDefault="00AD4432" w:rsidP="00AD4432">
            <w:pPr>
              <w:pStyle w:val="TAL"/>
            </w:pPr>
            <w:r w:rsidRPr="005F7EB0">
              <w:t>LADN information</w:t>
            </w:r>
          </w:p>
          <w:p w14:paraId="6959C4AF" w14:textId="77777777" w:rsidR="00AD4432" w:rsidRPr="005F7EB0" w:rsidRDefault="00AD4432" w:rsidP="00AD4432">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33DB567A"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0914530" w14:textId="77777777" w:rsidR="00AD4432" w:rsidRPr="005F7EB0" w:rsidRDefault="00AD4432" w:rsidP="00AD4432">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018051F" w14:textId="77777777" w:rsidR="00AD4432" w:rsidRPr="005F7EB0" w:rsidRDefault="00AD4432" w:rsidP="00AD4432">
            <w:pPr>
              <w:pStyle w:val="TAC"/>
            </w:pPr>
            <w:r w:rsidRPr="005F7EB0">
              <w:t>12-17</w:t>
            </w:r>
            <w:r>
              <w:t>15</w:t>
            </w:r>
          </w:p>
        </w:tc>
      </w:tr>
      <w:tr w:rsidR="00AD4432" w:rsidRPr="005F7EB0" w14:paraId="3A0BD5AD"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E66DE" w14:textId="77777777" w:rsidR="00AD4432" w:rsidRPr="005F7EB0" w:rsidRDefault="00AD4432" w:rsidP="00AD4432">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35DD3E8C" w14:textId="77777777" w:rsidR="00AD4432" w:rsidRPr="005F7EB0" w:rsidRDefault="00AD4432" w:rsidP="00AD4432">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3B549EB" w14:textId="77777777" w:rsidR="00AD4432" w:rsidRPr="005F7EB0" w:rsidRDefault="00AD4432" w:rsidP="00AD4432">
            <w:pPr>
              <w:pStyle w:val="TAL"/>
            </w:pPr>
            <w:r w:rsidRPr="005F7EB0">
              <w:rPr>
                <w:rFonts w:hint="eastAsia"/>
              </w:rPr>
              <w:t>MICO indication</w:t>
            </w:r>
          </w:p>
          <w:p w14:paraId="5CE173AB" w14:textId="77777777" w:rsidR="00AD4432" w:rsidRPr="005F7EB0" w:rsidRDefault="00AD4432" w:rsidP="00AD4432">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01F42E8"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56ABAD" w14:textId="77777777" w:rsidR="00AD4432" w:rsidRPr="005F7EB0" w:rsidRDefault="00AD4432" w:rsidP="00AD4432">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A04ED2E" w14:textId="77777777" w:rsidR="00AD4432" w:rsidRPr="005F7EB0" w:rsidRDefault="00AD4432" w:rsidP="00AD4432">
            <w:pPr>
              <w:pStyle w:val="TAC"/>
            </w:pPr>
            <w:r w:rsidRPr="005F7EB0">
              <w:t>1</w:t>
            </w:r>
          </w:p>
        </w:tc>
      </w:tr>
      <w:tr w:rsidR="00AD4432" w:rsidRPr="005F7EB0" w14:paraId="15EFB287"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113120" w14:textId="77777777" w:rsidR="00AD4432" w:rsidRPr="00CE60D4" w:rsidRDefault="00AD4432" w:rsidP="00AD4432">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75968C50" w14:textId="77777777" w:rsidR="00AD4432" w:rsidRPr="00CE60D4" w:rsidRDefault="00AD4432" w:rsidP="00AD4432">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2B91C449" w14:textId="77777777" w:rsidR="00AD4432" w:rsidRPr="00CE60D4" w:rsidRDefault="00AD4432" w:rsidP="00AD4432">
            <w:pPr>
              <w:pStyle w:val="TAL"/>
            </w:pPr>
            <w:r w:rsidRPr="00CE60D4">
              <w:t>Network slicing indication</w:t>
            </w:r>
          </w:p>
          <w:p w14:paraId="1223FBAA" w14:textId="77777777" w:rsidR="00AD4432" w:rsidRPr="00CE60D4" w:rsidRDefault="00AD4432" w:rsidP="00AD4432">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097A65C1" w14:textId="77777777" w:rsidR="00AD4432" w:rsidRPr="005F7EB0"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79E4B0C" w14:textId="77777777" w:rsidR="00AD4432" w:rsidRPr="005F7EB0" w:rsidRDefault="00AD4432" w:rsidP="00AD4432">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EB1CC19" w14:textId="77777777" w:rsidR="00AD4432" w:rsidRPr="005F7EB0" w:rsidRDefault="00AD4432" w:rsidP="00AD4432">
            <w:pPr>
              <w:pStyle w:val="TAC"/>
            </w:pPr>
            <w:r>
              <w:t>1</w:t>
            </w:r>
          </w:p>
        </w:tc>
      </w:tr>
      <w:tr w:rsidR="00AD4432" w:rsidRPr="005F7EB0" w14:paraId="68E1F350"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A0978C" w14:textId="77777777" w:rsidR="00AD4432" w:rsidRPr="00CE60D4" w:rsidRDefault="00AD4432" w:rsidP="00AD4432">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56E299AB" w14:textId="77777777" w:rsidR="00AD4432" w:rsidRPr="00CE60D4" w:rsidRDefault="00AD4432" w:rsidP="00AD4432">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4E2E1DB8" w14:textId="77777777" w:rsidR="00AD4432" w:rsidRPr="00CE60D4" w:rsidRDefault="00AD4432" w:rsidP="00AD4432">
            <w:pPr>
              <w:pStyle w:val="TAL"/>
            </w:pPr>
            <w:r w:rsidRPr="00CE60D4">
              <w:t>Service area list</w:t>
            </w:r>
          </w:p>
          <w:p w14:paraId="5A370B90" w14:textId="77777777" w:rsidR="00AD4432" w:rsidRPr="00CE60D4" w:rsidRDefault="00AD4432" w:rsidP="00AD4432">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0CC3667D"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F3F6E5A" w14:textId="77777777" w:rsidR="00AD4432" w:rsidRPr="005F7EB0" w:rsidRDefault="00AD4432" w:rsidP="00AD4432">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F793B39" w14:textId="77777777" w:rsidR="00AD4432" w:rsidRPr="005F7EB0" w:rsidRDefault="00AD4432" w:rsidP="00AD4432">
            <w:pPr>
              <w:pStyle w:val="TAC"/>
            </w:pPr>
            <w:r w:rsidRPr="005F7EB0">
              <w:t>6-114</w:t>
            </w:r>
          </w:p>
        </w:tc>
      </w:tr>
      <w:tr w:rsidR="00AD4432" w:rsidRPr="005F7EB0" w14:paraId="016DA092"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403CC6" w14:textId="77777777" w:rsidR="00AD4432" w:rsidRPr="00CE60D4" w:rsidRDefault="00AD4432" w:rsidP="00AD4432">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1E68434F" w14:textId="77777777" w:rsidR="00AD4432" w:rsidRPr="00CE60D4" w:rsidRDefault="00AD4432" w:rsidP="00AD4432">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20EAFD33" w14:textId="77777777" w:rsidR="00AD4432" w:rsidRPr="00CE60D4" w:rsidRDefault="00AD4432" w:rsidP="00AD4432">
            <w:pPr>
              <w:pStyle w:val="TAL"/>
            </w:pPr>
            <w:r w:rsidRPr="00CE60D4">
              <w:t>GPRS timer 3</w:t>
            </w:r>
          </w:p>
          <w:p w14:paraId="72005CA6" w14:textId="77777777" w:rsidR="00AD4432" w:rsidRPr="00CE60D4" w:rsidRDefault="00AD4432" w:rsidP="00AD4432">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2EF4551" w14:textId="77777777" w:rsidR="00AD4432" w:rsidRPr="005F7EB0" w:rsidRDefault="00AD4432" w:rsidP="00AD4432">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042F565" w14:textId="77777777" w:rsidR="00AD4432" w:rsidRPr="005F7EB0" w:rsidRDefault="00AD4432" w:rsidP="00AD4432">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23CCC350" w14:textId="77777777" w:rsidR="00AD4432" w:rsidRPr="005F7EB0" w:rsidRDefault="00AD4432" w:rsidP="00AD4432">
            <w:pPr>
              <w:pStyle w:val="TAC"/>
            </w:pPr>
            <w:r w:rsidRPr="005F7EB0">
              <w:rPr>
                <w:rFonts w:hint="eastAsia"/>
              </w:rPr>
              <w:t>3</w:t>
            </w:r>
          </w:p>
        </w:tc>
      </w:tr>
      <w:tr w:rsidR="00AD4432" w:rsidRPr="005F7EB0" w14:paraId="6D56F09B"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B5ADFE" w14:textId="77777777" w:rsidR="00AD4432" w:rsidRPr="00CE60D4" w:rsidRDefault="00AD4432" w:rsidP="00AD4432">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05E0E8E2" w14:textId="77777777" w:rsidR="00AD4432" w:rsidRPr="004C33A6" w:rsidRDefault="00AD4432" w:rsidP="00AD4432">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052CB7E" w14:textId="77777777" w:rsidR="00AD4432" w:rsidRPr="00CE60D4" w:rsidRDefault="00AD4432" w:rsidP="00AD4432">
            <w:pPr>
              <w:pStyle w:val="TAL"/>
            </w:pPr>
            <w:r w:rsidRPr="00CE60D4">
              <w:t>GPRS timer 2</w:t>
            </w:r>
          </w:p>
          <w:p w14:paraId="23556CC1" w14:textId="77777777" w:rsidR="00AD4432" w:rsidRPr="00CE60D4" w:rsidRDefault="00AD4432" w:rsidP="00AD4432">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1F39E2A2" w14:textId="77777777" w:rsidR="00AD4432" w:rsidRPr="005F7EB0" w:rsidRDefault="00AD4432" w:rsidP="00AD4432">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AB83560" w14:textId="77777777" w:rsidR="00AD4432" w:rsidRPr="005F7EB0" w:rsidRDefault="00AD4432" w:rsidP="00AD4432">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7E45327" w14:textId="77777777" w:rsidR="00AD4432" w:rsidRPr="005F7EB0" w:rsidRDefault="00AD4432" w:rsidP="00AD4432">
            <w:pPr>
              <w:pStyle w:val="TAC"/>
            </w:pPr>
            <w:r w:rsidRPr="005F7EB0">
              <w:rPr>
                <w:rFonts w:hint="eastAsia"/>
              </w:rPr>
              <w:t>3</w:t>
            </w:r>
          </w:p>
        </w:tc>
      </w:tr>
      <w:tr w:rsidR="00AD4432" w:rsidRPr="005F7EB0" w14:paraId="1DDB5107"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596AA9" w14:textId="77777777" w:rsidR="00AD4432" w:rsidRPr="00CE60D4" w:rsidRDefault="00AD4432" w:rsidP="00AD4432">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705DB513" w14:textId="77777777" w:rsidR="00AD4432" w:rsidRPr="00CE60D4" w:rsidRDefault="00AD4432" w:rsidP="00AD4432">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55F89861" w14:textId="77777777" w:rsidR="00AD4432" w:rsidRPr="00CE60D4" w:rsidRDefault="00AD4432" w:rsidP="00AD4432">
            <w:pPr>
              <w:pStyle w:val="TAL"/>
            </w:pPr>
            <w:r w:rsidRPr="00CE60D4">
              <w:t>GPRS timer 2</w:t>
            </w:r>
          </w:p>
          <w:p w14:paraId="3CFAB275" w14:textId="77777777" w:rsidR="00AD4432" w:rsidRPr="00CE60D4" w:rsidRDefault="00AD4432" w:rsidP="00AD4432">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789CF796" w14:textId="77777777" w:rsidR="00AD4432" w:rsidRPr="005F7EB0" w:rsidRDefault="00AD4432" w:rsidP="00AD4432">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8D32177" w14:textId="77777777" w:rsidR="00AD4432" w:rsidRPr="005F7EB0" w:rsidRDefault="00AD4432" w:rsidP="00AD4432">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6B7A255" w14:textId="77777777" w:rsidR="00AD4432" w:rsidRPr="005F7EB0" w:rsidRDefault="00AD4432" w:rsidP="00AD4432">
            <w:pPr>
              <w:pStyle w:val="TAC"/>
            </w:pPr>
            <w:r w:rsidRPr="005F7EB0">
              <w:rPr>
                <w:rFonts w:hint="eastAsia"/>
              </w:rPr>
              <w:t>3</w:t>
            </w:r>
          </w:p>
        </w:tc>
      </w:tr>
      <w:tr w:rsidR="00AD4432" w:rsidRPr="005F7EB0" w14:paraId="08CECA39"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C02B39" w14:textId="77777777" w:rsidR="00AD4432" w:rsidRPr="00CE60D4" w:rsidRDefault="00AD4432" w:rsidP="00AD4432">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446ED98" w14:textId="77777777" w:rsidR="00AD4432" w:rsidRPr="00CE60D4" w:rsidRDefault="00AD4432" w:rsidP="00AD4432">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7015A96C" w14:textId="77777777" w:rsidR="00AD4432" w:rsidRPr="00CE60D4" w:rsidRDefault="00AD4432" w:rsidP="00AD4432">
            <w:pPr>
              <w:pStyle w:val="TAL"/>
            </w:pPr>
            <w:r w:rsidRPr="00CE60D4">
              <w:t>Emergency number list</w:t>
            </w:r>
          </w:p>
          <w:p w14:paraId="0A1196D7" w14:textId="77777777" w:rsidR="00AD4432" w:rsidRPr="00CE60D4" w:rsidRDefault="00AD4432" w:rsidP="00AD4432">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5FD45A4B"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098E52E" w14:textId="77777777" w:rsidR="00AD4432" w:rsidRPr="005F7EB0" w:rsidRDefault="00AD4432" w:rsidP="00AD4432">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49D122B" w14:textId="77777777" w:rsidR="00AD4432" w:rsidRPr="005F7EB0" w:rsidRDefault="00AD4432" w:rsidP="00AD4432">
            <w:pPr>
              <w:pStyle w:val="TAC"/>
            </w:pPr>
            <w:r w:rsidRPr="005F7EB0">
              <w:t>5-50</w:t>
            </w:r>
          </w:p>
        </w:tc>
      </w:tr>
      <w:tr w:rsidR="00AD4432" w:rsidRPr="005F7EB0" w14:paraId="2E7374CF"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0B4F1" w14:textId="77777777" w:rsidR="00AD4432" w:rsidRPr="00CE60D4" w:rsidRDefault="00AD4432" w:rsidP="00AD4432">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679A38EC" w14:textId="77777777" w:rsidR="00AD4432" w:rsidRPr="00CE60D4" w:rsidRDefault="00AD4432" w:rsidP="00AD4432">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286987E" w14:textId="77777777" w:rsidR="00AD4432" w:rsidRPr="00CE60D4" w:rsidRDefault="00AD4432" w:rsidP="00AD4432">
            <w:pPr>
              <w:pStyle w:val="TAL"/>
            </w:pPr>
            <w:r w:rsidRPr="00CE60D4">
              <w:t>Extended emergency number list</w:t>
            </w:r>
          </w:p>
          <w:p w14:paraId="2094EB13" w14:textId="77777777" w:rsidR="00AD4432" w:rsidRPr="00CE60D4" w:rsidRDefault="00AD4432" w:rsidP="00AD4432">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0C0AEE74"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A6A949C" w14:textId="77777777" w:rsidR="00AD4432" w:rsidRPr="005F7EB0" w:rsidRDefault="00AD4432" w:rsidP="00AD4432">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05D3EE8E" w14:textId="77777777" w:rsidR="00AD4432" w:rsidRPr="005F7EB0" w:rsidRDefault="00AD4432" w:rsidP="00AD4432">
            <w:pPr>
              <w:pStyle w:val="TAC"/>
            </w:pPr>
            <w:r>
              <w:t>7-65538</w:t>
            </w:r>
          </w:p>
        </w:tc>
      </w:tr>
      <w:tr w:rsidR="00AD4432" w:rsidRPr="005F7EB0" w14:paraId="0CBF4162"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54FE05" w14:textId="77777777" w:rsidR="00AD4432" w:rsidRPr="00CE60D4" w:rsidRDefault="00AD4432" w:rsidP="00AD4432">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3DA1D0F8" w14:textId="77777777" w:rsidR="00AD4432" w:rsidRPr="00CE60D4" w:rsidRDefault="00AD4432" w:rsidP="00AD4432">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03DA9B0E" w14:textId="77777777" w:rsidR="00AD4432" w:rsidRPr="00CE60D4" w:rsidRDefault="00AD4432" w:rsidP="00AD4432">
            <w:pPr>
              <w:pStyle w:val="TAL"/>
            </w:pPr>
            <w:r w:rsidRPr="00CE60D4">
              <w:t>SOR transparent container</w:t>
            </w:r>
          </w:p>
          <w:p w14:paraId="747B1D35" w14:textId="77777777" w:rsidR="00AD4432" w:rsidRPr="00CE60D4" w:rsidRDefault="00AD4432" w:rsidP="00AD4432">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321C7224"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539A89" w14:textId="77777777" w:rsidR="00AD4432" w:rsidRPr="005F7EB0" w:rsidRDefault="00AD4432" w:rsidP="00AD4432">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A5C29E1" w14:textId="77777777" w:rsidR="00AD4432" w:rsidRPr="005F7EB0" w:rsidRDefault="00AD4432" w:rsidP="00AD4432">
            <w:pPr>
              <w:pStyle w:val="TAC"/>
            </w:pPr>
            <w:r>
              <w:t>20-n</w:t>
            </w:r>
          </w:p>
        </w:tc>
      </w:tr>
      <w:tr w:rsidR="00AD4432" w:rsidRPr="005F7EB0" w14:paraId="124FE30C"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BF943" w14:textId="77777777" w:rsidR="00AD4432" w:rsidRPr="00CE60D4" w:rsidRDefault="00AD4432" w:rsidP="00AD4432">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37D63CB5" w14:textId="77777777" w:rsidR="00AD4432" w:rsidRPr="00CE60D4" w:rsidRDefault="00AD4432" w:rsidP="00AD4432">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30E3BC87" w14:textId="77777777" w:rsidR="00AD4432" w:rsidRPr="00CE60D4" w:rsidRDefault="00AD4432" w:rsidP="00AD4432">
            <w:pPr>
              <w:pStyle w:val="TAL"/>
            </w:pPr>
            <w:r w:rsidRPr="00CE60D4">
              <w:t>EAP message</w:t>
            </w:r>
          </w:p>
          <w:p w14:paraId="2BC4598A" w14:textId="77777777" w:rsidR="00AD4432" w:rsidRPr="00CE60D4" w:rsidRDefault="00AD4432" w:rsidP="00AD4432">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26ABDC73"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34EF09" w14:textId="77777777" w:rsidR="00AD4432" w:rsidRPr="005F7EB0" w:rsidRDefault="00AD4432" w:rsidP="00AD4432">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BC2FC25" w14:textId="77777777" w:rsidR="00AD4432" w:rsidRPr="005F7EB0" w:rsidRDefault="00AD4432" w:rsidP="00AD4432">
            <w:pPr>
              <w:pStyle w:val="TAC"/>
            </w:pPr>
            <w:r w:rsidRPr="005F7EB0">
              <w:t>7-1503</w:t>
            </w:r>
          </w:p>
        </w:tc>
      </w:tr>
      <w:tr w:rsidR="00AD4432" w:rsidRPr="005F7EB0" w14:paraId="6E480551"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C60167" w14:textId="77777777" w:rsidR="00AD4432" w:rsidRPr="00CE60D4" w:rsidRDefault="00AD4432" w:rsidP="00AD4432">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50308F2E" w14:textId="77777777" w:rsidR="00AD4432" w:rsidRPr="00CE60D4" w:rsidRDefault="00AD4432" w:rsidP="00AD4432">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1F1AB7A" w14:textId="77777777" w:rsidR="00AD4432" w:rsidRPr="001344AD" w:rsidRDefault="00AD4432" w:rsidP="00AD4432">
            <w:pPr>
              <w:pStyle w:val="TAL"/>
            </w:pPr>
            <w:r w:rsidRPr="001344AD">
              <w:t>NSSAI inclusion mode</w:t>
            </w:r>
          </w:p>
          <w:p w14:paraId="5F4C6A5E" w14:textId="77777777" w:rsidR="00AD4432" w:rsidRPr="00CE60D4" w:rsidRDefault="00AD4432" w:rsidP="00AD4432">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11998C84" w14:textId="77777777" w:rsidR="00AD4432" w:rsidRPr="005F7EB0" w:rsidRDefault="00AD4432" w:rsidP="00AD4432">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4AB05ACD" w14:textId="77777777" w:rsidR="00AD4432" w:rsidRPr="005F7EB0" w:rsidRDefault="00AD4432" w:rsidP="00AD4432">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6A9842D0" w14:textId="77777777" w:rsidR="00AD4432" w:rsidRPr="005F7EB0" w:rsidRDefault="00AD4432" w:rsidP="00AD4432">
            <w:pPr>
              <w:pStyle w:val="TAC"/>
            </w:pPr>
            <w:r w:rsidRPr="001344AD">
              <w:t>1</w:t>
            </w:r>
          </w:p>
        </w:tc>
      </w:tr>
      <w:tr w:rsidR="00AD4432" w:rsidRPr="005F7EB0" w14:paraId="4C62D641"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00F9DF" w14:textId="77777777" w:rsidR="00AD4432" w:rsidRPr="001344AD" w:rsidRDefault="00AD4432" w:rsidP="00AD4432">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2C7ECD2F" w14:textId="77777777" w:rsidR="00AD4432" w:rsidRPr="001344AD" w:rsidRDefault="00AD4432" w:rsidP="00AD4432">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17925081" w14:textId="77777777" w:rsidR="00AD4432" w:rsidRPr="005F7EB0" w:rsidRDefault="00AD4432" w:rsidP="00AD4432">
            <w:pPr>
              <w:pStyle w:val="TAL"/>
            </w:pPr>
            <w:r>
              <w:t>O</w:t>
            </w:r>
            <w:r w:rsidRPr="005F7EB0">
              <w:t>perator-defined access categor</w:t>
            </w:r>
            <w:r>
              <w:t>y definitions</w:t>
            </w:r>
          </w:p>
          <w:p w14:paraId="632722D4" w14:textId="77777777" w:rsidR="00AD4432" w:rsidRPr="001344AD" w:rsidRDefault="00AD4432" w:rsidP="00AD4432">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F70012B" w14:textId="77777777" w:rsidR="00AD4432" w:rsidRPr="001344AD"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6E9CCE0" w14:textId="77777777" w:rsidR="00AD4432" w:rsidRPr="001344AD" w:rsidRDefault="00AD4432" w:rsidP="00AD4432">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26589C3" w14:textId="77777777" w:rsidR="00AD4432" w:rsidRPr="001344AD" w:rsidRDefault="00AD4432" w:rsidP="00AD4432">
            <w:pPr>
              <w:pStyle w:val="TAC"/>
            </w:pPr>
            <w:r w:rsidRPr="005F7EB0">
              <w:t>3-</w:t>
            </w:r>
            <w:r>
              <w:t>8323</w:t>
            </w:r>
          </w:p>
        </w:tc>
      </w:tr>
      <w:tr w:rsidR="00AD4432" w:rsidRPr="005F7EB0" w14:paraId="1CC82AB3"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26258" w14:textId="77777777" w:rsidR="00AD4432" w:rsidRDefault="00AD4432" w:rsidP="00AD4432">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6A437E91" w14:textId="77777777" w:rsidR="00AD4432" w:rsidRDefault="00AD4432" w:rsidP="00AD4432">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3A5B6E26" w14:textId="77777777" w:rsidR="00AD4432" w:rsidRDefault="00AD4432" w:rsidP="00AD4432">
            <w:pPr>
              <w:pStyle w:val="TAL"/>
            </w:pPr>
            <w:r>
              <w:t>5GS DRX parameters</w:t>
            </w:r>
          </w:p>
          <w:p w14:paraId="609D69BD" w14:textId="77777777" w:rsidR="00AD4432" w:rsidRDefault="00AD4432" w:rsidP="00AD4432">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11EE71DF" w14:textId="77777777" w:rsidR="00AD4432" w:rsidRPr="005F7EB0"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393354F" w14:textId="77777777" w:rsidR="00AD4432" w:rsidRPr="005F7EB0" w:rsidRDefault="00AD4432" w:rsidP="00AD443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170BB24" w14:textId="77777777" w:rsidR="00AD4432" w:rsidRPr="005F7EB0" w:rsidRDefault="00AD4432" w:rsidP="00AD4432">
            <w:pPr>
              <w:pStyle w:val="TAC"/>
            </w:pPr>
            <w:r>
              <w:t>3</w:t>
            </w:r>
          </w:p>
        </w:tc>
      </w:tr>
      <w:tr w:rsidR="00AD4432" w:rsidRPr="005F7EB0" w14:paraId="42C653E9"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AC79B" w14:textId="77777777" w:rsidR="00AD4432" w:rsidRDefault="00AD4432" w:rsidP="00AD4432">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0C685017" w14:textId="77777777" w:rsidR="00AD4432" w:rsidRDefault="00AD4432" w:rsidP="00AD4432">
            <w:pPr>
              <w:pStyle w:val="TAL"/>
            </w:pPr>
            <w:r w:rsidRPr="00CC0C94">
              <w:rPr>
                <w:lang w:val="cs-CZ"/>
              </w:rPr>
              <w:t xml:space="preserve">Non-3GPP </w:t>
            </w:r>
            <w:proofErr w:type="spellStart"/>
            <w:r w:rsidRPr="00CC0C94">
              <w:rPr>
                <w:lang w:val="cs-CZ"/>
              </w:rPr>
              <w:t>NW</w:t>
            </w:r>
            <w:proofErr w:type="spellEnd"/>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18D54079" w14:textId="77777777" w:rsidR="00AD4432" w:rsidRDefault="00AD4432" w:rsidP="00AD4432">
            <w:pPr>
              <w:pStyle w:val="TAL"/>
            </w:pPr>
            <w:r w:rsidRPr="00CC0C94">
              <w:rPr>
                <w:lang w:val="cs-CZ"/>
              </w:rPr>
              <w:t xml:space="preserve">Non-3GPP </w:t>
            </w:r>
            <w:proofErr w:type="spellStart"/>
            <w:r w:rsidRPr="00CC0C94">
              <w:rPr>
                <w:lang w:val="cs-CZ"/>
              </w:rPr>
              <w:t>NW</w:t>
            </w:r>
            <w:proofErr w:type="spellEnd"/>
            <w:r w:rsidRPr="00CC0C94">
              <w:rPr>
                <w:lang w:val="cs-CZ"/>
              </w:rPr>
              <w:t xml:space="preserve"> </w:t>
            </w:r>
            <w:r w:rsidRPr="00CC0C94">
              <w:t>provided policies</w:t>
            </w:r>
          </w:p>
          <w:p w14:paraId="48172BB0" w14:textId="77777777" w:rsidR="00AD4432" w:rsidRDefault="00AD4432" w:rsidP="00AD4432">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3BF3CE96" w14:textId="77777777" w:rsidR="00AD4432"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3492D8E" w14:textId="77777777" w:rsidR="00AD4432" w:rsidRDefault="00AD4432" w:rsidP="00AD4432">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656AFD" w14:textId="77777777" w:rsidR="00AD4432" w:rsidRDefault="00AD4432" w:rsidP="00AD4432">
            <w:pPr>
              <w:pStyle w:val="TAC"/>
            </w:pPr>
            <w:r>
              <w:t>1</w:t>
            </w:r>
          </w:p>
        </w:tc>
      </w:tr>
      <w:tr w:rsidR="00AD4432" w14:paraId="33EC49F7"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DEFFB" w14:textId="77777777" w:rsidR="00AD4432" w:rsidRPr="00CE0AAA" w:rsidRDefault="00AD4432" w:rsidP="00AD4432">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593C3DF5" w14:textId="77777777" w:rsidR="00AD4432" w:rsidRDefault="00AD4432" w:rsidP="00AD4432">
            <w:pPr>
              <w:pStyle w:val="TAL"/>
            </w:pPr>
            <w:proofErr w:type="spellStart"/>
            <w:r w:rsidRPr="00AF5D66">
              <w:rPr>
                <w:rFonts w:hint="eastAsia"/>
                <w:lang w:val="cs-CZ"/>
              </w:rPr>
              <w:t>EPS</w:t>
            </w:r>
            <w:proofErr w:type="spellEnd"/>
            <w:r w:rsidRPr="00AF5D66">
              <w:rPr>
                <w:rFonts w:hint="eastAsia"/>
                <w:lang w:val="cs-CZ"/>
              </w:rPr>
              <w:t xml:space="preserve"> </w:t>
            </w:r>
            <w:proofErr w:type="spellStart"/>
            <w:r w:rsidRPr="00AF5D66">
              <w:rPr>
                <w:rFonts w:hint="eastAsia"/>
                <w:lang w:val="cs-CZ"/>
              </w:rPr>
              <w:t>bearer</w:t>
            </w:r>
            <w:proofErr w:type="spellEnd"/>
            <w:r w:rsidRPr="00AF5D66">
              <w:rPr>
                <w:lang w:val="cs-CZ"/>
              </w:rPr>
              <w:t xml:space="preserve"> </w:t>
            </w:r>
            <w:proofErr w:type="spellStart"/>
            <w:r w:rsidRPr="00AF5D66">
              <w:rPr>
                <w:lang w:val="cs-CZ"/>
              </w:rPr>
              <w:t>context</w:t>
            </w:r>
            <w:proofErr w:type="spellEnd"/>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721CEAC" w14:textId="77777777" w:rsidR="00AD4432" w:rsidRPr="00AF5D66" w:rsidRDefault="00AD4432" w:rsidP="00AD4432">
            <w:pPr>
              <w:pStyle w:val="TAL"/>
              <w:rPr>
                <w:lang w:val="cs-CZ"/>
              </w:rPr>
            </w:pPr>
            <w:proofErr w:type="spellStart"/>
            <w:r w:rsidRPr="00AF5D66">
              <w:rPr>
                <w:rFonts w:hint="eastAsia"/>
                <w:lang w:val="cs-CZ"/>
              </w:rPr>
              <w:t>EPS</w:t>
            </w:r>
            <w:proofErr w:type="spellEnd"/>
            <w:r w:rsidRPr="00AF5D66">
              <w:rPr>
                <w:rFonts w:hint="eastAsia"/>
                <w:lang w:val="cs-CZ"/>
              </w:rPr>
              <w:t xml:space="preserve"> </w:t>
            </w:r>
            <w:proofErr w:type="spellStart"/>
            <w:r w:rsidRPr="00AF5D66">
              <w:rPr>
                <w:rFonts w:hint="eastAsia"/>
                <w:lang w:val="cs-CZ"/>
              </w:rPr>
              <w:t>bearer</w:t>
            </w:r>
            <w:proofErr w:type="spellEnd"/>
            <w:r w:rsidRPr="00AF5D66">
              <w:rPr>
                <w:lang w:val="cs-CZ"/>
              </w:rPr>
              <w:t xml:space="preserve"> </w:t>
            </w:r>
            <w:proofErr w:type="spellStart"/>
            <w:r w:rsidRPr="00AF5D66">
              <w:rPr>
                <w:lang w:val="cs-CZ"/>
              </w:rPr>
              <w:t>context</w:t>
            </w:r>
            <w:proofErr w:type="spellEnd"/>
            <w:r w:rsidRPr="00AF5D66">
              <w:rPr>
                <w:rFonts w:hint="eastAsia"/>
                <w:lang w:val="cs-CZ"/>
              </w:rPr>
              <w:t xml:space="preserve"> status</w:t>
            </w:r>
          </w:p>
          <w:p w14:paraId="67028130" w14:textId="77777777" w:rsidR="00AD4432" w:rsidRPr="00CE60D4" w:rsidRDefault="00AD4432" w:rsidP="00AD4432">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6622ED12" w14:textId="77777777" w:rsidR="00AD4432" w:rsidRPr="005F7EB0" w:rsidRDefault="00AD4432" w:rsidP="00AD4432">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4EDB530" w14:textId="77777777" w:rsidR="00AD4432" w:rsidRPr="005F7EB0" w:rsidRDefault="00AD4432" w:rsidP="00AD4432">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E4CD0A0" w14:textId="77777777" w:rsidR="00AD4432" w:rsidRPr="005F7EB0" w:rsidRDefault="00AD4432" w:rsidP="00AD4432">
            <w:pPr>
              <w:pStyle w:val="TAC"/>
            </w:pPr>
            <w:r w:rsidRPr="00CC0C94">
              <w:t>4</w:t>
            </w:r>
          </w:p>
        </w:tc>
      </w:tr>
      <w:tr w:rsidR="00AD4432" w14:paraId="2E018EEB"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DE5948" w14:textId="77777777" w:rsidR="00AD4432" w:rsidRDefault="00AD4432" w:rsidP="00AD4432">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0F13DCC0" w14:textId="77777777" w:rsidR="00AD4432" w:rsidRPr="00CC0C94" w:rsidRDefault="00AD4432" w:rsidP="00AD4432">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087111" w14:textId="77777777" w:rsidR="00AD4432" w:rsidRPr="005E142F" w:rsidRDefault="00AD4432" w:rsidP="00AD4432">
            <w:pPr>
              <w:pStyle w:val="TAL"/>
            </w:pPr>
            <w:r w:rsidRPr="005E142F">
              <w:t>Extended DRX parameters</w:t>
            </w:r>
          </w:p>
          <w:p w14:paraId="46E65F4F" w14:textId="77777777" w:rsidR="00AD4432" w:rsidRPr="00CC0C94" w:rsidRDefault="00AD4432" w:rsidP="00AD4432">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0EE33424" w14:textId="77777777" w:rsidR="00AD4432" w:rsidRDefault="00AD4432" w:rsidP="00AD4432">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3D5405C5" w14:textId="77777777" w:rsidR="00AD4432" w:rsidRDefault="00AD4432" w:rsidP="00AD4432">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B6E3559" w14:textId="77777777" w:rsidR="00AD4432" w:rsidRDefault="00AD4432" w:rsidP="00AD4432">
            <w:pPr>
              <w:pStyle w:val="TAC"/>
            </w:pPr>
            <w:r w:rsidRPr="005E142F">
              <w:t>3</w:t>
            </w:r>
          </w:p>
        </w:tc>
      </w:tr>
      <w:tr w:rsidR="00AD4432" w14:paraId="08CC6ED6"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4A351" w14:textId="77777777" w:rsidR="00AD4432" w:rsidRPr="00F761B4" w:rsidRDefault="00AD4432" w:rsidP="00AD4432">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548A1B03" w14:textId="77777777" w:rsidR="00AD4432" w:rsidRPr="005E142F" w:rsidRDefault="00AD4432" w:rsidP="00AD4432">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13B31F5" w14:textId="77777777" w:rsidR="00AD4432" w:rsidRDefault="00AD4432" w:rsidP="00AD4432">
            <w:pPr>
              <w:pStyle w:val="TAL"/>
            </w:pPr>
            <w:r>
              <w:t>GPRS timer 3</w:t>
            </w:r>
          </w:p>
          <w:p w14:paraId="66F8651C" w14:textId="77777777" w:rsidR="00AD4432" w:rsidRPr="005E142F" w:rsidRDefault="00AD4432" w:rsidP="00AD4432">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624BCC98" w14:textId="77777777" w:rsidR="00AD4432" w:rsidRPr="005E142F"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F4D2DD" w14:textId="77777777" w:rsidR="00AD4432" w:rsidRPr="005E142F" w:rsidRDefault="00AD4432" w:rsidP="00AD443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B4A347D" w14:textId="77777777" w:rsidR="00AD4432" w:rsidRPr="005E142F" w:rsidRDefault="00AD4432" w:rsidP="00AD4432">
            <w:pPr>
              <w:pStyle w:val="TAC"/>
            </w:pPr>
            <w:r>
              <w:t>3</w:t>
            </w:r>
          </w:p>
        </w:tc>
      </w:tr>
      <w:tr w:rsidR="00AD4432" w14:paraId="29C03FC7"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4CFE6" w14:textId="77777777" w:rsidR="00AD4432" w:rsidRPr="0069583E" w:rsidRDefault="00AD4432" w:rsidP="00AD4432">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0A688153" w14:textId="77777777" w:rsidR="00AD4432" w:rsidRPr="0069583E" w:rsidRDefault="00AD4432" w:rsidP="00AD4432">
            <w:pPr>
              <w:pStyle w:val="TAL"/>
            </w:pPr>
            <w:r w:rsidRPr="00252256">
              <w:rPr>
                <w:lang w:val="cs-CZ"/>
              </w:rPr>
              <w:t xml:space="preserve">T3448 </w:t>
            </w:r>
            <w:proofErr w:type="spellStart"/>
            <w:r w:rsidRPr="00252256">
              <w:rPr>
                <w:lang w:val="cs-CZ"/>
              </w:rPr>
              <w:t>value</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66360DAA" w14:textId="77777777" w:rsidR="00AD4432" w:rsidRPr="00252256" w:rsidRDefault="00AD4432" w:rsidP="00AD4432">
            <w:pPr>
              <w:pStyle w:val="TAL"/>
              <w:rPr>
                <w:lang w:val="cs-CZ"/>
              </w:rPr>
            </w:pPr>
            <w:proofErr w:type="spellStart"/>
            <w:r w:rsidRPr="00252256">
              <w:rPr>
                <w:lang w:val="cs-CZ"/>
              </w:rPr>
              <w:t>GPRS</w:t>
            </w:r>
            <w:proofErr w:type="spellEnd"/>
            <w:r w:rsidRPr="00252256">
              <w:rPr>
                <w:lang w:val="cs-CZ"/>
              </w:rPr>
              <w:t xml:space="preserve"> </w:t>
            </w:r>
            <w:proofErr w:type="spellStart"/>
            <w:r w:rsidRPr="00252256">
              <w:rPr>
                <w:lang w:val="cs-CZ"/>
              </w:rPr>
              <w:t>timer</w:t>
            </w:r>
            <w:proofErr w:type="spellEnd"/>
            <w:r w:rsidRPr="00252256">
              <w:rPr>
                <w:lang w:val="cs-CZ"/>
              </w:rPr>
              <w:t xml:space="preserve"> </w:t>
            </w:r>
            <w:r>
              <w:rPr>
                <w:lang w:val="cs-CZ"/>
              </w:rPr>
              <w:t>2</w:t>
            </w:r>
          </w:p>
          <w:p w14:paraId="42B71BA8" w14:textId="77777777" w:rsidR="00AD4432" w:rsidRDefault="00AD4432" w:rsidP="00AD4432">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05ACE143" w14:textId="77777777" w:rsidR="00AD4432" w:rsidRDefault="00AD4432" w:rsidP="00AD4432">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44A8A06" w14:textId="77777777" w:rsidR="00AD4432" w:rsidRDefault="00AD4432" w:rsidP="00AD4432">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A9DFB58" w14:textId="77777777" w:rsidR="00AD4432" w:rsidRDefault="00AD4432" w:rsidP="00AD4432">
            <w:pPr>
              <w:pStyle w:val="TAC"/>
            </w:pPr>
            <w:r w:rsidRPr="00252256">
              <w:t>3</w:t>
            </w:r>
          </w:p>
        </w:tc>
      </w:tr>
      <w:tr w:rsidR="00AD4432" w14:paraId="0A93A1CF"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B82D8" w14:textId="77777777" w:rsidR="00AD4432" w:rsidRPr="00E4016B" w:rsidRDefault="00AD4432" w:rsidP="00AD4432">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04B7723D" w14:textId="77777777" w:rsidR="00AD4432" w:rsidRPr="00252256" w:rsidRDefault="00AD4432" w:rsidP="00AD4432">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CA63281" w14:textId="77777777" w:rsidR="00AD4432" w:rsidRPr="00CE60D4" w:rsidRDefault="00AD4432" w:rsidP="00AD4432">
            <w:pPr>
              <w:pStyle w:val="TAL"/>
            </w:pPr>
            <w:r w:rsidRPr="00CE60D4">
              <w:t>GPRS timer 3</w:t>
            </w:r>
          </w:p>
          <w:p w14:paraId="5EEC3602" w14:textId="77777777" w:rsidR="00AD4432" w:rsidRPr="00252256" w:rsidRDefault="00AD4432" w:rsidP="00AD4432">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6E0DEF1" w14:textId="77777777" w:rsidR="00AD4432" w:rsidRPr="00252256" w:rsidRDefault="00AD4432" w:rsidP="00AD4432">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BD592D4" w14:textId="77777777" w:rsidR="00AD4432" w:rsidRPr="00252256" w:rsidRDefault="00AD4432" w:rsidP="00AD4432">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B6E893C" w14:textId="77777777" w:rsidR="00AD4432" w:rsidRPr="00252256" w:rsidRDefault="00AD4432" w:rsidP="00AD4432">
            <w:pPr>
              <w:pStyle w:val="TAC"/>
            </w:pPr>
            <w:r w:rsidRPr="005F7EB0">
              <w:rPr>
                <w:rFonts w:hint="eastAsia"/>
              </w:rPr>
              <w:t>3</w:t>
            </w:r>
          </w:p>
        </w:tc>
      </w:tr>
      <w:tr w:rsidR="00AD4432" w14:paraId="63C47EBA"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B341F6" w14:textId="77777777" w:rsidR="00AD4432" w:rsidRPr="00D11CDE" w:rsidRDefault="00AD4432" w:rsidP="00AD4432">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3F66A4F" w14:textId="77777777" w:rsidR="00AD4432" w:rsidRDefault="00AD4432" w:rsidP="00AD4432">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F5940C5" w14:textId="77777777" w:rsidR="00AD4432" w:rsidRDefault="00AD4432" w:rsidP="00AD4432">
            <w:pPr>
              <w:pStyle w:val="TAL"/>
            </w:pPr>
            <w:r>
              <w:t>UE radio capability ID</w:t>
            </w:r>
          </w:p>
          <w:p w14:paraId="1E16D13C" w14:textId="77777777" w:rsidR="00AD4432" w:rsidRPr="00CE60D4" w:rsidRDefault="00AD4432" w:rsidP="00AD4432">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6C65B473" w14:textId="77777777" w:rsidR="00AD4432" w:rsidRPr="005F7EB0"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C88ED3" w14:textId="77777777" w:rsidR="00AD4432" w:rsidRPr="005F7EB0" w:rsidRDefault="00AD4432" w:rsidP="00AD443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D1BEF9E" w14:textId="77777777" w:rsidR="00AD4432" w:rsidRPr="005F7EB0" w:rsidRDefault="00AD4432" w:rsidP="00AD4432">
            <w:pPr>
              <w:pStyle w:val="TAC"/>
            </w:pPr>
            <w:r>
              <w:t>3-n</w:t>
            </w:r>
          </w:p>
        </w:tc>
      </w:tr>
      <w:tr w:rsidR="00AD4432" w14:paraId="1059558C"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3E8901" w14:textId="77777777" w:rsidR="00AD4432" w:rsidRPr="00767715" w:rsidRDefault="00AD4432" w:rsidP="00AD4432">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6E1AA043" w14:textId="77777777" w:rsidR="00AD4432" w:rsidRDefault="00AD4432" w:rsidP="00AD4432">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E830D53" w14:textId="77777777" w:rsidR="00AD4432" w:rsidRPr="00E70E20" w:rsidRDefault="00AD4432" w:rsidP="00AD4432">
            <w:pPr>
              <w:pStyle w:val="TAL"/>
            </w:pPr>
            <w:r w:rsidRPr="00E70E20">
              <w:t>UE radio capability ID deletion indication</w:t>
            </w:r>
          </w:p>
          <w:p w14:paraId="54A2DAAE" w14:textId="77777777" w:rsidR="00AD4432" w:rsidRDefault="00AD4432" w:rsidP="00AD4432">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06AC2187" w14:textId="77777777" w:rsidR="00AD4432"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8EE321" w14:textId="77777777" w:rsidR="00AD4432" w:rsidRDefault="00AD4432" w:rsidP="00AD4432">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8AC2D79" w14:textId="77777777" w:rsidR="00AD4432" w:rsidRDefault="00AD4432" w:rsidP="00AD4432">
            <w:pPr>
              <w:pStyle w:val="TAC"/>
            </w:pPr>
            <w:r>
              <w:t>1</w:t>
            </w:r>
          </w:p>
        </w:tc>
      </w:tr>
      <w:tr w:rsidR="00AD4432" w14:paraId="385232B3"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3A67D" w14:textId="77777777" w:rsidR="00AD4432" w:rsidRDefault="00AD4432" w:rsidP="00AD4432">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E86DFF4" w14:textId="77777777" w:rsidR="00AD4432" w:rsidRDefault="00AD4432" w:rsidP="00AD4432">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074A659E" w14:textId="77777777" w:rsidR="00AD4432" w:rsidRPr="00CE60D4" w:rsidRDefault="00AD4432" w:rsidP="00AD4432">
            <w:pPr>
              <w:pStyle w:val="TAL"/>
            </w:pPr>
            <w:r w:rsidRPr="00CE60D4">
              <w:t>NSSAI</w:t>
            </w:r>
          </w:p>
          <w:p w14:paraId="4C2906EF" w14:textId="77777777" w:rsidR="00AD4432" w:rsidRDefault="00AD4432" w:rsidP="00AD4432">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5CFBE2ED" w14:textId="77777777" w:rsidR="00AD4432"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3D91B6" w14:textId="77777777" w:rsidR="00AD4432" w:rsidRDefault="00AD4432" w:rsidP="00AD4432">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30BD75F" w14:textId="77777777" w:rsidR="00AD4432" w:rsidRDefault="00AD4432" w:rsidP="00AD4432">
            <w:pPr>
              <w:pStyle w:val="TAC"/>
            </w:pPr>
            <w:r w:rsidRPr="005F7EB0">
              <w:t>4-</w:t>
            </w:r>
            <w:r>
              <w:t>146</w:t>
            </w:r>
          </w:p>
        </w:tc>
      </w:tr>
      <w:tr w:rsidR="00AD4432" w14:paraId="7831E689"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6FD90A" w14:textId="77777777" w:rsidR="00AD4432" w:rsidRDefault="00AD4432" w:rsidP="00AD4432">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11E63093" w14:textId="77777777" w:rsidR="00AD4432" w:rsidRDefault="00AD4432" w:rsidP="00AD4432">
            <w:pPr>
              <w:pStyle w:val="TAL"/>
            </w:pPr>
            <w:proofErr w:type="spellStart"/>
            <w:r w:rsidRPr="00CC0C94">
              <w:rPr>
                <w:lang w:val="cs-CZ"/>
              </w:rPr>
              <w:t>Ciphering</w:t>
            </w:r>
            <w:proofErr w:type="spellEnd"/>
            <w:r w:rsidRPr="00CC0C94">
              <w:rPr>
                <w:lang w:val="cs-CZ"/>
              </w:rPr>
              <w:t xml:space="preserve"> </w:t>
            </w:r>
            <w:proofErr w:type="spellStart"/>
            <w:r w:rsidRPr="00CC0C94">
              <w:rPr>
                <w:lang w:val="cs-CZ"/>
              </w:rPr>
              <w:t>key</w:t>
            </w:r>
            <w:proofErr w:type="spellEnd"/>
            <w:r w:rsidRPr="00CC0C94">
              <w:rPr>
                <w:lang w:val="cs-CZ"/>
              </w:rPr>
              <w:t xml:space="preserve"> data</w:t>
            </w:r>
          </w:p>
        </w:tc>
        <w:tc>
          <w:tcPr>
            <w:tcW w:w="3119" w:type="dxa"/>
            <w:tcBorders>
              <w:top w:val="single" w:sz="6" w:space="0" w:color="000000"/>
              <w:left w:val="single" w:sz="6" w:space="0" w:color="000000"/>
              <w:bottom w:val="single" w:sz="6" w:space="0" w:color="000000"/>
              <w:right w:val="single" w:sz="6" w:space="0" w:color="000000"/>
            </w:tcBorders>
          </w:tcPr>
          <w:p w14:paraId="46E22602" w14:textId="77777777" w:rsidR="00AD4432" w:rsidRPr="00CC0C94" w:rsidRDefault="00AD4432" w:rsidP="00AD4432">
            <w:pPr>
              <w:pStyle w:val="TAL"/>
              <w:rPr>
                <w:lang w:val="cs-CZ"/>
              </w:rPr>
            </w:pPr>
            <w:proofErr w:type="spellStart"/>
            <w:r w:rsidRPr="00CC0C94">
              <w:rPr>
                <w:lang w:val="cs-CZ"/>
              </w:rPr>
              <w:t>Ciphering</w:t>
            </w:r>
            <w:proofErr w:type="spellEnd"/>
            <w:r w:rsidRPr="00CC0C94">
              <w:rPr>
                <w:lang w:val="cs-CZ"/>
              </w:rPr>
              <w:t xml:space="preserve"> </w:t>
            </w:r>
            <w:proofErr w:type="spellStart"/>
            <w:r w:rsidRPr="00CC0C94">
              <w:rPr>
                <w:lang w:val="cs-CZ"/>
              </w:rPr>
              <w:t>key</w:t>
            </w:r>
            <w:proofErr w:type="spellEnd"/>
            <w:r w:rsidRPr="00CC0C94">
              <w:rPr>
                <w:lang w:val="cs-CZ"/>
              </w:rPr>
              <w:t xml:space="preserve"> data</w:t>
            </w:r>
          </w:p>
          <w:p w14:paraId="6CD8F3D0" w14:textId="77777777" w:rsidR="00AD4432" w:rsidRPr="00CE60D4" w:rsidRDefault="00AD4432" w:rsidP="00AD4432">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5A0E71A4" w14:textId="77777777" w:rsidR="00AD4432" w:rsidRPr="005F7EB0" w:rsidRDefault="00AD4432" w:rsidP="00AD4432">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72A7CD0" w14:textId="77777777" w:rsidR="00AD4432" w:rsidRPr="005F7EB0" w:rsidRDefault="00AD4432" w:rsidP="00AD4432">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34032868" w14:textId="77777777" w:rsidR="00AD4432" w:rsidRPr="005F7EB0" w:rsidRDefault="00AD4432" w:rsidP="00AD4432">
            <w:pPr>
              <w:pStyle w:val="TAC"/>
            </w:pPr>
            <w:r>
              <w:t>34-n</w:t>
            </w:r>
          </w:p>
        </w:tc>
      </w:tr>
      <w:tr w:rsidR="00AD4432" w14:paraId="49197DD3"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65FDEC" w14:textId="77777777" w:rsidR="00AD4432" w:rsidRDefault="00AD4432" w:rsidP="00AD4432">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3CCB0CCB" w14:textId="77777777" w:rsidR="00AD4432" w:rsidRPr="00CC0C94" w:rsidRDefault="00AD4432" w:rsidP="00AD4432">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4B69B37" w14:textId="77777777" w:rsidR="00AD4432" w:rsidRPr="008E342A" w:rsidRDefault="00AD4432" w:rsidP="00AD4432">
            <w:pPr>
              <w:pStyle w:val="TAL"/>
              <w:rPr>
                <w:lang w:eastAsia="ko-KR"/>
              </w:rPr>
            </w:pPr>
            <w:r w:rsidRPr="008E342A">
              <w:rPr>
                <w:lang w:eastAsia="ko-KR"/>
              </w:rPr>
              <w:t>CAG information list</w:t>
            </w:r>
          </w:p>
          <w:p w14:paraId="7C6D7427" w14:textId="77777777" w:rsidR="00AD4432" w:rsidRPr="00CC0C94" w:rsidRDefault="00AD4432" w:rsidP="00AD4432">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E0E00F2" w14:textId="77777777" w:rsidR="00AD4432" w:rsidRPr="00CC0C94" w:rsidRDefault="00AD4432" w:rsidP="00AD4432">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A46F24B" w14:textId="77777777" w:rsidR="00AD4432" w:rsidRPr="00CC0C94" w:rsidRDefault="00AD4432" w:rsidP="00AD4432">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ECA11CC" w14:textId="77777777" w:rsidR="00AD4432" w:rsidRDefault="00AD4432" w:rsidP="00AD4432">
            <w:pPr>
              <w:pStyle w:val="TAC"/>
            </w:pPr>
            <w:r>
              <w:rPr>
                <w:lang w:eastAsia="ko-KR"/>
              </w:rPr>
              <w:t>3</w:t>
            </w:r>
            <w:r w:rsidRPr="008E342A">
              <w:rPr>
                <w:lang w:eastAsia="ko-KR"/>
              </w:rPr>
              <w:t>-n</w:t>
            </w:r>
          </w:p>
        </w:tc>
      </w:tr>
      <w:tr w:rsidR="00AD4432" w14:paraId="6EB54D57"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FCE2C3" w14:textId="77777777" w:rsidR="00AD4432" w:rsidRDefault="00AD4432" w:rsidP="00AD4432">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D944E40" w14:textId="77777777" w:rsidR="00AD4432" w:rsidRPr="00CC0C94" w:rsidRDefault="00AD4432" w:rsidP="00AD4432">
            <w:pPr>
              <w:pStyle w:val="TAL"/>
              <w:rPr>
                <w:lang w:val="cs-CZ"/>
              </w:rPr>
            </w:pPr>
            <w:proofErr w:type="spellStart"/>
            <w:r>
              <w:rPr>
                <w:lang w:val="cs-CZ"/>
              </w:rPr>
              <w:t>Truncated</w:t>
            </w:r>
            <w:proofErr w:type="spellEnd"/>
            <w:r>
              <w:rPr>
                <w:lang w:val="cs-CZ"/>
              </w:rPr>
              <w:t xml:space="preserve"> 5G-S-TMSI </w:t>
            </w:r>
            <w:proofErr w:type="spellStart"/>
            <w:r>
              <w:rPr>
                <w:lang w:val="cs-CZ"/>
              </w:rPr>
              <w:t>c</w:t>
            </w:r>
            <w:r w:rsidRPr="00132E91">
              <w:rPr>
                <w:lang w:val="cs-CZ"/>
              </w:rPr>
              <w:t>onfiguration</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0D8AA706" w14:textId="77777777" w:rsidR="00AD4432" w:rsidRDefault="00AD4432" w:rsidP="00AD4432">
            <w:pPr>
              <w:pStyle w:val="TAL"/>
              <w:rPr>
                <w:lang w:val="cs-CZ"/>
              </w:rPr>
            </w:pPr>
            <w:proofErr w:type="spellStart"/>
            <w:r>
              <w:rPr>
                <w:lang w:val="cs-CZ"/>
              </w:rPr>
              <w:t>Truncated</w:t>
            </w:r>
            <w:proofErr w:type="spellEnd"/>
            <w:r>
              <w:rPr>
                <w:lang w:val="cs-CZ"/>
              </w:rPr>
              <w:t xml:space="preserve"> 5G-S-TMSI </w:t>
            </w:r>
            <w:proofErr w:type="spellStart"/>
            <w:r>
              <w:rPr>
                <w:lang w:val="cs-CZ"/>
              </w:rPr>
              <w:t>c</w:t>
            </w:r>
            <w:r w:rsidRPr="00132E91">
              <w:rPr>
                <w:lang w:val="cs-CZ"/>
              </w:rPr>
              <w:t>onfiguration</w:t>
            </w:r>
            <w:proofErr w:type="spellEnd"/>
          </w:p>
          <w:p w14:paraId="1B364662" w14:textId="77777777" w:rsidR="00AD4432" w:rsidRPr="00CC0C94" w:rsidRDefault="00AD4432" w:rsidP="00AD4432">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0C36CFBB" w14:textId="77777777" w:rsidR="00AD4432" w:rsidRPr="00CC0C94"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CC0044" w14:textId="77777777" w:rsidR="00AD4432" w:rsidRPr="00CC0C94" w:rsidRDefault="00AD4432" w:rsidP="00AD443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633078D" w14:textId="77777777" w:rsidR="00AD4432" w:rsidRDefault="00AD4432" w:rsidP="00AD4432">
            <w:pPr>
              <w:pStyle w:val="TAC"/>
            </w:pPr>
            <w:r>
              <w:rPr>
                <w:lang w:eastAsia="zh-CN"/>
              </w:rPr>
              <w:t>3</w:t>
            </w:r>
          </w:p>
        </w:tc>
      </w:tr>
      <w:tr w:rsidR="00AD4432" w14:paraId="3342CFB0"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64E762" w14:textId="77777777" w:rsidR="00AD4432" w:rsidRPr="00215B69" w:rsidRDefault="00AD4432" w:rsidP="00AD4432">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060D8048" w14:textId="77777777" w:rsidR="00AD4432" w:rsidRDefault="00AD4432" w:rsidP="00AD4432">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4EFF104A" w14:textId="77777777" w:rsidR="00AD4432" w:rsidRPr="00CC0C94" w:rsidRDefault="00AD4432" w:rsidP="00AD4432">
            <w:pPr>
              <w:pStyle w:val="TAL"/>
            </w:pPr>
            <w:r w:rsidRPr="00DC549F">
              <w:t>WUS assistance information</w:t>
            </w:r>
          </w:p>
          <w:p w14:paraId="2A20C153" w14:textId="77777777" w:rsidR="00AD4432" w:rsidRDefault="00AD4432" w:rsidP="00AD4432">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45A549D8" w14:textId="77777777" w:rsidR="00AD4432"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10EC240" w14:textId="77777777" w:rsidR="00AD4432" w:rsidRDefault="00AD4432" w:rsidP="00AD443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E3F08D6" w14:textId="77777777" w:rsidR="00AD4432" w:rsidRDefault="00AD4432" w:rsidP="00AD4432">
            <w:pPr>
              <w:pStyle w:val="TAC"/>
              <w:rPr>
                <w:lang w:eastAsia="zh-CN"/>
              </w:rPr>
            </w:pPr>
            <w:r>
              <w:rPr>
                <w:lang w:eastAsia="zh-CN"/>
              </w:rPr>
              <w:t>3-n</w:t>
            </w:r>
          </w:p>
        </w:tc>
      </w:tr>
      <w:tr w:rsidR="00AD4432" w14:paraId="3485DFA5"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65387" w14:textId="77777777" w:rsidR="00AD4432" w:rsidRDefault="00AD4432" w:rsidP="00AD4432">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4A5F2B8C" w14:textId="77777777" w:rsidR="00AD4432" w:rsidRDefault="00AD4432" w:rsidP="00AD4432">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40167AF7" w14:textId="77777777" w:rsidR="00AD4432" w:rsidRPr="001A2D6F" w:rsidRDefault="00AD4432" w:rsidP="00AD4432">
            <w:pPr>
              <w:pStyle w:val="TAL"/>
              <w:rPr>
                <w:lang w:val="fr-FR"/>
              </w:rPr>
            </w:pPr>
            <w:r w:rsidRPr="001A2D6F">
              <w:rPr>
                <w:lang w:val="fr-FR"/>
              </w:rPr>
              <w:t xml:space="preserve">NB-N1 mode DRX </w:t>
            </w:r>
            <w:proofErr w:type="spellStart"/>
            <w:r w:rsidRPr="001A2D6F">
              <w:rPr>
                <w:lang w:val="fr-FR"/>
              </w:rPr>
              <w:t>parameters</w:t>
            </w:r>
            <w:proofErr w:type="spellEnd"/>
          </w:p>
          <w:p w14:paraId="39783F28" w14:textId="77777777" w:rsidR="00AD4432" w:rsidRPr="00CF661E" w:rsidRDefault="00AD4432" w:rsidP="00AD4432">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551BAACF" w14:textId="77777777" w:rsidR="00AD4432"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174B9C4" w14:textId="77777777" w:rsidR="00AD4432" w:rsidRDefault="00AD4432" w:rsidP="00AD443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60763A1" w14:textId="77777777" w:rsidR="00AD4432" w:rsidRDefault="00AD4432" w:rsidP="00AD4432">
            <w:pPr>
              <w:pStyle w:val="TAC"/>
              <w:rPr>
                <w:lang w:eastAsia="zh-CN"/>
              </w:rPr>
            </w:pPr>
            <w:r>
              <w:t>3</w:t>
            </w:r>
          </w:p>
        </w:tc>
      </w:tr>
      <w:tr w:rsidR="00AD4432" w14:paraId="730645B0"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E193B6" w14:textId="77777777" w:rsidR="00AD4432" w:rsidRDefault="00AD4432" w:rsidP="00AD4432">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7EEC6DA0" w14:textId="77777777" w:rsidR="00AD4432" w:rsidRDefault="00AD4432" w:rsidP="00AD4432">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4F36A263" w14:textId="77777777" w:rsidR="00AD4432" w:rsidRDefault="00AD4432" w:rsidP="00AD4432">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E009531" w14:textId="77777777" w:rsidR="00AD4432" w:rsidRPr="001A2D6F" w:rsidRDefault="00AD4432" w:rsidP="00AD4432">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776861D9" w14:textId="77777777" w:rsidR="00AD4432" w:rsidRDefault="00AD4432" w:rsidP="00AD4432">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A7EB525" w14:textId="77777777" w:rsidR="00AD4432" w:rsidRDefault="00AD4432" w:rsidP="00AD4432">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69F83B42" w14:textId="77777777" w:rsidR="00AD4432" w:rsidRDefault="00AD4432" w:rsidP="00AD4432">
            <w:pPr>
              <w:pStyle w:val="TAC"/>
            </w:pPr>
            <w:r>
              <w:rPr>
                <w:lang w:val="fr-FR"/>
              </w:rPr>
              <w:t>5-90</w:t>
            </w:r>
          </w:p>
        </w:tc>
      </w:tr>
      <w:tr w:rsidR="00AD4432" w14:paraId="70562154" w14:textId="77777777" w:rsidTr="00AD44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AC74A9" w14:textId="77777777" w:rsidR="00AD4432" w:rsidRDefault="00AD4432" w:rsidP="00AD4432">
            <w:pPr>
              <w:pStyle w:val="TAL"/>
              <w:rPr>
                <w:lang w:val="fr-FR"/>
              </w:rPr>
            </w:pPr>
            <w:proofErr w:type="spellStart"/>
            <w:r w:rsidRPr="0030007F">
              <w:t>YY</w:t>
            </w:r>
            <w:proofErr w:type="spellEnd"/>
          </w:p>
        </w:tc>
        <w:tc>
          <w:tcPr>
            <w:tcW w:w="2835" w:type="dxa"/>
            <w:tcBorders>
              <w:top w:val="single" w:sz="6" w:space="0" w:color="000000"/>
              <w:left w:val="single" w:sz="6" w:space="0" w:color="000000"/>
              <w:bottom w:val="single" w:sz="6" w:space="0" w:color="000000"/>
              <w:right w:val="single" w:sz="6" w:space="0" w:color="000000"/>
            </w:tcBorders>
          </w:tcPr>
          <w:p w14:paraId="3D045DD2" w14:textId="77777777" w:rsidR="00AD4432" w:rsidRDefault="00AD4432" w:rsidP="00AD4432">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B9026BD" w14:textId="77777777" w:rsidR="00AD4432" w:rsidRPr="0030007F" w:rsidRDefault="00AD4432" w:rsidP="00AD4432">
            <w:pPr>
              <w:pStyle w:val="TAL"/>
            </w:pPr>
            <w:r w:rsidRPr="0030007F">
              <w:t>Service-level-AA container</w:t>
            </w:r>
          </w:p>
          <w:p w14:paraId="142B1E9E" w14:textId="77777777" w:rsidR="00AD4432" w:rsidRDefault="00AD4432" w:rsidP="00AD4432">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554253E9" w14:textId="77777777" w:rsidR="00AD4432" w:rsidRDefault="00AD4432" w:rsidP="00AD4432">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6C99FA8B" w14:textId="77777777" w:rsidR="00AD4432" w:rsidRDefault="00AD4432" w:rsidP="00AD4432">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6A2D8BB9" w14:textId="77777777" w:rsidR="00AD4432" w:rsidRDefault="00AD4432" w:rsidP="00AD4432">
            <w:pPr>
              <w:pStyle w:val="TAC"/>
              <w:rPr>
                <w:lang w:val="fr-FR"/>
              </w:rPr>
            </w:pPr>
            <w:r w:rsidRPr="0058712B">
              <w:t>6</w:t>
            </w:r>
            <w:r w:rsidRPr="0030007F">
              <w:t>-n</w:t>
            </w:r>
          </w:p>
        </w:tc>
      </w:tr>
      <w:tr w:rsidR="00AD4432" w14:paraId="168A8761" w14:textId="77777777" w:rsidTr="00AD4432">
        <w:trPr>
          <w:cantSplit/>
          <w:jc w:val="center"/>
          <w:ins w:id="238" w:author="Won, Sung (Nokia - US/Dallas)" w:date="2021-08-11T20:16:00Z"/>
        </w:trPr>
        <w:tc>
          <w:tcPr>
            <w:tcW w:w="567" w:type="dxa"/>
            <w:tcBorders>
              <w:top w:val="single" w:sz="6" w:space="0" w:color="000000"/>
              <w:left w:val="single" w:sz="6" w:space="0" w:color="000000"/>
              <w:bottom w:val="single" w:sz="6" w:space="0" w:color="000000"/>
              <w:right w:val="single" w:sz="6" w:space="0" w:color="000000"/>
            </w:tcBorders>
          </w:tcPr>
          <w:p w14:paraId="28905EAA" w14:textId="691A9277" w:rsidR="00AD4432" w:rsidRPr="0030007F" w:rsidRDefault="00AD4432" w:rsidP="00AD4432">
            <w:pPr>
              <w:pStyle w:val="TAL"/>
              <w:rPr>
                <w:ins w:id="239" w:author="Won, Sung (Nokia - US/Dallas)" w:date="2021-08-11T20:16:00Z"/>
              </w:rPr>
            </w:pPr>
            <w:ins w:id="240" w:author="Won, Sung (Nokia - US/Dallas)" w:date="2021-08-11T20:16:00Z">
              <w:r>
                <w:t>TBD</w:t>
              </w:r>
            </w:ins>
          </w:p>
        </w:tc>
        <w:tc>
          <w:tcPr>
            <w:tcW w:w="2835" w:type="dxa"/>
            <w:tcBorders>
              <w:top w:val="single" w:sz="6" w:space="0" w:color="000000"/>
              <w:left w:val="single" w:sz="6" w:space="0" w:color="000000"/>
              <w:bottom w:val="single" w:sz="6" w:space="0" w:color="000000"/>
              <w:right w:val="single" w:sz="6" w:space="0" w:color="000000"/>
            </w:tcBorders>
          </w:tcPr>
          <w:p w14:paraId="458C5B2D" w14:textId="59A0B17A" w:rsidR="00AD4432" w:rsidRPr="0030007F" w:rsidRDefault="00AD4432" w:rsidP="00AD4432">
            <w:pPr>
              <w:pStyle w:val="TAL"/>
              <w:rPr>
                <w:ins w:id="241" w:author="Won, Sung (Nokia - US/Dallas)" w:date="2021-08-11T20:16:00Z"/>
              </w:rPr>
            </w:pPr>
            <w:ins w:id="242" w:author="Won, Sung (Nokia - US/Dallas)" w:date="2021-08-11T20:16:00Z">
              <w:r>
                <w:t>NSSRG information</w:t>
              </w:r>
            </w:ins>
          </w:p>
        </w:tc>
        <w:tc>
          <w:tcPr>
            <w:tcW w:w="3119" w:type="dxa"/>
            <w:tcBorders>
              <w:top w:val="single" w:sz="6" w:space="0" w:color="000000"/>
              <w:left w:val="single" w:sz="6" w:space="0" w:color="000000"/>
              <w:bottom w:val="single" w:sz="6" w:space="0" w:color="000000"/>
              <w:right w:val="single" w:sz="6" w:space="0" w:color="000000"/>
            </w:tcBorders>
          </w:tcPr>
          <w:p w14:paraId="3EEC4C03" w14:textId="77777777" w:rsidR="00AD4432" w:rsidRDefault="00AD4432" w:rsidP="00AD4432">
            <w:pPr>
              <w:pStyle w:val="TAL"/>
              <w:rPr>
                <w:ins w:id="243" w:author="Won, Sung (Nokia - US/Dallas)" w:date="2021-08-11T20:19:00Z"/>
              </w:rPr>
            </w:pPr>
            <w:ins w:id="244" w:author="Won, Sung (Nokia - US/Dallas)" w:date="2021-08-11T20:16:00Z">
              <w:r>
                <w:t>NSSRG information</w:t>
              </w:r>
            </w:ins>
          </w:p>
          <w:p w14:paraId="3492A8C3" w14:textId="257FD24E" w:rsidR="00AD4432" w:rsidRPr="0030007F" w:rsidRDefault="00AD4432" w:rsidP="00AD4432">
            <w:pPr>
              <w:pStyle w:val="TAL"/>
              <w:rPr>
                <w:ins w:id="245" w:author="Won, Sung (Nokia - US/Dallas)" w:date="2021-08-11T20:16:00Z"/>
              </w:rPr>
            </w:pPr>
            <w:ins w:id="246" w:author="Won, Sung (Nokia - US/Dallas)" w:date="2021-08-11T20:19:00Z">
              <w:r>
                <w:t>9.11.2.x</w:t>
              </w:r>
            </w:ins>
          </w:p>
        </w:tc>
        <w:tc>
          <w:tcPr>
            <w:tcW w:w="1134" w:type="dxa"/>
            <w:tcBorders>
              <w:top w:val="single" w:sz="6" w:space="0" w:color="000000"/>
              <w:left w:val="single" w:sz="6" w:space="0" w:color="000000"/>
              <w:bottom w:val="single" w:sz="6" w:space="0" w:color="000000"/>
              <w:right w:val="single" w:sz="6" w:space="0" w:color="000000"/>
            </w:tcBorders>
          </w:tcPr>
          <w:p w14:paraId="79610B64" w14:textId="55457AD4" w:rsidR="00AD4432" w:rsidRPr="0030007F" w:rsidRDefault="00AD4432" w:rsidP="00AD4432">
            <w:pPr>
              <w:pStyle w:val="TAC"/>
              <w:rPr>
                <w:ins w:id="247" w:author="Won, Sung (Nokia - US/Dallas)" w:date="2021-08-11T20:16:00Z"/>
              </w:rPr>
            </w:pPr>
            <w:ins w:id="248" w:author="Won, Sung (Nokia - US/Dallas)" w:date="2021-08-11T20:16:00Z">
              <w:r>
                <w:t>O</w:t>
              </w:r>
            </w:ins>
          </w:p>
        </w:tc>
        <w:tc>
          <w:tcPr>
            <w:tcW w:w="851" w:type="dxa"/>
            <w:tcBorders>
              <w:top w:val="single" w:sz="6" w:space="0" w:color="000000"/>
              <w:left w:val="single" w:sz="6" w:space="0" w:color="000000"/>
              <w:bottom w:val="single" w:sz="6" w:space="0" w:color="000000"/>
              <w:right w:val="single" w:sz="6" w:space="0" w:color="000000"/>
            </w:tcBorders>
          </w:tcPr>
          <w:p w14:paraId="1AFEF145" w14:textId="7A535C65" w:rsidR="00AD4432" w:rsidRPr="0058712B" w:rsidRDefault="00AD4432" w:rsidP="00AD4432">
            <w:pPr>
              <w:pStyle w:val="TAC"/>
              <w:rPr>
                <w:ins w:id="249" w:author="Won, Sung (Nokia - US/Dallas)" w:date="2021-08-11T20:16:00Z"/>
              </w:rPr>
            </w:pPr>
            <w:ins w:id="250" w:author="Won, Sung (Nokia - US/Dallas)" w:date="2021-08-11T20:16:00Z">
              <w:r>
                <w:t>TLV</w:t>
              </w:r>
            </w:ins>
          </w:p>
        </w:tc>
        <w:tc>
          <w:tcPr>
            <w:tcW w:w="851" w:type="dxa"/>
            <w:tcBorders>
              <w:top w:val="single" w:sz="6" w:space="0" w:color="000000"/>
              <w:left w:val="single" w:sz="6" w:space="0" w:color="000000"/>
              <w:bottom w:val="single" w:sz="6" w:space="0" w:color="000000"/>
              <w:right w:val="single" w:sz="6" w:space="0" w:color="000000"/>
            </w:tcBorders>
          </w:tcPr>
          <w:p w14:paraId="417A93F2" w14:textId="4D536E7B" w:rsidR="00AD4432" w:rsidRPr="0058712B" w:rsidRDefault="007C4EC3" w:rsidP="00AD4432">
            <w:pPr>
              <w:pStyle w:val="TAC"/>
              <w:rPr>
                <w:ins w:id="251" w:author="Won, Sung (Nokia - US/Dallas)" w:date="2021-08-11T20:16:00Z"/>
              </w:rPr>
            </w:pPr>
            <w:ins w:id="252" w:author="Won, Sung (Nokia - US/Dallas)" w:date="2021-08-11T22:02:00Z">
              <w:r>
                <w:t>TBD</w:t>
              </w:r>
            </w:ins>
          </w:p>
        </w:tc>
      </w:tr>
    </w:tbl>
    <w:p w14:paraId="33498DA6" w14:textId="77777777" w:rsidR="00AD4432" w:rsidRDefault="00AD4432" w:rsidP="00AD4432"/>
    <w:p w14:paraId="73DBAE83" w14:textId="77777777" w:rsidR="00AD4432" w:rsidRPr="001F6E20" w:rsidRDefault="00AD4432" w:rsidP="00AD4432">
      <w:pPr>
        <w:jc w:val="center"/>
      </w:pPr>
      <w:bookmarkStart w:id="253" w:name="_Toc20232929"/>
      <w:bookmarkStart w:id="254" w:name="_Toc27747035"/>
      <w:bookmarkStart w:id="255" w:name="_Toc36213222"/>
      <w:bookmarkStart w:id="256" w:name="_Toc36657399"/>
      <w:bookmarkStart w:id="257" w:name="_Toc45287065"/>
      <w:bookmarkStart w:id="258" w:name="_Toc51948334"/>
      <w:bookmarkStart w:id="259" w:name="_Toc51949426"/>
      <w:bookmarkStart w:id="260" w:name="_Toc76119237"/>
      <w:r w:rsidRPr="001F6E20">
        <w:rPr>
          <w:highlight w:val="green"/>
        </w:rPr>
        <w:t>***** Next change *****</w:t>
      </w:r>
    </w:p>
    <w:p w14:paraId="3471906F" w14:textId="1C98E4DC" w:rsidR="00AD4432" w:rsidRDefault="00AD4432" w:rsidP="00AD4432">
      <w:pPr>
        <w:pStyle w:val="Heading4"/>
        <w:rPr>
          <w:ins w:id="261" w:author="Won, Sung (Nokia - US/Dallas)" w:date="2021-08-11T20:15:00Z"/>
          <w:lang w:val="en-US" w:eastAsia="ko-KR"/>
        </w:rPr>
      </w:pPr>
      <w:ins w:id="262" w:author="Won, Sung (Nokia - US/Dallas)" w:date="2021-08-11T20:15:00Z">
        <w:r>
          <w:t>8.2.7</w:t>
        </w:r>
        <w:r>
          <w:rPr>
            <w:rFonts w:hint="eastAsia"/>
            <w:lang w:eastAsia="ko-KR"/>
          </w:rPr>
          <w:t>.</w:t>
        </w:r>
      </w:ins>
      <w:ins w:id="263" w:author="Won, Sung (Nokia - US/Dallas)" w:date="2021-08-11T20:16:00Z">
        <w:r>
          <w:rPr>
            <w:lang w:eastAsia="ko-KR"/>
          </w:rPr>
          <w:t>x</w:t>
        </w:r>
      </w:ins>
      <w:ins w:id="264" w:author="Won, Sung (Nokia - US/Dallas)" w:date="2021-08-11T20:15:00Z">
        <w:r>
          <w:rPr>
            <w:lang w:val="en-US" w:eastAsia="ko-KR"/>
          </w:rPr>
          <w:tab/>
        </w:r>
      </w:ins>
      <w:ins w:id="265" w:author="Won, Sung (Nokia - US/Dallas)" w:date="2021-08-11T20:16:00Z">
        <w:r>
          <w:t>NSSRG information</w:t>
        </w:r>
      </w:ins>
    </w:p>
    <w:p w14:paraId="03BED203" w14:textId="146A78F0" w:rsidR="00AD4432" w:rsidRDefault="00AD4432" w:rsidP="00AD4432">
      <w:pPr>
        <w:rPr>
          <w:ins w:id="266" w:author="Won, Sung (Nokia - US/Dallas)" w:date="2021-08-11T20:15:00Z"/>
        </w:rPr>
      </w:pPr>
      <w:ins w:id="267" w:author="Won, Sung (Nokia - US/Dallas)" w:date="2021-08-11T20:15:00Z">
        <w:r w:rsidRPr="003168A2">
          <w:t xml:space="preserve">This IE may be included to </w:t>
        </w:r>
      </w:ins>
      <w:ins w:id="268" w:author="Won, Sung (Nokia - US/Dallas)" w:date="2021-08-11T20:17:00Z">
        <w:r>
          <w:t xml:space="preserve">provide NSSRG information </w:t>
        </w:r>
      </w:ins>
      <w:ins w:id="269" w:author="Won, Sung (Nokia - US/Dallas)" w:date="2021-08-11T20:18:00Z">
        <w:r>
          <w:t>associated with the configured NSSAI</w:t>
        </w:r>
      </w:ins>
      <w:ins w:id="270" w:author="Won, Sung (Nokia - US/Dallas)" w:date="2021-08-11T20:20:00Z">
        <w:r>
          <w:t xml:space="preserve"> only if the configured NSSAI IE is included</w:t>
        </w:r>
      </w:ins>
      <w:ins w:id="271" w:author="Nokia_Author_03" w:date="2021-08-21T18:40:00Z">
        <w:r w:rsidR="00906FF3" w:rsidRPr="00906FF3">
          <w:t xml:space="preserve"> </w:t>
        </w:r>
        <w:r w:rsidR="00906FF3" w:rsidRPr="00906FF3">
          <w:t xml:space="preserve">and the UE has </w:t>
        </w:r>
        <w:r w:rsidR="00906FF3">
          <w:t>set the NSSRG</w:t>
        </w:r>
        <w:r w:rsidR="00906FF3" w:rsidRPr="00CC0C94">
          <w:t xml:space="preserve"> bit to "</w:t>
        </w:r>
        <w:r w:rsidR="00906FF3">
          <w:t>NSSRG</w:t>
        </w:r>
        <w:r w:rsidR="00906FF3" w:rsidRPr="00CC0C94">
          <w:t xml:space="preserve"> supported" in the </w:t>
        </w:r>
        <w:r w:rsidR="00906FF3">
          <w:t>5GMM</w:t>
        </w:r>
        <w:r w:rsidR="00906FF3" w:rsidRPr="00CC0C94">
          <w:t xml:space="preserve"> capability IE of the </w:t>
        </w:r>
        <w:r w:rsidR="00906FF3">
          <w:t>REGISTRATION REQUEST</w:t>
        </w:r>
        <w:r w:rsidR="00906FF3" w:rsidRPr="00CC0C94">
          <w:t xml:space="preserve"> message</w:t>
        </w:r>
      </w:ins>
      <w:ins w:id="272" w:author="Won, Sung (Nokia - US/Dallas)" w:date="2021-08-11T20:20:00Z">
        <w:r>
          <w:t>.</w:t>
        </w:r>
      </w:ins>
    </w:p>
    <w:bookmarkEnd w:id="253"/>
    <w:bookmarkEnd w:id="254"/>
    <w:bookmarkEnd w:id="255"/>
    <w:bookmarkEnd w:id="256"/>
    <w:bookmarkEnd w:id="257"/>
    <w:bookmarkEnd w:id="258"/>
    <w:bookmarkEnd w:id="259"/>
    <w:bookmarkEnd w:id="260"/>
    <w:p w14:paraId="47A68F71" w14:textId="77777777" w:rsidR="00AD4432" w:rsidRPr="001F6E20" w:rsidRDefault="00AD4432" w:rsidP="00AD4432">
      <w:pPr>
        <w:jc w:val="center"/>
      </w:pPr>
      <w:r w:rsidRPr="001F6E20">
        <w:rPr>
          <w:highlight w:val="green"/>
        </w:rPr>
        <w:t>***** Next change *****</w:t>
      </w:r>
    </w:p>
    <w:p w14:paraId="0A64B524" w14:textId="77777777" w:rsidR="00AD4432" w:rsidRPr="00440029" w:rsidRDefault="00AD4432" w:rsidP="00AD4432">
      <w:pPr>
        <w:pStyle w:val="Heading4"/>
        <w:rPr>
          <w:lang w:eastAsia="ko-KR"/>
        </w:rPr>
      </w:pPr>
      <w:bookmarkStart w:id="273" w:name="_Toc20233015"/>
      <w:bookmarkStart w:id="274" w:name="_Toc27747124"/>
      <w:bookmarkStart w:id="275" w:name="_Toc36213314"/>
      <w:bookmarkStart w:id="276" w:name="_Toc36657491"/>
      <w:bookmarkStart w:id="277" w:name="_Toc45287161"/>
      <w:bookmarkStart w:id="278" w:name="_Toc51948434"/>
      <w:bookmarkStart w:id="279" w:name="_Toc51949526"/>
      <w:bookmarkStart w:id="280" w:name="_Toc76119343"/>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73"/>
      <w:bookmarkEnd w:id="274"/>
      <w:bookmarkEnd w:id="275"/>
      <w:bookmarkEnd w:id="276"/>
      <w:bookmarkEnd w:id="277"/>
      <w:bookmarkEnd w:id="278"/>
      <w:bookmarkEnd w:id="279"/>
      <w:bookmarkEnd w:id="280"/>
    </w:p>
    <w:p w14:paraId="5485DBCD" w14:textId="77777777" w:rsidR="00AD4432" w:rsidRPr="00440029" w:rsidRDefault="00AD4432" w:rsidP="00AD4432">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2E4E2A61" w14:textId="77777777" w:rsidR="00AD4432" w:rsidRPr="00440029" w:rsidRDefault="00AD4432" w:rsidP="00AD4432">
      <w:pPr>
        <w:pStyle w:val="B1"/>
      </w:pPr>
      <w:r w:rsidRPr="00440029">
        <w:t>Message type:</w:t>
      </w:r>
      <w:r w:rsidRPr="00440029">
        <w:tab/>
      </w:r>
      <w:r w:rsidRPr="006415A3">
        <w:t>CONFIGURATION UPDATE COMMAND</w:t>
      </w:r>
    </w:p>
    <w:p w14:paraId="07BC9C17" w14:textId="77777777" w:rsidR="00AD4432" w:rsidRPr="00440029" w:rsidRDefault="00AD4432" w:rsidP="00AD4432">
      <w:pPr>
        <w:pStyle w:val="B1"/>
      </w:pPr>
      <w:r w:rsidRPr="00440029">
        <w:t>Significance:</w:t>
      </w:r>
      <w:r>
        <w:tab/>
      </w:r>
      <w:r w:rsidRPr="00440029">
        <w:t>dual</w:t>
      </w:r>
    </w:p>
    <w:p w14:paraId="69BCD174" w14:textId="77777777" w:rsidR="00AD4432" w:rsidRDefault="00AD4432" w:rsidP="00AD4432">
      <w:pPr>
        <w:pStyle w:val="B1"/>
      </w:pPr>
      <w:r w:rsidRPr="00440029">
        <w:t>Direction:</w:t>
      </w:r>
      <w:r>
        <w:tab/>
      </w:r>
      <w:r w:rsidRPr="00440029">
        <w:t>network</w:t>
      </w:r>
      <w:r>
        <w:t xml:space="preserve"> to UE</w:t>
      </w:r>
    </w:p>
    <w:p w14:paraId="0BBC4AB3" w14:textId="77777777" w:rsidR="00AD4432" w:rsidRDefault="00AD4432" w:rsidP="00AD4432">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AD4432" w:rsidRPr="005F7EB0" w14:paraId="0312F665"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18A7CA8" w14:textId="77777777" w:rsidR="00AD4432" w:rsidRPr="005F7EB0" w:rsidRDefault="00AD4432" w:rsidP="00AD4432">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8DD2BBF" w14:textId="77777777" w:rsidR="00AD4432" w:rsidRPr="005F7EB0" w:rsidRDefault="00AD4432" w:rsidP="00AD4432">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E41BBF" w14:textId="77777777" w:rsidR="00AD4432" w:rsidRPr="005F7EB0" w:rsidRDefault="00AD4432" w:rsidP="00AD4432">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50954AA" w14:textId="77777777" w:rsidR="00AD4432" w:rsidRPr="005F7EB0" w:rsidRDefault="00AD4432" w:rsidP="00AD4432">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01D546" w14:textId="77777777" w:rsidR="00AD4432" w:rsidRPr="005F7EB0" w:rsidRDefault="00AD4432" w:rsidP="00AD4432">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B5FBE43" w14:textId="77777777" w:rsidR="00AD4432" w:rsidRPr="005F7EB0" w:rsidRDefault="00AD4432" w:rsidP="00AD4432">
            <w:pPr>
              <w:pStyle w:val="TAH"/>
            </w:pPr>
            <w:r w:rsidRPr="005F7EB0">
              <w:t>Length</w:t>
            </w:r>
          </w:p>
        </w:tc>
      </w:tr>
      <w:tr w:rsidR="00AD4432" w:rsidRPr="005F7EB0" w14:paraId="4BAA2A57"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83434E" w14:textId="77777777" w:rsidR="00AD4432" w:rsidRPr="000D0840" w:rsidRDefault="00AD4432" w:rsidP="00AD4432">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B9CD2D" w14:textId="77777777" w:rsidR="00AD4432" w:rsidRPr="000D0840" w:rsidRDefault="00AD4432" w:rsidP="00AD4432">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200E68A" w14:textId="77777777" w:rsidR="00AD4432" w:rsidRPr="000D0840" w:rsidRDefault="00AD4432" w:rsidP="00AD4432">
            <w:pPr>
              <w:pStyle w:val="TAL"/>
            </w:pPr>
            <w:r w:rsidRPr="000D0840">
              <w:t>Extended protocol discriminator</w:t>
            </w:r>
          </w:p>
          <w:p w14:paraId="27993DB7" w14:textId="77777777" w:rsidR="00AD4432" w:rsidRPr="000D0840" w:rsidRDefault="00AD4432" w:rsidP="00AD4432">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CE1528C" w14:textId="77777777" w:rsidR="00AD4432" w:rsidRPr="005F7EB0" w:rsidRDefault="00AD4432" w:rsidP="00AD443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B28A020" w14:textId="77777777" w:rsidR="00AD4432" w:rsidRPr="005F7EB0" w:rsidRDefault="00AD4432" w:rsidP="00AD443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093A83E" w14:textId="77777777" w:rsidR="00AD4432" w:rsidRPr="005F7EB0" w:rsidRDefault="00AD4432" w:rsidP="00AD4432">
            <w:pPr>
              <w:pStyle w:val="TAC"/>
            </w:pPr>
            <w:r w:rsidRPr="005F7EB0">
              <w:t>1</w:t>
            </w:r>
          </w:p>
        </w:tc>
      </w:tr>
      <w:tr w:rsidR="00AD4432" w:rsidRPr="005F7EB0" w14:paraId="3707E660"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2720F3" w14:textId="77777777" w:rsidR="00AD4432" w:rsidRPr="000D0840" w:rsidRDefault="00AD4432" w:rsidP="00AD4432">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27DFD9" w14:textId="77777777" w:rsidR="00AD4432" w:rsidRPr="000D0840" w:rsidRDefault="00AD4432" w:rsidP="00AD4432">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6C34BF1" w14:textId="77777777" w:rsidR="00AD4432" w:rsidRPr="000D0840" w:rsidRDefault="00AD4432" w:rsidP="00AD4432">
            <w:pPr>
              <w:pStyle w:val="TAL"/>
            </w:pPr>
            <w:r w:rsidRPr="000D0840">
              <w:t>Security header type</w:t>
            </w:r>
          </w:p>
          <w:p w14:paraId="1D453AAA" w14:textId="77777777" w:rsidR="00AD4432" w:rsidRPr="000D0840" w:rsidRDefault="00AD4432" w:rsidP="00AD4432">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03E844A2" w14:textId="77777777" w:rsidR="00AD4432" w:rsidRPr="005F7EB0" w:rsidRDefault="00AD4432" w:rsidP="00AD443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09DA929" w14:textId="77777777" w:rsidR="00AD4432" w:rsidRPr="005F7EB0" w:rsidRDefault="00AD4432" w:rsidP="00AD443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B6F471D" w14:textId="77777777" w:rsidR="00AD4432" w:rsidRPr="005F7EB0" w:rsidRDefault="00AD4432" w:rsidP="00AD4432">
            <w:pPr>
              <w:pStyle w:val="TAC"/>
            </w:pPr>
            <w:r w:rsidRPr="005F7EB0">
              <w:t>1/2</w:t>
            </w:r>
          </w:p>
        </w:tc>
      </w:tr>
      <w:tr w:rsidR="00AD4432" w:rsidRPr="005F7EB0" w14:paraId="267D334E"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1DB0B7" w14:textId="77777777" w:rsidR="00AD4432" w:rsidRPr="000D0840" w:rsidRDefault="00AD4432" w:rsidP="00AD4432">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112D08" w14:textId="77777777" w:rsidR="00AD4432" w:rsidRPr="000D0840" w:rsidRDefault="00AD4432" w:rsidP="00AD4432">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0F9497F" w14:textId="77777777" w:rsidR="00AD4432" w:rsidRPr="000D0840" w:rsidRDefault="00AD4432" w:rsidP="00AD4432">
            <w:pPr>
              <w:pStyle w:val="TAL"/>
            </w:pPr>
            <w:r w:rsidRPr="000D0840">
              <w:t>Spare half octet</w:t>
            </w:r>
          </w:p>
          <w:p w14:paraId="268572D1" w14:textId="77777777" w:rsidR="00AD4432" w:rsidRPr="000D0840" w:rsidRDefault="00AD4432" w:rsidP="00AD4432">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8928222" w14:textId="77777777" w:rsidR="00AD4432" w:rsidRPr="005F7EB0" w:rsidRDefault="00AD4432" w:rsidP="00AD443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79733C2" w14:textId="77777777" w:rsidR="00AD4432" w:rsidRPr="005F7EB0" w:rsidRDefault="00AD4432" w:rsidP="00AD443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EA97869" w14:textId="77777777" w:rsidR="00AD4432" w:rsidRPr="005F7EB0" w:rsidRDefault="00AD4432" w:rsidP="00AD4432">
            <w:pPr>
              <w:pStyle w:val="TAC"/>
            </w:pPr>
            <w:r w:rsidRPr="005F7EB0">
              <w:t>1/2</w:t>
            </w:r>
          </w:p>
        </w:tc>
      </w:tr>
      <w:tr w:rsidR="00AD4432" w:rsidRPr="005F7EB0" w14:paraId="03F10BA2"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26050A" w14:textId="77777777" w:rsidR="00AD4432" w:rsidRPr="000D0840" w:rsidRDefault="00AD4432" w:rsidP="00AD4432">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99C11F8" w14:textId="77777777" w:rsidR="00AD4432" w:rsidRPr="000D0840" w:rsidRDefault="00AD4432" w:rsidP="00AD4432">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36A3FEC" w14:textId="77777777" w:rsidR="00AD4432" w:rsidRPr="000D0840" w:rsidRDefault="00AD4432" w:rsidP="00AD4432">
            <w:pPr>
              <w:pStyle w:val="TAL"/>
            </w:pPr>
            <w:r w:rsidRPr="000D0840">
              <w:t>Message type</w:t>
            </w:r>
          </w:p>
          <w:p w14:paraId="1E22F8A2" w14:textId="77777777" w:rsidR="00AD4432" w:rsidRPr="000D0840" w:rsidRDefault="00AD4432" w:rsidP="00AD4432">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EA925A9" w14:textId="77777777" w:rsidR="00AD4432" w:rsidRPr="005F7EB0" w:rsidRDefault="00AD4432" w:rsidP="00AD443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A1690D1" w14:textId="77777777" w:rsidR="00AD4432" w:rsidRPr="005F7EB0" w:rsidRDefault="00AD4432" w:rsidP="00AD443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EBEAC9E" w14:textId="77777777" w:rsidR="00AD4432" w:rsidRPr="005F7EB0" w:rsidRDefault="00AD4432" w:rsidP="00AD4432">
            <w:pPr>
              <w:pStyle w:val="TAC"/>
            </w:pPr>
            <w:r w:rsidRPr="005F7EB0">
              <w:t>1</w:t>
            </w:r>
          </w:p>
        </w:tc>
      </w:tr>
      <w:tr w:rsidR="00AD4432" w:rsidRPr="005F7EB0" w14:paraId="4BBFA2ED"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57FE59" w14:textId="77777777" w:rsidR="00AD4432" w:rsidRPr="000D0840" w:rsidRDefault="00AD4432" w:rsidP="00AD4432">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37C57486" w14:textId="77777777" w:rsidR="00AD4432" w:rsidRPr="000D0840" w:rsidRDefault="00AD4432" w:rsidP="00AD4432">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D140A81" w14:textId="77777777" w:rsidR="00AD4432" w:rsidRPr="000D0840" w:rsidRDefault="00AD4432" w:rsidP="00AD4432">
            <w:pPr>
              <w:pStyle w:val="TAL"/>
            </w:pPr>
            <w:r w:rsidRPr="000D0840">
              <w:t>Configuration update indication</w:t>
            </w:r>
          </w:p>
          <w:p w14:paraId="74E3B7D3" w14:textId="77777777" w:rsidR="00AD4432" w:rsidRPr="000D0840" w:rsidRDefault="00AD4432" w:rsidP="00AD4432">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5F1005FF"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4C2FAA8" w14:textId="77777777" w:rsidR="00AD4432" w:rsidRPr="005F7EB0" w:rsidRDefault="00AD4432" w:rsidP="00AD4432">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716AB8A" w14:textId="77777777" w:rsidR="00AD4432" w:rsidRPr="005F7EB0" w:rsidRDefault="00AD4432" w:rsidP="00AD4432">
            <w:pPr>
              <w:pStyle w:val="TAC"/>
            </w:pPr>
            <w:r w:rsidRPr="005F7EB0">
              <w:t>1</w:t>
            </w:r>
          </w:p>
        </w:tc>
      </w:tr>
      <w:tr w:rsidR="00AD4432" w:rsidRPr="005F7EB0" w14:paraId="63AF14AD"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1DA371E" w14:textId="77777777" w:rsidR="00AD4432" w:rsidRPr="000D0840" w:rsidRDefault="00AD4432" w:rsidP="00AD4432">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7B812547" w14:textId="77777777" w:rsidR="00AD4432" w:rsidRPr="000D0840" w:rsidRDefault="00AD4432" w:rsidP="00AD4432">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24801B84" w14:textId="77777777" w:rsidR="00AD4432" w:rsidRPr="000D0840" w:rsidRDefault="00AD4432" w:rsidP="00AD4432">
            <w:pPr>
              <w:pStyle w:val="TAL"/>
            </w:pPr>
            <w:r w:rsidRPr="000D0840">
              <w:t>5GS mobile identity</w:t>
            </w:r>
          </w:p>
          <w:p w14:paraId="61AC6135" w14:textId="77777777" w:rsidR="00AD4432" w:rsidRPr="000D0840" w:rsidRDefault="00AD4432" w:rsidP="00AD4432">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2D1A0852"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BDF200" w14:textId="77777777" w:rsidR="00AD4432" w:rsidRPr="005F7EB0" w:rsidRDefault="00AD4432" w:rsidP="00AD4432">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43F9DD64" w14:textId="77777777" w:rsidR="00AD4432" w:rsidRPr="005F7EB0" w:rsidRDefault="00AD4432" w:rsidP="00AD4432">
            <w:pPr>
              <w:pStyle w:val="TAC"/>
            </w:pPr>
            <w:r w:rsidRPr="005F7EB0">
              <w:t>1</w:t>
            </w:r>
            <w:r>
              <w:t>4</w:t>
            </w:r>
          </w:p>
        </w:tc>
      </w:tr>
      <w:tr w:rsidR="00AD4432" w:rsidRPr="005F7EB0" w14:paraId="1CEB4AFA"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B91866" w14:textId="77777777" w:rsidR="00AD4432" w:rsidRPr="000D0840" w:rsidRDefault="00AD4432" w:rsidP="00AD4432">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2DE9DBF2" w14:textId="77777777" w:rsidR="00AD4432" w:rsidRPr="000D0840" w:rsidRDefault="00AD4432" w:rsidP="00AD4432">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7FA7930D" w14:textId="77777777" w:rsidR="00AD4432" w:rsidRPr="000D0840" w:rsidRDefault="00AD4432" w:rsidP="00AD4432">
            <w:pPr>
              <w:pStyle w:val="TAL"/>
            </w:pPr>
            <w:r w:rsidRPr="000D0840">
              <w:t>5GS tracking area identity list</w:t>
            </w:r>
          </w:p>
          <w:p w14:paraId="5AC14625" w14:textId="77777777" w:rsidR="00AD4432" w:rsidRPr="000D0840" w:rsidRDefault="00AD4432" w:rsidP="00AD4432">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3ACCCFD"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40CDB1" w14:textId="77777777" w:rsidR="00AD4432" w:rsidRPr="005F7EB0" w:rsidRDefault="00AD4432" w:rsidP="00AD4432">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1FD996" w14:textId="77777777" w:rsidR="00AD4432" w:rsidRPr="005F7EB0" w:rsidRDefault="00AD4432" w:rsidP="00AD4432">
            <w:pPr>
              <w:pStyle w:val="TAC"/>
            </w:pPr>
            <w:r w:rsidRPr="005F7EB0">
              <w:t>9-114</w:t>
            </w:r>
          </w:p>
        </w:tc>
      </w:tr>
      <w:tr w:rsidR="00AD4432" w:rsidRPr="005F7EB0" w14:paraId="6D5145D8"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A8197D" w14:textId="77777777" w:rsidR="00AD4432" w:rsidRPr="005F7EB0" w:rsidRDefault="00AD4432" w:rsidP="00AD4432">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10E67A86" w14:textId="77777777" w:rsidR="00AD4432" w:rsidRPr="005F7EB0" w:rsidRDefault="00AD4432" w:rsidP="00AD4432">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74F71D4D" w14:textId="77777777" w:rsidR="00AD4432" w:rsidRPr="005F7EB0" w:rsidRDefault="00AD4432" w:rsidP="00AD4432">
            <w:pPr>
              <w:pStyle w:val="TAL"/>
            </w:pPr>
            <w:r w:rsidRPr="005F7EB0">
              <w:t>NSSAI</w:t>
            </w:r>
          </w:p>
          <w:p w14:paraId="472BFCC5" w14:textId="77777777" w:rsidR="00AD4432" w:rsidRPr="005F7EB0" w:rsidRDefault="00AD4432" w:rsidP="00AD4432">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7D8CFDAF"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ED26E6" w14:textId="77777777" w:rsidR="00AD4432" w:rsidRPr="005F7EB0" w:rsidRDefault="00AD4432" w:rsidP="00AD4432">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8FA1701" w14:textId="77777777" w:rsidR="00AD4432" w:rsidRPr="005F7EB0" w:rsidRDefault="00AD4432" w:rsidP="00AD4432">
            <w:pPr>
              <w:pStyle w:val="TAC"/>
            </w:pPr>
            <w:r w:rsidRPr="005F7EB0">
              <w:t>4-74</w:t>
            </w:r>
          </w:p>
        </w:tc>
      </w:tr>
      <w:tr w:rsidR="00AD4432" w:rsidRPr="005F7EB0" w14:paraId="3337FBD9"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F1706B" w14:textId="77777777" w:rsidR="00AD4432" w:rsidRPr="005F7EB0" w:rsidRDefault="00AD4432" w:rsidP="00AD4432">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0672A9F1" w14:textId="77777777" w:rsidR="00AD4432" w:rsidRPr="005F7EB0" w:rsidRDefault="00AD4432" w:rsidP="00AD4432">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7EE39B2" w14:textId="77777777" w:rsidR="00AD4432" w:rsidRPr="005F7EB0" w:rsidRDefault="00AD4432" w:rsidP="00AD4432">
            <w:pPr>
              <w:pStyle w:val="TAL"/>
            </w:pPr>
            <w:r w:rsidRPr="005F7EB0">
              <w:t>Service area list</w:t>
            </w:r>
          </w:p>
          <w:p w14:paraId="092855E2" w14:textId="77777777" w:rsidR="00AD4432" w:rsidRPr="005F7EB0" w:rsidRDefault="00AD4432" w:rsidP="00AD4432">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6B736816"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6CFB8B" w14:textId="77777777" w:rsidR="00AD4432" w:rsidRPr="005F7EB0" w:rsidRDefault="00AD4432" w:rsidP="00AD4432">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0FADE8A" w14:textId="77777777" w:rsidR="00AD4432" w:rsidRPr="005F7EB0" w:rsidRDefault="00AD4432" w:rsidP="00AD4432">
            <w:pPr>
              <w:pStyle w:val="TAC"/>
            </w:pPr>
            <w:r w:rsidRPr="005F7EB0">
              <w:t>6-114</w:t>
            </w:r>
          </w:p>
        </w:tc>
      </w:tr>
      <w:tr w:rsidR="00AD4432" w:rsidRPr="005F7EB0" w14:paraId="7B8EDA2D"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C571A7" w14:textId="77777777" w:rsidR="00AD4432" w:rsidRPr="005F7EB0" w:rsidRDefault="00AD4432" w:rsidP="00AD4432">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2A5CD08" w14:textId="77777777" w:rsidR="00AD4432" w:rsidRPr="005F7EB0" w:rsidRDefault="00AD4432" w:rsidP="00AD4432">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2DB74DF6" w14:textId="77777777" w:rsidR="00AD4432" w:rsidRPr="005F7EB0" w:rsidRDefault="00AD4432" w:rsidP="00AD4432">
            <w:pPr>
              <w:pStyle w:val="TAL"/>
            </w:pPr>
            <w:r w:rsidRPr="005F7EB0">
              <w:t>Network name</w:t>
            </w:r>
          </w:p>
          <w:p w14:paraId="6C36B257" w14:textId="77777777" w:rsidR="00AD4432" w:rsidRPr="005F7EB0" w:rsidRDefault="00AD4432" w:rsidP="00AD4432">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0964B63F"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B049B4" w14:textId="77777777" w:rsidR="00AD4432" w:rsidRPr="005F7EB0" w:rsidRDefault="00AD4432" w:rsidP="00AD4432">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1086EC9" w14:textId="77777777" w:rsidR="00AD4432" w:rsidRPr="005F7EB0" w:rsidRDefault="00AD4432" w:rsidP="00AD4432">
            <w:pPr>
              <w:pStyle w:val="TAC"/>
            </w:pPr>
            <w:r w:rsidRPr="005F7EB0">
              <w:t>3-</w:t>
            </w:r>
            <w:r w:rsidRPr="005F7EB0">
              <w:rPr>
                <w:rFonts w:hint="eastAsia"/>
              </w:rPr>
              <w:t>n</w:t>
            </w:r>
          </w:p>
        </w:tc>
      </w:tr>
      <w:tr w:rsidR="00AD4432" w:rsidRPr="005F7EB0" w14:paraId="2A380BA2"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54E34A" w14:textId="77777777" w:rsidR="00AD4432" w:rsidRPr="005F7EB0" w:rsidRDefault="00AD4432" w:rsidP="00AD4432">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7DA059EE" w14:textId="77777777" w:rsidR="00AD4432" w:rsidRPr="005F7EB0" w:rsidRDefault="00AD4432" w:rsidP="00AD4432">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0BA70DAE" w14:textId="77777777" w:rsidR="00AD4432" w:rsidRPr="005F7EB0" w:rsidRDefault="00AD4432" w:rsidP="00AD4432">
            <w:pPr>
              <w:pStyle w:val="TAL"/>
            </w:pPr>
            <w:r w:rsidRPr="005F7EB0">
              <w:t>Network name</w:t>
            </w:r>
          </w:p>
          <w:p w14:paraId="22C47666" w14:textId="77777777" w:rsidR="00AD4432" w:rsidRPr="005F7EB0" w:rsidRDefault="00AD4432" w:rsidP="00AD4432">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FEE4A5"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E96739E" w14:textId="77777777" w:rsidR="00AD4432" w:rsidRPr="005F7EB0" w:rsidRDefault="00AD4432" w:rsidP="00AD4432">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DE60E4" w14:textId="77777777" w:rsidR="00AD4432" w:rsidRPr="005F7EB0" w:rsidRDefault="00AD4432" w:rsidP="00AD4432">
            <w:pPr>
              <w:pStyle w:val="TAC"/>
            </w:pPr>
            <w:r w:rsidRPr="005F7EB0">
              <w:t>3-</w:t>
            </w:r>
            <w:r w:rsidRPr="005F7EB0">
              <w:rPr>
                <w:rFonts w:hint="eastAsia"/>
              </w:rPr>
              <w:t>n</w:t>
            </w:r>
          </w:p>
        </w:tc>
      </w:tr>
      <w:tr w:rsidR="00AD4432" w:rsidRPr="005F7EB0" w14:paraId="23CCA7EE"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323029E" w14:textId="77777777" w:rsidR="00AD4432" w:rsidRPr="005F7EB0" w:rsidRDefault="00AD4432" w:rsidP="00AD4432">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31284D27" w14:textId="77777777" w:rsidR="00AD4432" w:rsidRPr="005F7EB0" w:rsidRDefault="00AD4432" w:rsidP="00AD4432">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72249E44" w14:textId="77777777" w:rsidR="00AD4432" w:rsidRPr="005F7EB0" w:rsidRDefault="00AD4432" w:rsidP="00AD4432">
            <w:pPr>
              <w:pStyle w:val="TAL"/>
            </w:pPr>
            <w:r w:rsidRPr="005F7EB0">
              <w:t>Time zone</w:t>
            </w:r>
          </w:p>
          <w:p w14:paraId="01D89363" w14:textId="77777777" w:rsidR="00AD4432" w:rsidRPr="005F7EB0" w:rsidRDefault="00AD4432" w:rsidP="00AD4432">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C9AFA07"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76E02D" w14:textId="77777777" w:rsidR="00AD4432" w:rsidRPr="005F7EB0" w:rsidRDefault="00AD4432" w:rsidP="00AD4432">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B82CBAE" w14:textId="77777777" w:rsidR="00AD4432" w:rsidRPr="005F7EB0" w:rsidRDefault="00AD4432" w:rsidP="00AD4432">
            <w:pPr>
              <w:pStyle w:val="TAC"/>
            </w:pPr>
            <w:r w:rsidRPr="005F7EB0">
              <w:t>2</w:t>
            </w:r>
          </w:p>
        </w:tc>
      </w:tr>
      <w:tr w:rsidR="00AD4432" w:rsidRPr="005F7EB0" w14:paraId="61EAEEE6"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532781" w14:textId="77777777" w:rsidR="00AD4432" w:rsidRPr="005F7EB0" w:rsidRDefault="00AD4432" w:rsidP="00AD4432">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7A1F7C17" w14:textId="77777777" w:rsidR="00AD4432" w:rsidRPr="005F7EB0" w:rsidRDefault="00AD4432" w:rsidP="00AD4432">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24E884DB" w14:textId="77777777" w:rsidR="00AD4432" w:rsidRPr="005F7EB0" w:rsidRDefault="00AD4432" w:rsidP="00AD4432">
            <w:pPr>
              <w:pStyle w:val="TAL"/>
            </w:pPr>
            <w:r w:rsidRPr="005F7EB0">
              <w:t>Time zone and time</w:t>
            </w:r>
          </w:p>
          <w:p w14:paraId="073D7AD6" w14:textId="77777777" w:rsidR="00AD4432" w:rsidRPr="005F7EB0" w:rsidRDefault="00AD4432" w:rsidP="00AD4432">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5C9E1CD6"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C52751" w14:textId="77777777" w:rsidR="00AD4432" w:rsidRPr="005F7EB0" w:rsidRDefault="00AD4432" w:rsidP="00AD4432">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E8225A4" w14:textId="77777777" w:rsidR="00AD4432" w:rsidRPr="005F7EB0" w:rsidRDefault="00AD4432" w:rsidP="00AD4432">
            <w:pPr>
              <w:pStyle w:val="TAC"/>
            </w:pPr>
            <w:r w:rsidRPr="005F7EB0">
              <w:t>8</w:t>
            </w:r>
          </w:p>
        </w:tc>
      </w:tr>
      <w:tr w:rsidR="00AD4432" w:rsidRPr="005F7EB0" w14:paraId="3823ED88"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DBE42B" w14:textId="77777777" w:rsidR="00AD4432" w:rsidRPr="005F7EB0" w:rsidRDefault="00AD4432" w:rsidP="00AD4432">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6ACD0DB3" w14:textId="77777777" w:rsidR="00AD4432" w:rsidRPr="005F7EB0" w:rsidRDefault="00AD4432" w:rsidP="00AD4432">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57938230" w14:textId="77777777" w:rsidR="00AD4432" w:rsidRPr="005F7EB0" w:rsidRDefault="00AD4432" w:rsidP="00AD4432">
            <w:pPr>
              <w:pStyle w:val="TAL"/>
            </w:pPr>
            <w:r w:rsidRPr="005F7EB0">
              <w:t>Daylight saving time</w:t>
            </w:r>
          </w:p>
          <w:p w14:paraId="50F65682" w14:textId="77777777" w:rsidR="00AD4432" w:rsidRPr="005F7EB0" w:rsidRDefault="00AD4432" w:rsidP="00AD4432">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1561A8B9"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927F79" w14:textId="77777777" w:rsidR="00AD4432" w:rsidRPr="005F7EB0" w:rsidRDefault="00AD4432" w:rsidP="00AD4432">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5311CA0" w14:textId="77777777" w:rsidR="00AD4432" w:rsidRPr="005F7EB0" w:rsidRDefault="00AD4432" w:rsidP="00AD4432">
            <w:pPr>
              <w:pStyle w:val="TAC"/>
            </w:pPr>
            <w:r w:rsidRPr="005F7EB0">
              <w:t>3</w:t>
            </w:r>
          </w:p>
        </w:tc>
      </w:tr>
      <w:tr w:rsidR="00AD4432" w:rsidRPr="005F7EB0" w14:paraId="1C8DA4C7"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55C5837" w14:textId="77777777" w:rsidR="00AD4432" w:rsidRPr="005F7EB0" w:rsidRDefault="00AD4432" w:rsidP="00AD4432">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52B11FB4" w14:textId="77777777" w:rsidR="00AD4432" w:rsidRPr="005F7EB0" w:rsidRDefault="00AD4432" w:rsidP="00AD4432">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01A218B" w14:textId="77777777" w:rsidR="00AD4432" w:rsidRPr="005F7EB0" w:rsidRDefault="00AD4432" w:rsidP="00AD4432">
            <w:pPr>
              <w:pStyle w:val="TAL"/>
            </w:pPr>
            <w:r w:rsidRPr="005F7EB0">
              <w:t>LADN information</w:t>
            </w:r>
          </w:p>
          <w:p w14:paraId="3585B394" w14:textId="77777777" w:rsidR="00AD4432" w:rsidRPr="005F7EB0" w:rsidRDefault="00AD4432" w:rsidP="00AD4432">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654705C3"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0B4F13D" w14:textId="77777777" w:rsidR="00AD4432" w:rsidRPr="005F7EB0" w:rsidRDefault="00AD4432" w:rsidP="00AD4432">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897A479" w14:textId="77777777" w:rsidR="00AD4432" w:rsidRPr="005F7EB0" w:rsidRDefault="00AD4432" w:rsidP="00AD4432">
            <w:pPr>
              <w:pStyle w:val="TAC"/>
            </w:pPr>
            <w:r w:rsidRPr="005F7EB0">
              <w:t>3-17</w:t>
            </w:r>
            <w:r>
              <w:t>15</w:t>
            </w:r>
          </w:p>
        </w:tc>
      </w:tr>
      <w:tr w:rsidR="00AD4432" w:rsidRPr="005F7EB0" w14:paraId="25631E23"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F73293" w14:textId="77777777" w:rsidR="00AD4432" w:rsidRPr="005F7EB0" w:rsidRDefault="00AD4432" w:rsidP="00AD4432">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265BE16F" w14:textId="77777777" w:rsidR="00AD4432" w:rsidRPr="005F7EB0" w:rsidRDefault="00AD4432" w:rsidP="00AD4432">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2DE4235D" w14:textId="77777777" w:rsidR="00AD4432" w:rsidRPr="005F7EB0" w:rsidRDefault="00AD4432" w:rsidP="00AD4432">
            <w:pPr>
              <w:pStyle w:val="TAL"/>
            </w:pPr>
            <w:r w:rsidRPr="005F7EB0">
              <w:rPr>
                <w:rFonts w:hint="eastAsia"/>
              </w:rPr>
              <w:t>MICO indication</w:t>
            </w:r>
          </w:p>
          <w:p w14:paraId="242D6311" w14:textId="77777777" w:rsidR="00AD4432" w:rsidRPr="005F7EB0" w:rsidRDefault="00AD4432" w:rsidP="00AD4432">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C3E4ED0" w14:textId="77777777" w:rsidR="00AD4432" w:rsidRPr="005F7EB0" w:rsidRDefault="00AD4432" w:rsidP="00AD4432">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D627CA1" w14:textId="77777777" w:rsidR="00AD4432" w:rsidRPr="005F7EB0" w:rsidRDefault="00AD4432" w:rsidP="00AD4432">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465426D9" w14:textId="77777777" w:rsidR="00AD4432" w:rsidRPr="005F7EB0" w:rsidRDefault="00AD4432" w:rsidP="00AD4432">
            <w:pPr>
              <w:pStyle w:val="TAC"/>
            </w:pPr>
            <w:r w:rsidRPr="005F7EB0">
              <w:t>1</w:t>
            </w:r>
          </w:p>
        </w:tc>
      </w:tr>
      <w:tr w:rsidR="00AD4432" w:rsidRPr="005F7EB0" w14:paraId="07CD2806"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87ED3E" w14:textId="77777777" w:rsidR="00AD4432" w:rsidRPr="005F7EB0" w:rsidRDefault="00AD4432" w:rsidP="00AD4432">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07A55D23" w14:textId="77777777" w:rsidR="00AD4432" w:rsidRPr="005F7EB0" w:rsidRDefault="00AD4432" w:rsidP="00AD4432">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6DF2B39F" w14:textId="77777777" w:rsidR="00AD4432" w:rsidRDefault="00AD4432" w:rsidP="00AD4432">
            <w:pPr>
              <w:pStyle w:val="TAL"/>
            </w:pPr>
            <w:r>
              <w:t>Network slicing indication</w:t>
            </w:r>
          </w:p>
          <w:p w14:paraId="12E1C58A" w14:textId="77777777" w:rsidR="00AD4432" w:rsidRPr="005F7EB0" w:rsidRDefault="00AD4432" w:rsidP="00AD4432">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7A63EC76" w14:textId="77777777" w:rsidR="00AD4432" w:rsidRPr="005F7EB0"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67366F2" w14:textId="77777777" w:rsidR="00AD4432" w:rsidRPr="005F7EB0" w:rsidRDefault="00AD4432" w:rsidP="00AD4432">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4414A52" w14:textId="77777777" w:rsidR="00AD4432" w:rsidRPr="005F7EB0" w:rsidRDefault="00AD4432" w:rsidP="00AD4432">
            <w:pPr>
              <w:pStyle w:val="TAC"/>
            </w:pPr>
            <w:r>
              <w:t>1</w:t>
            </w:r>
          </w:p>
        </w:tc>
      </w:tr>
      <w:tr w:rsidR="00AD4432" w:rsidRPr="005F7EB0" w14:paraId="0D1B5218"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8527F3" w14:textId="77777777" w:rsidR="00AD4432" w:rsidRPr="005F7EB0" w:rsidRDefault="00AD4432" w:rsidP="00AD4432">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635A70D6" w14:textId="77777777" w:rsidR="00AD4432" w:rsidRPr="005F7EB0" w:rsidRDefault="00AD4432" w:rsidP="00AD4432">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1FA7C099" w14:textId="77777777" w:rsidR="00AD4432" w:rsidRPr="005F7EB0" w:rsidRDefault="00AD4432" w:rsidP="00AD4432">
            <w:pPr>
              <w:pStyle w:val="TAL"/>
            </w:pPr>
            <w:r w:rsidRPr="005F7EB0">
              <w:t>NSSAI</w:t>
            </w:r>
          </w:p>
          <w:p w14:paraId="019474EB" w14:textId="77777777" w:rsidR="00AD4432" w:rsidRPr="005F7EB0" w:rsidRDefault="00AD4432" w:rsidP="00AD4432">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37560BDA"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1171AD" w14:textId="77777777" w:rsidR="00AD4432" w:rsidRPr="005F7EB0" w:rsidRDefault="00AD4432" w:rsidP="00AD4432">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742EA17" w14:textId="77777777" w:rsidR="00AD4432" w:rsidRPr="005F7EB0" w:rsidRDefault="00AD4432" w:rsidP="00AD4432">
            <w:pPr>
              <w:pStyle w:val="TAC"/>
            </w:pPr>
            <w:r w:rsidRPr="005F7EB0">
              <w:t>4-146</w:t>
            </w:r>
          </w:p>
        </w:tc>
      </w:tr>
      <w:tr w:rsidR="00AD4432" w:rsidRPr="005F7EB0" w14:paraId="2774014A"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291F1C" w14:textId="77777777" w:rsidR="00AD4432" w:rsidRPr="005F7EB0" w:rsidRDefault="00AD4432" w:rsidP="00AD4432">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009B5E73" w14:textId="77777777" w:rsidR="00AD4432" w:rsidRPr="005F7EB0" w:rsidRDefault="00AD4432" w:rsidP="00AD4432">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63831D32" w14:textId="77777777" w:rsidR="00AD4432" w:rsidRPr="005F7EB0" w:rsidRDefault="00AD4432" w:rsidP="00AD4432">
            <w:pPr>
              <w:pStyle w:val="TAL"/>
            </w:pPr>
            <w:r w:rsidRPr="005F7EB0">
              <w:t>Rejected NSSAI</w:t>
            </w:r>
          </w:p>
          <w:p w14:paraId="3803E294" w14:textId="77777777" w:rsidR="00AD4432" w:rsidRPr="005F7EB0" w:rsidRDefault="00AD4432" w:rsidP="00AD4432">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08181DC9"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3B6F94" w14:textId="77777777" w:rsidR="00AD4432" w:rsidRPr="005F7EB0" w:rsidRDefault="00AD4432" w:rsidP="00AD4432">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3344627" w14:textId="77777777" w:rsidR="00AD4432" w:rsidRPr="005F7EB0" w:rsidRDefault="00AD4432" w:rsidP="00AD4432">
            <w:pPr>
              <w:pStyle w:val="TAC"/>
            </w:pPr>
            <w:r w:rsidRPr="005F7EB0">
              <w:t>4-42</w:t>
            </w:r>
          </w:p>
        </w:tc>
      </w:tr>
      <w:tr w:rsidR="00AD4432" w:rsidRPr="005F7EB0" w14:paraId="13016C85"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62336C" w14:textId="77777777" w:rsidR="00AD4432" w:rsidRPr="005F7EB0" w:rsidRDefault="00AD4432" w:rsidP="00AD4432">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5A5B9145" w14:textId="77777777" w:rsidR="00AD4432" w:rsidRPr="005F7EB0" w:rsidRDefault="00AD4432" w:rsidP="00AD4432">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5E0F882" w14:textId="77777777" w:rsidR="00AD4432" w:rsidRPr="005F7EB0" w:rsidRDefault="00AD4432" w:rsidP="00AD4432">
            <w:pPr>
              <w:pStyle w:val="TAL"/>
            </w:pPr>
            <w:r>
              <w:t>O</w:t>
            </w:r>
            <w:r w:rsidRPr="005F7EB0">
              <w:t>perator-defined access categor</w:t>
            </w:r>
            <w:r>
              <w:t>y definitions</w:t>
            </w:r>
          </w:p>
          <w:p w14:paraId="22AA510B" w14:textId="77777777" w:rsidR="00AD4432" w:rsidRPr="005F7EB0" w:rsidRDefault="00AD4432" w:rsidP="00AD4432">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AF3E736" w14:textId="77777777" w:rsidR="00AD4432" w:rsidRPr="005F7EB0" w:rsidRDefault="00AD4432" w:rsidP="00AD443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FA091C" w14:textId="77777777" w:rsidR="00AD4432" w:rsidRPr="005F7EB0" w:rsidRDefault="00AD4432" w:rsidP="00AD4432">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83C792D" w14:textId="77777777" w:rsidR="00AD4432" w:rsidRPr="005F7EB0" w:rsidRDefault="00AD4432" w:rsidP="00AD4432">
            <w:pPr>
              <w:pStyle w:val="TAC"/>
            </w:pPr>
            <w:r w:rsidRPr="005F7EB0">
              <w:t>3-</w:t>
            </w:r>
            <w:r>
              <w:t>8323</w:t>
            </w:r>
          </w:p>
        </w:tc>
      </w:tr>
      <w:tr w:rsidR="00AD4432" w:rsidRPr="005F7EB0" w14:paraId="1BEFBFB5"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ACF47F" w14:textId="77777777" w:rsidR="00AD4432" w:rsidRDefault="00AD4432" w:rsidP="00AD4432">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5E2C7F3B" w14:textId="77777777" w:rsidR="00AD4432" w:rsidRDefault="00AD4432" w:rsidP="00AD4432">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6C19E521" w14:textId="77777777" w:rsidR="00AD4432" w:rsidRDefault="00AD4432" w:rsidP="00AD4432">
            <w:pPr>
              <w:pStyle w:val="TAL"/>
            </w:pPr>
            <w:r>
              <w:t>SMS indication</w:t>
            </w:r>
          </w:p>
          <w:p w14:paraId="38781601" w14:textId="77777777" w:rsidR="00AD4432" w:rsidRDefault="00AD4432" w:rsidP="00AD4432">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71F0F74E" w14:textId="77777777" w:rsidR="00AD4432" w:rsidRPr="005F7EB0"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44C6E76" w14:textId="77777777" w:rsidR="00AD4432" w:rsidRPr="005F7EB0" w:rsidRDefault="00AD4432" w:rsidP="00AD4432">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33679E9" w14:textId="77777777" w:rsidR="00AD4432" w:rsidRPr="005F7EB0" w:rsidRDefault="00AD4432" w:rsidP="00AD4432">
            <w:pPr>
              <w:pStyle w:val="TAC"/>
            </w:pPr>
            <w:r>
              <w:t>1</w:t>
            </w:r>
          </w:p>
        </w:tc>
      </w:tr>
      <w:tr w:rsidR="00AD4432" w:rsidRPr="005F7EB0" w14:paraId="31222D09"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9A30FC" w14:textId="77777777" w:rsidR="00AD4432" w:rsidRDefault="00AD4432" w:rsidP="00AD4432">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51561028" w14:textId="77777777" w:rsidR="00AD4432" w:rsidRDefault="00AD4432" w:rsidP="00AD4432">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6DB6BBD9" w14:textId="77777777" w:rsidR="00AD4432" w:rsidRDefault="00AD4432" w:rsidP="00AD4432">
            <w:pPr>
              <w:pStyle w:val="TAL"/>
            </w:pPr>
            <w:r>
              <w:t>GPRS timer 3</w:t>
            </w:r>
          </w:p>
          <w:p w14:paraId="16517490" w14:textId="77777777" w:rsidR="00AD4432" w:rsidRDefault="00AD4432" w:rsidP="00AD4432">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DF16E2F" w14:textId="77777777" w:rsidR="00AD4432"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21CF1EB" w14:textId="77777777" w:rsidR="00AD4432" w:rsidRDefault="00AD4432" w:rsidP="00AD4432">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6B798CF9" w14:textId="77777777" w:rsidR="00AD4432" w:rsidRDefault="00AD4432" w:rsidP="00AD4432">
            <w:pPr>
              <w:pStyle w:val="TAC"/>
            </w:pPr>
            <w:r>
              <w:t>3</w:t>
            </w:r>
          </w:p>
        </w:tc>
      </w:tr>
      <w:tr w:rsidR="00AD4432" w:rsidRPr="005F7EB0" w14:paraId="2869C738"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26806C" w14:textId="77777777" w:rsidR="00AD4432" w:rsidRPr="004B11B4" w:rsidRDefault="00AD4432" w:rsidP="00AD4432">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6B197404" w14:textId="77777777" w:rsidR="00AD4432" w:rsidRDefault="00AD4432" w:rsidP="00AD4432">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4A84B3EA" w14:textId="77777777" w:rsidR="00AD4432" w:rsidRPr="008E342A" w:rsidRDefault="00AD4432" w:rsidP="00AD4432">
            <w:pPr>
              <w:pStyle w:val="TAL"/>
              <w:rPr>
                <w:lang w:eastAsia="ko-KR"/>
              </w:rPr>
            </w:pPr>
            <w:r w:rsidRPr="008E342A">
              <w:rPr>
                <w:lang w:eastAsia="ko-KR"/>
              </w:rPr>
              <w:t>CAG information list</w:t>
            </w:r>
          </w:p>
          <w:p w14:paraId="5FF6F897" w14:textId="77777777" w:rsidR="00AD4432" w:rsidRDefault="00AD4432" w:rsidP="00AD4432">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0AB97DE" w14:textId="77777777" w:rsidR="00AD4432" w:rsidRDefault="00AD4432" w:rsidP="00AD4432">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1EDDF69" w14:textId="77777777" w:rsidR="00AD4432" w:rsidRDefault="00AD4432" w:rsidP="00AD4432">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DA0AF16" w14:textId="77777777" w:rsidR="00AD4432" w:rsidRDefault="00AD4432" w:rsidP="00AD4432">
            <w:pPr>
              <w:pStyle w:val="TAC"/>
            </w:pPr>
            <w:r>
              <w:rPr>
                <w:lang w:eastAsia="ko-KR"/>
              </w:rPr>
              <w:t>3</w:t>
            </w:r>
            <w:r w:rsidRPr="008E342A">
              <w:rPr>
                <w:lang w:eastAsia="ko-KR"/>
              </w:rPr>
              <w:t>-n</w:t>
            </w:r>
          </w:p>
        </w:tc>
      </w:tr>
      <w:tr w:rsidR="00AD4432" w:rsidRPr="005F7EB0" w14:paraId="279B5679"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0C7C37" w14:textId="77777777" w:rsidR="00AD4432" w:rsidRPr="00D11CDE" w:rsidRDefault="00AD4432" w:rsidP="00AD4432">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6306581E" w14:textId="77777777" w:rsidR="00AD4432" w:rsidRPr="008E342A" w:rsidRDefault="00AD4432" w:rsidP="00AD4432">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056F66C5" w14:textId="77777777" w:rsidR="00AD4432" w:rsidRDefault="00AD4432" w:rsidP="00AD4432">
            <w:pPr>
              <w:pStyle w:val="TAL"/>
            </w:pPr>
            <w:r>
              <w:t>UE radio capability ID</w:t>
            </w:r>
          </w:p>
          <w:p w14:paraId="1DC64E50" w14:textId="77777777" w:rsidR="00AD4432" w:rsidRPr="008E342A" w:rsidRDefault="00AD4432" w:rsidP="00AD4432">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5BB7161F" w14:textId="77777777" w:rsidR="00AD4432" w:rsidRPr="008E342A" w:rsidRDefault="00AD4432" w:rsidP="00AD4432">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19D892E8" w14:textId="77777777" w:rsidR="00AD4432" w:rsidRPr="008E342A" w:rsidRDefault="00AD4432" w:rsidP="00AD4432">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24889A7C" w14:textId="77777777" w:rsidR="00AD4432" w:rsidRDefault="00AD4432" w:rsidP="00AD4432">
            <w:pPr>
              <w:pStyle w:val="TAC"/>
              <w:rPr>
                <w:lang w:eastAsia="ko-KR"/>
              </w:rPr>
            </w:pPr>
            <w:r>
              <w:t>3-n</w:t>
            </w:r>
          </w:p>
        </w:tc>
      </w:tr>
      <w:tr w:rsidR="00AD4432" w:rsidRPr="005F7EB0" w14:paraId="689D4CA8"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51281E" w14:textId="77777777" w:rsidR="00AD4432" w:rsidRPr="00767715" w:rsidRDefault="00AD4432" w:rsidP="00AD4432">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7D7CB74C" w14:textId="77777777" w:rsidR="00AD4432" w:rsidRDefault="00AD4432" w:rsidP="00AD4432">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3490EBDA" w14:textId="77777777" w:rsidR="00AD4432" w:rsidRDefault="00AD4432" w:rsidP="00AD4432">
            <w:pPr>
              <w:pStyle w:val="TAL"/>
            </w:pPr>
            <w:r>
              <w:t>UE radio capability ID deletion indication</w:t>
            </w:r>
          </w:p>
          <w:p w14:paraId="36B4CCCF" w14:textId="77777777" w:rsidR="00AD4432" w:rsidRDefault="00AD4432" w:rsidP="00AD4432">
            <w:r>
              <w:t>9.11.3.69</w:t>
            </w:r>
          </w:p>
        </w:tc>
        <w:tc>
          <w:tcPr>
            <w:tcW w:w="1134" w:type="dxa"/>
            <w:tcBorders>
              <w:top w:val="single" w:sz="6" w:space="0" w:color="000000"/>
              <w:left w:val="single" w:sz="6" w:space="0" w:color="000000"/>
              <w:bottom w:val="single" w:sz="6" w:space="0" w:color="000000"/>
              <w:right w:val="single" w:sz="6" w:space="0" w:color="000000"/>
            </w:tcBorders>
          </w:tcPr>
          <w:p w14:paraId="5121E708" w14:textId="77777777" w:rsidR="00AD4432"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A902D6" w14:textId="77777777" w:rsidR="00AD4432" w:rsidRDefault="00AD4432" w:rsidP="00AD4432">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ADE98EC" w14:textId="77777777" w:rsidR="00AD4432" w:rsidRDefault="00AD4432" w:rsidP="00AD4432">
            <w:pPr>
              <w:pStyle w:val="TAC"/>
            </w:pPr>
            <w:r>
              <w:t>1</w:t>
            </w:r>
          </w:p>
        </w:tc>
      </w:tr>
      <w:tr w:rsidR="00AD4432" w:rsidRPr="005F7EB0" w14:paraId="1598ECFF"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592A856" w14:textId="77777777" w:rsidR="00AD4432" w:rsidRDefault="00AD4432" w:rsidP="00AD4432">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1650ED3F" w14:textId="77777777" w:rsidR="00AD4432" w:rsidRDefault="00AD4432" w:rsidP="00AD4432">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39AA430F" w14:textId="77777777" w:rsidR="00AD4432" w:rsidRDefault="00AD4432" w:rsidP="00AD4432">
            <w:pPr>
              <w:pStyle w:val="TAL"/>
            </w:pPr>
            <w:r w:rsidRPr="00976CD9">
              <w:t>5GS registration result</w:t>
            </w:r>
          </w:p>
          <w:p w14:paraId="53DB60A1" w14:textId="77777777" w:rsidR="00AD4432" w:rsidRDefault="00AD4432" w:rsidP="00AD4432">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2216D396" w14:textId="77777777" w:rsidR="00AD4432"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BFE5D3" w14:textId="77777777" w:rsidR="00AD4432" w:rsidRDefault="00AD4432" w:rsidP="00AD4432">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CE0C2AB" w14:textId="77777777" w:rsidR="00AD4432" w:rsidRDefault="00AD4432" w:rsidP="00AD4432">
            <w:pPr>
              <w:pStyle w:val="TAC"/>
            </w:pPr>
            <w:r>
              <w:t>3</w:t>
            </w:r>
          </w:p>
        </w:tc>
      </w:tr>
      <w:tr w:rsidR="00AD4432" w:rsidRPr="005F7EB0" w14:paraId="3507F217"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6C8A211" w14:textId="77777777" w:rsidR="00AD4432" w:rsidRDefault="00AD4432" w:rsidP="00AD4432">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79FE3F30" w14:textId="77777777" w:rsidR="00AD4432" w:rsidRPr="00CE60D4" w:rsidRDefault="00AD4432" w:rsidP="00AD4432">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29CB0C8D" w14:textId="77777777" w:rsidR="00AD4432" w:rsidRPr="000E3867" w:rsidRDefault="00AD4432" w:rsidP="00AD4432">
            <w:pPr>
              <w:pStyle w:val="TAL"/>
            </w:pPr>
            <w:r w:rsidRPr="000E3867">
              <w:t>Truncated 5G-S-TMSI configuration</w:t>
            </w:r>
          </w:p>
          <w:p w14:paraId="6DAD374A" w14:textId="77777777" w:rsidR="00AD4432" w:rsidRPr="00976CD9" w:rsidRDefault="00AD4432" w:rsidP="00AD4432">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292F0952" w14:textId="77777777" w:rsidR="00AD4432"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8556F3" w14:textId="77777777" w:rsidR="00AD4432" w:rsidRDefault="00AD4432" w:rsidP="00AD4432">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26558AE" w14:textId="77777777" w:rsidR="00AD4432" w:rsidRDefault="00AD4432" w:rsidP="00AD4432">
            <w:pPr>
              <w:pStyle w:val="TAC"/>
            </w:pPr>
            <w:r>
              <w:t>3</w:t>
            </w:r>
          </w:p>
        </w:tc>
      </w:tr>
      <w:tr w:rsidR="00AD4432" w:rsidRPr="005F7EB0" w14:paraId="6E46F11B"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DF1EF8" w14:textId="77777777" w:rsidR="00AD4432" w:rsidRDefault="00AD4432" w:rsidP="00AD4432">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66B3D5ED" w14:textId="77777777" w:rsidR="00AD4432" w:rsidRPr="000E3867" w:rsidRDefault="00AD4432" w:rsidP="00AD4432">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1C22CA07" w14:textId="77777777" w:rsidR="00AD4432" w:rsidRDefault="00AD4432" w:rsidP="00AD4432">
            <w:pPr>
              <w:pStyle w:val="TAL"/>
            </w:pPr>
            <w:r w:rsidRPr="00BB1177">
              <w:t>Additional configuration indication</w:t>
            </w:r>
          </w:p>
          <w:p w14:paraId="7DAD3BB7" w14:textId="77777777" w:rsidR="00AD4432" w:rsidRPr="000E3867" w:rsidRDefault="00AD4432" w:rsidP="00AD4432">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79D8DF20" w14:textId="77777777" w:rsidR="00AD4432" w:rsidRDefault="00AD4432" w:rsidP="00AD443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F4D460" w14:textId="77777777" w:rsidR="00AD4432" w:rsidRDefault="00AD4432" w:rsidP="00AD4432">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E842331" w14:textId="77777777" w:rsidR="00AD4432" w:rsidRDefault="00AD4432" w:rsidP="00AD4432">
            <w:pPr>
              <w:pStyle w:val="TAC"/>
            </w:pPr>
            <w:r>
              <w:t>1</w:t>
            </w:r>
          </w:p>
        </w:tc>
      </w:tr>
      <w:tr w:rsidR="00AD4432" w:rsidRPr="005F7EB0" w14:paraId="1607A307"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9C7EA3" w14:textId="77777777" w:rsidR="00AD4432" w:rsidRDefault="00AD4432" w:rsidP="00AD4432">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8B3075C" w14:textId="77777777" w:rsidR="00AD4432" w:rsidRPr="00BB1177" w:rsidRDefault="00AD4432" w:rsidP="00AD4432">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472E2D96" w14:textId="77777777" w:rsidR="00AD4432" w:rsidRDefault="00AD4432" w:rsidP="00AD4432">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197B32D" w14:textId="77777777" w:rsidR="00AD4432" w:rsidRPr="00BB1177" w:rsidRDefault="00AD4432" w:rsidP="00AD4432">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43C19D77" w14:textId="77777777" w:rsidR="00AD4432" w:rsidRDefault="00AD4432" w:rsidP="00AD4432">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5C2A915" w14:textId="77777777" w:rsidR="00AD4432" w:rsidRDefault="00AD4432" w:rsidP="00AD4432">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47DD7613" w14:textId="77777777" w:rsidR="00AD4432" w:rsidRDefault="00AD4432" w:rsidP="00AD4432">
            <w:pPr>
              <w:pStyle w:val="TAC"/>
            </w:pPr>
            <w:r>
              <w:rPr>
                <w:lang w:val="fr-FR"/>
              </w:rPr>
              <w:t>5-90</w:t>
            </w:r>
          </w:p>
        </w:tc>
      </w:tr>
      <w:tr w:rsidR="00AD4432" w:rsidRPr="005F7EB0" w14:paraId="37890275" w14:textId="77777777" w:rsidTr="00AD443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05FB24" w14:textId="77777777" w:rsidR="00AD4432" w:rsidRDefault="00AD4432" w:rsidP="00AD4432">
            <w:pPr>
              <w:pStyle w:val="TAL"/>
              <w:rPr>
                <w:lang w:val="cs-CZ"/>
              </w:rPr>
            </w:pPr>
            <w:proofErr w:type="spellStart"/>
            <w:r>
              <w:rPr>
                <w:lang w:val="cs-CZ"/>
              </w:rPr>
              <w:t>xx</w:t>
            </w:r>
            <w:proofErr w:type="spellEnd"/>
          </w:p>
        </w:tc>
        <w:tc>
          <w:tcPr>
            <w:tcW w:w="2837" w:type="dxa"/>
            <w:tcBorders>
              <w:top w:val="single" w:sz="6" w:space="0" w:color="000000"/>
              <w:left w:val="single" w:sz="6" w:space="0" w:color="000000"/>
              <w:bottom w:val="single" w:sz="6" w:space="0" w:color="000000"/>
              <w:right w:val="single" w:sz="6" w:space="0" w:color="000000"/>
            </w:tcBorders>
          </w:tcPr>
          <w:p w14:paraId="06806561" w14:textId="77777777" w:rsidR="00AD4432" w:rsidRDefault="00AD4432" w:rsidP="00AD4432">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06BDF0CA" w14:textId="77777777" w:rsidR="00AD4432" w:rsidRDefault="00AD4432" w:rsidP="00AD4432">
            <w:pPr>
              <w:pStyle w:val="TAL"/>
            </w:pPr>
            <w:r>
              <w:t>Service-level-AA container</w:t>
            </w:r>
          </w:p>
          <w:p w14:paraId="3FCB31DA" w14:textId="77777777" w:rsidR="00AD4432" w:rsidRDefault="00AD4432" w:rsidP="00AD4432">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71444212" w14:textId="77777777" w:rsidR="00AD4432" w:rsidRDefault="00AD4432" w:rsidP="00AD4432">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62A7B07C" w14:textId="77777777" w:rsidR="00AD4432" w:rsidRDefault="00AD4432" w:rsidP="00AD4432">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562A804E" w14:textId="77777777" w:rsidR="00AD4432" w:rsidRDefault="00AD4432" w:rsidP="00AD4432">
            <w:pPr>
              <w:pStyle w:val="TAC"/>
              <w:rPr>
                <w:lang w:val="fr-FR"/>
              </w:rPr>
            </w:pPr>
            <w:r>
              <w:t>3-n</w:t>
            </w:r>
          </w:p>
        </w:tc>
      </w:tr>
      <w:tr w:rsidR="00AD4432" w:rsidRPr="005F7EB0" w14:paraId="36191ACD" w14:textId="77777777" w:rsidTr="00AD4432">
        <w:trPr>
          <w:cantSplit/>
          <w:jc w:val="center"/>
          <w:ins w:id="281" w:author="Won, Sung (Nokia - US/Dallas)" w:date="2021-08-11T20:18:00Z"/>
        </w:trPr>
        <w:tc>
          <w:tcPr>
            <w:tcW w:w="565" w:type="dxa"/>
            <w:tcBorders>
              <w:top w:val="single" w:sz="6" w:space="0" w:color="000000"/>
              <w:left w:val="single" w:sz="6" w:space="0" w:color="000000"/>
              <w:bottom w:val="single" w:sz="6" w:space="0" w:color="000000"/>
              <w:right w:val="single" w:sz="6" w:space="0" w:color="000000"/>
            </w:tcBorders>
          </w:tcPr>
          <w:p w14:paraId="5615C7CD" w14:textId="32F7F3FE" w:rsidR="00AD4432" w:rsidRDefault="00AD4432" w:rsidP="00AD4432">
            <w:pPr>
              <w:pStyle w:val="TAL"/>
              <w:rPr>
                <w:ins w:id="282" w:author="Won, Sung (Nokia - US/Dallas)" w:date="2021-08-11T20:18:00Z"/>
                <w:lang w:val="cs-CZ"/>
              </w:rPr>
            </w:pPr>
            <w:ins w:id="283" w:author="Won, Sung (Nokia - US/Dallas)" w:date="2021-08-11T20:18:00Z">
              <w:r>
                <w:t>TBD</w:t>
              </w:r>
            </w:ins>
          </w:p>
        </w:tc>
        <w:tc>
          <w:tcPr>
            <w:tcW w:w="2837" w:type="dxa"/>
            <w:tcBorders>
              <w:top w:val="single" w:sz="6" w:space="0" w:color="000000"/>
              <w:left w:val="single" w:sz="6" w:space="0" w:color="000000"/>
              <w:bottom w:val="single" w:sz="6" w:space="0" w:color="000000"/>
              <w:right w:val="single" w:sz="6" w:space="0" w:color="000000"/>
            </w:tcBorders>
          </w:tcPr>
          <w:p w14:paraId="1C9EE256" w14:textId="6D5823FF" w:rsidR="00AD4432" w:rsidRDefault="00AD4432" w:rsidP="00AD4432">
            <w:pPr>
              <w:pStyle w:val="TAL"/>
              <w:rPr>
                <w:ins w:id="284" w:author="Won, Sung (Nokia - US/Dallas)" w:date="2021-08-11T20:18:00Z"/>
              </w:rPr>
            </w:pPr>
            <w:ins w:id="285" w:author="Won, Sung (Nokia - US/Dallas)" w:date="2021-08-11T20:18:00Z">
              <w:r>
                <w:t>NSSRG information</w:t>
              </w:r>
            </w:ins>
          </w:p>
        </w:tc>
        <w:tc>
          <w:tcPr>
            <w:tcW w:w="3120" w:type="dxa"/>
            <w:tcBorders>
              <w:top w:val="single" w:sz="6" w:space="0" w:color="000000"/>
              <w:left w:val="single" w:sz="6" w:space="0" w:color="000000"/>
              <w:bottom w:val="single" w:sz="6" w:space="0" w:color="000000"/>
              <w:right w:val="single" w:sz="6" w:space="0" w:color="000000"/>
            </w:tcBorders>
          </w:tcPr>
          <w:p w14:paraId="5789C2A1" w14:textId="77777777" w:rsidR="00AD4432" w:rsidRDefault="00AD4432" w:rsidP="00AD4432">
            <w:pPr>
              <w:pStyle w:val="TAL"/>
              <w:rPr>
                <w:ins w:id="286" w:author="Won, Sung (Nokia - US/Dallas)" w:date="2021-08-11T20:18:00Z"/>
              </w:rPr>
            </w:pPr>
            <w:ins w:id="287" w:author="Won, Sung (Nokia - US/Dallas)" w:date="2021-08-11T20:18:00Z">
              <w:r>
                <w:t>NSSRG information</w:t>
              </w:r>
            </w:ins>
          </w:p>
          <w:p w14:paraId="165DAF13" w14:textId="43502CB4" w:rsidR="00AD4432" w:rsidRDefault="00AD4432" w:rsidP="00AD4432">
            <w:pPr>
              <w:pStyle w:val="TAL"/>
              <w:rPr>
                <w:ins w:id="288" w:author="Won, Sung (Nokia - US/Dallas)" w:date="2021-08-11T20:18:00Z"/>
              </w:rPr>
            </w:pPr>
            <w:ins w:id="289" w:author="Won, Sung (Nokia - US/Dallas)" w:date="2021-08-11T20:18:00Z">
              <w:r>
                <w:t>9.11.2.x</w:t>
              </w:r>
            </w:ins>
          </w:p>
        </w:tc>
        <w:tc>
          <w:tcPr>
            <w:tcW w:w="1134" w:type="dxa"/>
            <w:tcBorders>
              <w:top w:val="single" w:sz="6" w:space="0" w:color="000000"/>
              <w:left w:val="single" w:sz="6" w:space="0" w:color="000000"/>
              <w:bottom w:val="single" w:sz="6" w:space="0" w:color="000000"/>
              <w:right w:val="single" w:sz="6" w:space="0" w:color="000000"/>
            </w:tcBorders>
          </w:tcPr>
          <w:p w14:paraId="2312175D" w14:textId="1FD622DB" w:rsidR="00AD4432" w:rsidRDefault="00AD4432" w:rsidP="00AD4432">
            <w:pPr>
              <w:pStyle w:val="TAC"/>
              <w:rPr>
                <w:ins w:id="290" w:author="Won, Sung (Nokia - US/Dallas)" w:date="2021-08-11T20:18:00Z"/>
              </w:rPr>
            </w:pPr>
            <w:ins w:id="291" w:author="Won, Sung (Nokia - US/Dallas)" w:date="2021-08-11T20:18:00Z">
              <w:r>
                <w:t>O</w:t>
              </w:r>
            </w:ins>
          </w:p>
        </w:tc>
        <w:tc>
          <w:tcPr>
            <w:tcW w:w="851" w:type="dxa"/>
            <w:tcBorders>
              <w:top w:val="single" w:sz="6" w:space="0" w:color="000000"/>
              <w:left w:val="single" w:sz="6" w:space="0" w:color="000000"/>
              <w:bottom w:val="single" w:sz="6" w:space="0" w:color="000000"/>
              <w:right w:val="single" w:sz="6" w:space="0" w:color="000000"/>
            </w:tcBorders>
          </w:tcPr>
          <w:p w14:paraId="08170BC0" w14:textId="7503E58D" w:rsidR="00AD4432" w:rsidRDefault="00AD4432" w:rsidP="00AD4432">
            <w:pPr>
              <w:pStyle w:val="TAC"/>
              <w:rPr>
                <w:ins w:id="292" w:author="Won, Sung (Nokia - US/Dallas)" w:date="2021-08-11T20:18:00Z"/>
              </w:rPr>
            </w:pPr>
            <w:ins w:id="293" w:author="Won, Sung (Nokia - US/Dallas)" w:date="2021-08-11T20:18:00Z">
              <w:r>
                <w:t>TLV</w:t>
              </w:r>
            </w:ins>
          </w:p>
        </w:tc>
        <w:tc>
          <w:tcPr>
            <w:tcW w:w="850" w:type="dxa"/>
            <w:tcBorders>
              <w:top w:val="single" w:sz="6" w:space="0" w:color="000000"/>
              <w:left w:val="single" w:sz="6" w:space="0" w:color="000000"/>
              <w:bottom w:val="single" w:sz="6" w:space="0" w:color="000000"/>
              <w:right w:val="single" w:sz="6" w:space="0" w:color="000000"/>
            </w:tcBorders>
          </w:tcPr>
          <w:p w14:paraId="772A8ABB" w14:textId="4CDFB6BE" w:rsidR="00AD4432" w:rsidRDefault="007C4EC3" w:rsidP="00AD4432">
            <w:pPr>
              <w:pStyle w:val="TAC"/>
              <w:rPr>
                <w:ins w:id="294" w:author="Won, Sung (Nokia - US/Dallas)" w:date="2021-08-11T20:18:00Z"/>
              </w:rPr>
            </w:pPr>
            <w:ins w:id="295" w:author="Won, Sung (Nokia - US/Dallas)" w:date="2021-08-11T22:02:00Z">
              <w:r>
                <w:t>TBD</w:t>
              </w:r>
            </w:ins>
          </w:p>
        </w:tc>
      </w:tr>
    </w:tbl>
    <w:p w14:paraId="1E301F58" w14:textId="77777777" w:rsidR="00AD4432" w:rsidRDefault="00AD4432" w:rsidP="00AD4432"/>
    <w:p w14:paraId="3B605C76" w14:textId="77777777" w:rsidR="00AD4432" w:rsidRPr="001F6E20" w:rsidRDefault="00AD4432" w:rsidP="00AD4432">
      <w:pPr>
        <w:jc w:val="center"/>
      </w:pPr>
      <w:r w:rsidRPr="001F6E20">
        <w:rPr>
          <w:highlight w:val="green"/>
        </w:rPr>
        <w:t>***** Next change *****</w:t>
      </w:r>
    </w:p>
    <w:p w14:paraId="436DAF79" w14:textId="5EEA4CEF" w:rsidR="00AD4432" w:rsidRDefault="00AD4432" w:rsidP="00AD4432">
      <w:pPr>
        <w:pStyle w:val="Heading4"/>
        <w:rPr>
          <w:ins w:id="296" w:author="Won, Sung (Nokia - US/Dallas)" w:date="2021-08-11T20:18:00Z"/>
          <w:lang w:val="en-US" w:eastAsia="ko-KR"/>
        </w:rPr>
      </w:pPr>
      <w:ins w:id="297" w:author="Won, Sung (Nokia - US/Dallas)" w:date="2021-08-11T20:18:00Z">
        <w:r>
          <w:t>8.2.19</w:t>
        </w:r>
        <w:r>
          <w:rPr>
            <w:rFonts w:hint="eastAsia"/>
            <w:lang w:eastAsia="ko-KR"/>
          </w:rPr>
          <w:t>.</w:t>
        </w:r>
        <w:r>
          <w:rPr>
            <w:lang w:eastAsia="ko-KR"/>
          </w:rPr>
          <w:t>x</w:t>
        </w:r>
        <w:r>
          <w:rPr>
            <w:lang w:val="en-US" w:eastAsia="ko-KR"/>
          </w:rPr>
          <w:tab/>
        </w:r>
        <w:r>
          <w:t>NSSRG information</w:t>
        </w:r>
      </w:ins>
    </w:p>
    <w:p w14:paraId="61F18C2C" w14:textId="65E9000E" w:rsidR="00AD4432" w:rsidRDefault="00AD4432" w:rsidP="00AD4432">
      <w:pPr>
        <w:rPr>
          <w:ins w:id="298" w:author="Won, Sung (Nokia - US/Dallas)" w:date="2021-08-11T20:18:00Z"/>
        </w:rPr>
      </w:pPr>
      <w:ins w:id="299" w:author="Won, Sung (Nokia - US/Dallas)" w:date="2021-08-11T20:18:00Z">
        <w:r w:rsidRPr="003168A2">
          <w:t xml:space="preserve">This IE may be included to </w:t>
        </w:r>
        <w:r>
          <w:t>provide NSSRG information associated with the configured NSSAI</w:t>
        </w:r>
      </w:ins>
      <w:ins w:id="300" w:author="Won, Sung (Nokia - US/Dallas)" w:date="2021-08-11T20:20:00Z">
        <w:r>
          <w:t xml:space="preserve"> only if the configured NSSAI IE is included</w:t>
        </w:r>
      </w:ins>
      <w:ins w:id="301" w:author="Nokia_Author_03" w:date="2021-08-21T18:41:00Z">
        <w:r w:rsidR="00906FF3">
          <w:t xml:space="preserve"> and </w:t>
        </w:r>
        <w:r w:rsidR="00906FF3" w:rsidRPr="00906FF3">
          <w:t xml:space="preserve">the UE has </w:t>
        </w:r>
        <w:r w:rsidR="00906FF3">
          <w:t>set the NSSRG</w:t>
        </w:r>
        <w:r w:rsidR="00906FF3" w:rsidRPr="00CC0C94">
          <w:t xml:space="preserve"> bit to "</w:t>
        </w:r>
        <w:r w:rsidR="00906FF3">
          <w:t>NSSRG</w:t>
        </w:r>
        <w:r w:rsidR="00906FF3" w:rsidRPr="00CC0C94">
          <w:t xml:space="preserve"> supported" in the </w:t>
        </w:r>
        <w:r w:rsidR="00906FF3">
          <w:t>5GMM</w:t>
        </w:r>
        <w:r w:rsidR="00906FF3" w:rsidRPr="00CC0C94">
          <w:t xml:space="preserve"> capability IE of the </w:t>
        </w:r>
        <w:r w:rsidR="00906FF3">
          <w:t>REGISTRATION REQUEST</w:t>
        </w:r>
        <w:r w:rsidR="00906FF3" w:rsidRPr="00CC0C94">
          <w:t xml:space="preserve"> message</w:t>
        </w:r>
      </w:ins>
      <w:ins w:id="302" w:author="Won, Sung (Nokia - US/Dallas)" w:date="2021-08-11T20:18:00Z">
        <w:r w:rsidRPr="003168A2">
          <w:t>.</w:t>
        </w:r>
      </w:ins>
    </w:p>
    <w:p w14:paraId="14956238" w14:textId="77777777" w:rsidR="00B747FA" w:rsidRPr="001F6E20" w:rsidRDefault="00B747FA" w:rsidP="00B747FA">
      <w:pPr>
        <w:jc w:val="center"/>
      </w:pPr>
      <w:r w:rsidRPr="001F6E20">
        <w:rPr>
          <w:highlight w:val="green"/>
        </w:rPr>
        <w:t>***** Next change *****</w:t>
      </w:r>
    </w:p>
    <w:p w14:paraId="614C3C58" w14:textId="77777777" w:rsidR="00AD4432" w:rsidRDefault="00AD4432" w:rsidP="00AD4432">
      <w:pPr>
        <w:pStyle w:val="Heading4"/>
      </w:pPr>
      <w:bookmarkStart w:id="303" w:name="_Toc76119572"/>
      <w:bookmarkStart w:id="304" w:name="_Toc20233212"/>
      <w:bookmarkStart w:id="305" w:name="_Toc27747336"/>
      <w:bookmarkStart w:id="306" w:name="_Toc36213527"/>
      <w:bookmarkStart w:id="307" w:name="_Toc36657704"/>
      <w:bookmarkStart w:id="308" w:name="_Toc45287379"/>
      <w:bookmarkStart w:id="309" w:name="_Toc51948654"/>
      <w:bookmarkStart w:id="310" w:name="_Toc51949746"/>
      <w:bookmarkStart w:id="311" w:name="_Toc68203482"/>
      <w:r>
        <w:t>9.11.3.1</w:t>
      </w:r>
      <w:r w:rsidRPr="00477BEE">
        <w:tab/>
      </w:r>
      <w:r>
        <w:t>5GMM</w:t>
      </w:r>
      <w:r w:rsidRPr="00477BEE">
        <w:t xml:space="preserve"> </w:t>
      </w:r>
      <w:r>
        <w:t>c</w:t>
      </w:r>
      <w:r w:rsidRPr="00477BEE">
        <w:t>apability</w:t>
      </w:r>
      <w:bookmarkEnd w:id="303"/>
    </w:p>
    <w:p w14:paraId="44B3F0B5" w14:textId="77777777" w:rsidR="00AD4432" w:rsidRDefault="00AD4432" w:rsidP="00AD4432">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46262971" w14:textId="77777777" w:rsidR="00AD4432" w:rsidRPr="003168A2" w:rsidRDefault="00AD4432" w:rsidP="00AD4432">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4110BE26" w14:textId="77777777" w:rsidR="00AD4432" w:rsidRDefault="00AD4432" w:rsidP="00AD4432">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312">
          <w:tblGrid>
            <w:gridCol w:w="10"/>
            <w:gridCol w:w="140"/>
            <w:gridCol w:w="571"/>
            <w:gridCol w:w="10"/>
            <w:gridCol w:w="129"/>
            <w:gridCol w:w="582"/>
            <w:gridCol w:w="10"/>
            <w:gridCol w:w="128"/>
            <w:gridCol w:w="583"/>
            <w:gridCol w:w="10"/>
            <w:gridCol w:w="127"/>
            <w:gridCol w:w="584"/>
            <w:gridCol w:w="10"/>
            <w:gridCol w:w="126"/>
            <w:gridCol w:w="585"/>
            <w:gridCol w:w="10"/>
            <w:gridCol w:w="125"/>
            <w:gridCol w:w="586"/>
            <w:gridCol w:w="10"/>
            <w:gridCol w:w="124"/>
            <w:gridCol w:w="587"/>
            <w:gridCol w:w="10"/>
            <w:gridCol w:w="123"/>
            <w:gridCol w:w="589"/>
            <w:gridCol w:w="10"/>
            <w:gridCol w:w="131"/>
            <w:gridCol w:w="996"/>
            <w:gridCol w:w="10"/>
            <w:gridCol w:w="155"/>
          </w:tblGrid>
        </w:tblGridChange>
      </w:tblGrid>
      <w:tr w:rsidR="00AD4432" w14:paraId="45B9C572" w14:textId="77777777" w:rsidTr="00AD4432">
        <w:trPr>
          <w:gridBefore w:val="1"/>
          <w:wBefore w:w="150" w:type="dxa"/>
          <w:cantSplit/>
          <w:jc w:val="center"/>
        </w:trPr>
        <w:tc>
          <w:tcPr>
            <w:tcW w:w="710" w:type="dxa"/>
            <w:gridSpan w:val="2"/>
            <w:tcBorders>
              <w:top w:val="nil"/>
              <w:left w:val="nil"/>
              <w:bottom w:val="nil"/>
              <w:right w:val="nil"/>
            </w:tcBorders>
            <w:hideMark/>
          </w:tcPr>
          <w:p w14:paraId="3A5B9970" w14:textId="77777777" w:rsidR="00AD4432" w:rsidRDefault="00AD4432" w:rsidP="00AD4432">
            <w:pPr>
              <w:pStyle w:val="TAC"/>
            </w:pPr>
            <w:r>
              <w:t>8</w:t>
            </w:r>
          </w:p>
        </w:tc>
        <w:tc>
          <w:tcPr>
            <w:tcW w:w="720" w:type="dxa"/>
            <w:gridSpan w:val="2"/>
            <w:tcBorders>
              <w:top w:val="nil"/>
              <w:left w:val="nil"/>
              <w:bottom w:val="nil"/>
              <w:right w:val="nil"/>
            </w:tcBorders>
            <w:hideMark/>
          </w:tcPr>
          <w:p w14:paraId="671A2B29" w14:textId="77777777" w:rsidR="00AD4432" w:rsidRDefault="00AD4432" w:rsidP="00AD4432">
            <w:pPr>
              <w:pStyle w:val="TAC"/>
            </w:pPr>
            <w:r>
              <w:t>7</w:t>
            </w:r>
          </w:p>
        </w:tc>
        <w:tc>
          <w:tcPr>
            <w:tcW w:w="720" w:type="dxa"/>
            <w:gridSpan w:val="2"/>
            <w:tcBorders>
              <w:top w:val="nil"/>
              <w:left w:val="nil"/>
              <w:bottom w:val="nil"/>
              <w:right w:val="nil"/>
            </w:tcBorders>
            <w:hideMark/>
          </w:tcPr>
          <w:p w14:paraId="71F6BD0D" w14:textId="77777777" w:rsidR="00AD4432" w:rsidRDefault="00AD4432" w:rsidP="00AD4432">
            <w:pPr>
              <w:pStyle w:val="TAC"/>
            </w:pPr>
            <w:r>
              <w:t>6</w:t>
            </w:r>
          </w:p>
        </w:tc>
        <w:tc>
          <w:tcPr>
            <w:tcW w:w="720" w:type="dxa"/>
            <w:gridSpan w:val="2"/>
            <w:tcBorders>
              <w:top w:val="nil"/>
              <w:left w:val="nil"/>
              <w:bottom w:val="nil"/>
              <w:right w:val="nil"/>
            </w:tcBorders>
            <w:hideMark/>
          </w:tcPr>
          <w:p w14:paraId="21BF90EA" w14:textId="77777777" w:rsidR="00AD4432" w:rsidRDefault="00AD4432" w:rsidP="00AD4432">
            <w:pPr>
              <w:pStyle w:val="TAC"/>
            </w:pPr>
            <w:r>
              <w:t>5</w:t>
            </w:r>
          </w:p>
        </w:tc>
        <w:tc>
          <w:tcPr>
            <w:tcW w:w="720" w:type="dxa"/>
            <w:gridSpan w:val="2"/>
            <w:tcBorders>
              <w:top w:val="nil"/>
              <w:left w:val="nil"/>
              <w:bottom w:val="nil"/>
              <w:right w:val="nil"/>
            </w:tcBorders>
            <w:hideMark/>
          </w:tcPr>
          <w:p w14:paraId="4D2717C8" w14:textId="77777777" w:rsidR="00AD4432" w:rsidRDefault="00AD4432" w:rsidP="00AD4432">
            <w:pPr>
              <w:pStyle w:val="TAC"/>
            </w:pPr>
            <w:r>
              <w:t>4</w:t>
            </w:r>
          </w:p>
        </w:tc>
        <w:tc>
          <w:tcPr>
            <w:tcW w:w="720" w:type="dxa"/>
            <w:gridSpan w:val="2"/>
            <w:tcBorders>
              <w:top w:val="nil"/>
              <w:left w:val="nil"/>
              <w:bottom w:val="nil"/>
              <w:right w:val="nil"/>
            </w:tcBorders>
            <w:hideMark/>
          </w:tcPr>
          <w:p w14:paraId="6FC82507" w14:textId="77777777" w:rsidR="00AD4432" w:rsidRDefault="00AD4432" w:rsidP="00AD4432">
            <w:pPr>
              <w:pStyle w:val="TAC"/>
            </w:pPr>
            <w:r>
              <w:t>3</w:t>
            </w:r>
          </w:p>
        </w:tc>
        <w:tc>
          <w:tcPr>
            <w:tcW w:w="720" w:type="dxa"/>
            <w:gridSpan w:val="2"/>
            <w:tcBorders>
              <w:top w:val="nil"/>
              <w:left w:val="nil"/>
              <w:bottom w:val="nil"/>
              <w:right w:val="nil"/>
            </w:tcBorders>
            <w:hideMark/>
          </w:tcPr>
          <w:p w14:paraId="6C41616C" w14:textId="77777777" w:rsidR="00AD4432" w:rsidRDefault="00AD4432" w:rsidP="00AD4432">
            <w:pPr>
              <w:pStyle w:val="TAC"/>
            </w:pPr>
            <w:r>
              <w:t>2</w:t>
            </w:r>
          </w:p>
        </w:tc>
        <w:tc>
          <w:tcPr>
            <w:tcW w:w="730" w:type="dxa"/>
            <w:gridSpan w:val="2"/>
            <w:tcBorders>
              <w:top w:val="nil"/>
              <w:left w:val="nil"/>
              <w:bottom w:val="nil"/>
              <w:right w:val="nil"/>
            </w:tcBorders>
            <w:hideMark/>
          </w:tcPr>
          <w:p w14:paraId="23434B05" w14:textId="77777777" w:rsidR="00AD4432" w:rsidRDefault="00AD4432" w:rsidP="00AD4432">
            <w:pPr>
              <w:pStyle w:val="TAC"/>
            </w:pPr>
            <w:r>
              <w:t>1</w:t>
            </w:r>
          </w:p>
        </w:tc>
        <w:tc>
          <w:tcPr>
            <w:tcW w:w="1161" w:type="dxa"/>
            <w:gridSpan w:val="2"/>
            <w:tcBorders>
              <w:top w:val="nil"/>
              <w:left w:val="nil"/>
              <w:bottom w:val="nil"/>
              <w:right w:val="nil"/>
            </w:tcBorders>
          </w:tcPr>
          <w:p w14:paraId="67A1D01D" w14:textId="77777777" w:rsidR="00AD4432" w:rsidRDefault="00AD4432" w:rsidP="00AD4432">
            <w:pPr>
              <w:pStyle w:val="TAL"/>
            </w:pPr>
          </w:p>
        </w:tc>
      </w:tr>
      <w:tr w:rsidR="00AD4432" w14:paraId="0F01DFCB" w14:textId="77777777" w:rsidTr="00AD4432">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02D88940" w14:textId="77777777" w:rsidR="00AD4432" w:rsidRDefault="00AD4432" w:rsidP="00AD4432">
            <w:pPr>
              <w:pStyle w:val="TAC"/>
            </w:pPr>
            <w:r>
              <w:t>5GMM capability IEI</w:t>
            </w:r>
          </w:p>
        </w:tc>
        <w:tc>
          <w:tcPr>
            <w:tcW w:w="1137" w:type="dxa"/>
            <w:gridSpan w:val="2"/>
            <w:tcBorders>
              <w:top w:val="nil"/>
              <w:left w:val="nil"/>
              <w:bottom w:val="nil"/>
              <w:right w:val="nil"/>
            </w:tcBorders>
            <w:hideMark/>
          </w:tcPr>
          <w:p w14:paraId="4815FFC4" w14:textId="77777777" w:rsidR="00AD4432" w:rsidRDefault="00AD4432" w:rsidP="00AD4432">
            <w:pPr>
              <w:pStyle w:val="TAL"/>
            </w:pPr>
            <w:r>
              <w:t>octet 1</w:t>
            </w:r>
          </w:p>
        </w:tc>
      </w:tr>
      <w:tr w:rsidR="00AD4432" w14:paraId="5988C663" w14:textId="77777777" w:rsidTr="00AD4432">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55F33434" w14:textId="77777777" w:rsidR="00AD4432" w:rsidRDefault="00AD4432" w:rsidP="00AD4432">
            <w:pPr>
              <w:pStyle w:val="TAC"/>
            </w:pPr>
            <w:r>
              <w:t>Length of 5GMM capability contents</w:t>
            </w:r>
          </w:p>
        </w:tc>
        <w:tc>
          <w:tcPr>
            <w:tcW w:w="1137" w:type="dxa"/>
            <w:gridSpan w:val="2"/>
            <w:tcBorders>
              <w:top w:val="nil"/>
              <w:left w:val="nil"/>
              <w:bottom w:val="nil"/>
              <w:right w:val="nil"/>
            </w:tcBorders>
            <w:hideMark/>
          </w:tcPr>
          <w:p w14:paraId="6E269757" w14:textId="77777777" w:rsidR="00AD4432" w:rsidRDefault="00AD4432" w:rsidP="00AD4432">
            <w:pPr>
              <w:pStyle w:val="TAL"/>
            </w:pPr>
            <w:r>
              <w:t>octet 2</w:t>
            </w:r>
          </w:p>
        </w:tc>
      </w:tr>
      <w:tr w:rsidR="00AD4432" w14:paraId="469DB179" w14:textId="77777777" w:rsidTr="00AD443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F2F9F73" w14:textId="77777777" w:rsidR="00AD4432" w:rsidRDefault="00AD4432" w:rsidP="00AD4432">
            <w:pPr>
              <w:pStyle w:val="TAC"/>
            </w:pPr>
            <w:r>
              <w:t>SGC</w:t>
            </w:r>
          </w:p>
          <w:p w14:paraId="1104F6AA" w14:textId="77777777" w:rsidR="00AD4432" w:rsidRDefault="00AD4432" w:rsidP="00AD4432">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677A337" w14:textId="77777777" w:rsidR="00AD4432" w:rsidRDefault="00AD4432" w:rsidP="00AD4432">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36BD2516" w14:textId="77777777" w:rsidR="00AD4432" w:rsidRDefault="00AD4432" w:rsidP="00AD4432">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11448800" w14:textId="77777777" w:rsidR="00AD4432" w:rsidRDefault="00AD4432" w:rsidP="00AD4432">
            <w:pPr>
              <w:pStyle w:val="TAC"/>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14:paraId="0D2214A9" w14:textId="77777777" w:rsidR="00AD4432" w:rsidRDefault="00AD4432" w:rsidP="00AD4432">
            <w:pPr>
              <w:pStyle w:val="TAC"/>
            </w:pPr>
            <w:r>
              <w:t>RestrictEC</w:t>
            </w:r>
          </w:p>
        </w:tc>
        <w:tc>
          <w:tcPr>
            <w:tcW w:w="721" w:type="dxa"/>
            <w:gridSpan w:val="2"/>
            <w:tcBorders>
              <w:top w:val="nil"/>
              <w:left w:val="single" w:sz="4" w:space="0" w:color="auto"/>
              <w:bottom w:val="single" w:sz="4" w:space="0" w:color="auto"/>
              <w:right w:val="single" w:sz="4" w:space="0" w:color="auto"/>
            </w:tcBorders>
          </w:tcPr>
          <w:p w14:paraId="6F7F54C2" w14:textId="77777777" w:rsidR="00AD4432" w:rsidRDefault="00AD4432" w:rsidP="00AD4432">
            <w:pPr>
              <w:pStyle w:val="TAC"/>
              <w:rPr>
                <w:lang w:val="es-ES"/>
              </w:rPr>
            </w:pPr>
            <w:r>
              <w:rPr>
                <w:lang w:val="es-ES"/>
              </w:rPr>
              <w:t>LPP</w:t>
            </w:r>
          </w:p>
          <w:p w14:paraId="02E38D9E" w14:textId="77777777" w:rsidR="00AD4432" w:rsidRDefault="00AD4432" w:rsidP="00AD4432">
            <w:pPr>
              <w:pStyle w:val="TAC"/>
            </w:pPr>
          </w:p>
        </w:tc>
        <w:tc>
          <w:tcPr>
            <w:tcW w:w="721" w:type="dxa"/>
            <w:gridSpan w:val="2"/>
            <w:tcBorders>
              <w:top w:val="nil"/>
              <w:left w:val="single" w:sz="4" w:space="0" w:color="auto"/>
              <w:bottom w:val="single" w:sz="4" w:space="0" w:color="auto"/>
              <w:right w:val="single" w:sz="4" w:space="0" w:color="auto"/>
            </w:tcBorders>
            <w:hideMark/>
          </w:tcPr>
          <w:p w14:paraId="6EBC92AE" w14:textId="77777777" w:rsidR="00AD4432" w:rsidRDefault="00AD4432" w:rsidP="00AD4432">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3540477" w14:textId="77777777" w:rsidR="00AD4432" w:rsidRDefault="00AD4432" w:rsidP="00AD4432">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593C1F52" w14:textId="77777777" w:rsidR="00AD4432" w:rsidRDefault="00AD4432" w:rsidP="00AD4432">
            <w:pPr>
              <w:pStyle w:val="TAL"/>
            </w:pPr>
          </w:p>
          <w:p w14:paraId="728A81AD" w14:textId="77777777" w:rsidR="00AD4432" w:rsidRDefault="00AD4432" w:rsidP="00AD4432">
            <w:pPr>
              <w:pStyle w:val="TAL"/>
            </w:pPr>
            <w:r>
              <w:t>octet 3</w:t>
            </w:r>
          </w:p>
        </w:tc>
      </w:tr>
      <w:tr w:rsidR="00AD4432" w14:paraId="5416372E" w14:textId="77777777" w:rsidTr="00AD443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AAE50E4" w14:textId="77777777" w:rsidR="00AD4432" w:rsidRDefault="00AD4432" w:rsidP="00AD4432">
            <w:pPr>
              <w:pStyle w:val="TAC"/>
            </w:pPr>
            <w:r>
              <w:t>RACS</w:t>
            </w:r>
          </w:p>
        </w:tc>
        <w:tc>
          <w:tcPr>
            <w:tcW w:w="721" w:type="dxa"/>
            <w:gridSpan w:val="2"/>
            <w:tcBorders>
              <w:top w:val="nil"/>
              <w:left w:val="single" w:sz="4" w:space="0" w:color="auto"/>
              <w:bottom w:val="single" w:sz="4" w:space="0" w:color="auto"/>
              <w:right w:val="single" w:sz="4" w:space="0" w:color="auto"/>
            </w:tcBorders>
          </w:tcPr>
          <w:p w14:paraId="7C61FDD0" w14:textId="77777777" w:rsidR="00AD4432" w:rsidRDefault="00AD4432" w:rsidP="00AD4432">
            <w:pPr>
              <w:pStyle w:val="TAC"/>
            </w:pPr>
          </w:p>
          <w:p w14:paraId="5652FD3C" w14:textId="77777777" w:rsidR="00AD4432" w:rsidRDefault="00AD4432" w:rsidP="00AD4432">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48C9DD8F" w14:textId="77777777" w:rsidR="00AD4432" w:rsidRDefault="00AD4432" w:rsidP="00AD4432">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03458CF9" w14:textId="77777777" w:rsidR="00AD4432" w:rsidRDefault="00AD4432" w:rsidP="00AD4432">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1E3DCDA7" w14:textId="77777777" w:rsidR="00AD4432" w:rsidRDefault="00AD4432" w:rsidP="00AD4432">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4407450E" w14:textId="77777777" w:rsidR="00AD4432" w:rsidRDefault="00AD4432" w:rsidP="00AD4432">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65F0FC35" w14:textId="77777777" w:rsidR="00AD4432" w:rsidRDefault="00AD4432" w:rsidP="00AD4432">
            <w:pPr>
              <w:pStyle w:val="TAC"/>
              <w:rPr>
                <w:lang w:val="es-ES"/>
              </w:rPr>
            </w:pPr>
            <w:r>
              <w:t>5G-UP CIoT</w:t>
            </w:r>
          </w:p>
        </w:tc>
        <w:tc>
          <w:tcPr>
            <w:tcW w:w="722" w:type="dxa"/>
            <w:gridSpan w:val="2"/>
            <w:tcBorders>
              <w:top w:val="nil"/>
              <w:left w:val="single" w:sz="4" w:space="0" w:color="auto"/>
              <w:bottom w:val="single" w:sz="4" w:space="0" w:color="auto"/>
              <w:right w:val="single" w:sz="4" w:space="0" w:color="auto"/>
            </w:tcBorders>
            <w:hideMark/>
          </w:tcPr>
          <w:p w14:paraId="69085A16" w14:textId="77777777" w:rsidR="00AD4432" w:rsidRDefault="00AD4432" w:rsidP="00AD4432">
            <w:pPr>
              <w:pStyle w:val="TAC"/>
              <w:rPr>
                <w:lang w:val="es-ES"/>
              </w:rPr>
            </w:pPr>
            <w:r>
              <w:rPr>
                <w:lang w:eastAsia="zh-CN"/>
              </w:rPr>
              <w:t>5GSRVCC</w:t>
            </w:r>
          </w:p>
        </w:tc>
        <w:tc>
          <w:tcPr>
            <w:tcW w:w="1137" w:type="dxa"/>
            <w:gridSpan w:val="2"/>
            <w:tcBorders>
              <w:top w:val="nil"/>
              <w:left w:val="nil"/>
              <w:bottom w:val="nil"/>
              <w:right w:val="nil"/>
            </w:tcBorders>
          </w:tcPr>
          <w:p w14:paraId="00750039" w14:textId="77777777" w:rsidR="00AD4432" w:rsidRDefault="00AD4432" w:rsidP="00AD4432">
            <w:pPr>
              <w:pStyle w:val="TAL"/>
              <w:rPr>
                <w:lang w:eastAsia="zh-CN"/>
              </w:rPr>
            </w:pPr>
          </w:p>
          <w:p w14:paraId="23963259" w14:textId="77777777" w:rsidR="00AD4432" w:rsidRDefault="00AD4432" w:rsidP="00AD4432">
            <w:pPr>
              <w:pStyle w:val="TAL"/>
              <w:rPr>
                <w:lang w:eastAsia="zh-CN"/>
              </w:rPr>
            </w:pPr>
            <w:r>
              <w:rPr>
                <w:lang w:eastAsia="zh-CN"/>
              </w:rPr>
              <w:t>octet 4*</w:t>
            </w:r>
          </w:p>
        </w:tc>
      </w:tr>
      <w:tr w:rsidR="00AD4432" w14:paraId="364A3901" w14:textId="77777777" w:rsidTr="00F01E1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13" w:author="Won, Sung (Nokia - US/Dallas)" w:date="2021-08-11T20:3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314" w:author="Won, Sung (Nokia - US/Dallas)" w:date="2021-08-11T20:31: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315" w:author="Won, Sung (Nokia - US/Dallas)" w:date="2021-08-11T20:31:00Z">
              <w:tcPr>
                <w:tcW w:w="721" w:type="dxa"/>
                <w:gridSpan w:val="3"/>
                <w:tcBorders>
                  <w:top w:val="nil"/>
                  <w:left w:val="single" w:sz="4" w:space="0" w:color="auto"/>
                  <w:bottom w:val="single" w:sz="4" w:space="0" w:color="auto"/>
                  <w:right w:val="single" w:sz="4" w:space="0" w:color="auto"/>
                </w:tcBorders>
                <w:hideMark/>
              </w:tcPr>
            </w:tcPrChange>
          </w:tcPr>
          <w:p w14:paraId="734FC38D" w14:textId="77777777" w:rsidR="00AD4432" w:rsidRDefault="00AD4432" w:rsidP="00AD4432">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316" w:author="Won, Sung (Nokia - US/Dallas)" w:date="2021-08-11T20:31:00Z">
              <w:tcPr>
                <w:tcW w:w="721" w:type="dxa"/>
                <w:gridSpan w:val="3"/>
                <w:tcBorders>
                  <w:top w:val="nil"/>
                  <w:left w:val="single" w:sz="4" w:space="0" w:color="auto"/>
                  <w:bottom w:val="single" w:sz="4" w:space="0" w:color="auto"/>
                  <w:right w:val="single" w:sz="4" w:space="0" w:color="auto"/>
                </w:tcBorders>
                <w:hideMark/>
              </w:tcPr>
            </w:tcPrChange>
          </w:tcPr>
          <w:p w14:paraId="560DE6AA" w14:textId="77777777" w:rsidR="00AD4432" w:rsidRDefault="00AD4432" w:rsidP="00AD4432">
            <w:pPr>
              <w:pStyle w:val="TAC"/>
              <w:rPr>
                <w:lang w:eastAsia="zh-CN"/>
              </w:rPr>
            </w:pPr>
            <w:r>
              <w:t>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317" w:author="Won, Sung (Nokia - US/Dallas)" w:date="2021-08-11T20:31:00Z">
              <w:tcPr>
                <w:tcW w:w="721" w:type="dxa"/>
                <w:gridSpan w:val="3"/>
                <w:tcBorders>
                  <w:top w:val="nil"/>
                  <w:left w:val="single" w:sz="4" w:space="0" w:color="auto"/>
                  <w:bottom w:val="single" w:sz="4" w:space="0" w:color="auto"/>
                  <w:right w:val="single" w:sz="4" w:space="0" w:color="auto"/>
                </w:tcBorders>
                <w:hideMark/>
              </w:tcPr>
            </w:tcPrChange>
          </w:tcPr>
          <w:p w14:paraId="6E56FE11" w14:textId="77777777" w:rsidR="00AD4432" w:rsidRDefault="00AD4432" w:rsidP="00AD4432">
            <w:pPr>
              <w:pStyle w:val="TAC"/>
              <w:rPr>
                <w:lang w:val="es-ES" w:eastAsia="zh-CN"/>
              </w:rPr>
            </w:pPr>
            <w:r>
              <w:rPr>
                <w:lang w:val="es-ES" w:eastAsia="zh-CN"/>
              </w:rPr>
              <w:t>ProSe-</w:t>
            </w:r>
            <w:proofErr w:type="spellStart"/>
            <w:r>
              <w:rPr>
                <w:lang w:val="es-ES" w:eastAsia="zh-CN"/>
              </w:rPr>
              <w:t>dd</w:t>
            </w:r>
            <w:proofErr w:type="spellEnd"/>
          </w:p>
        </w:tc>
        <w:tc>
          <w:tcPr>
            <w:tcW w:w="721" w:type="dxa"/>
            <w:gridSpan w:val="2"/>
            <w:tcBorders>
              <w:top w:val="nil"/>
              <w:left w:val="single" w:sz="4" w:space="0" w:color="auto"/>
              <w:bottom w:val="single" w:sz="4" w:space="0" w:color="auto"/>
              <w:right w:val="single" w:sz="4" w:space="0" w:color="auto"/>
            </w:tcBorders>
            <w:hideMark/>
            <w:tcPrChange w:id="318" w:author="Won, Sung (Nokia - US/Dallas)" w:date="2021-08-11T20:31:00Z">
              <w:tcPr>
                <w:tcW w:w="721" w:type="dxa"/>
                <w:gridSpan w:val="3"/>
                <w:tcBorders>
                  <w:top w:val="nil"/>
                  <w:left w:val="single" w:sz="4" w:space="0" w:color="auto"/>
                  <w:bottom w:val="single" w:sz="4" w:space="0" w:color="auto"/>
                  <w:right w:val="single" w:sz="4" w:space="0" w:color="auto"/>
                </w:tcBorders>
                <w:hideMark/>
              </w:tcPr>
            </w:tcPrChange>
          </w:tcPr>
          <w:p w14:paraId="1A5DCB1D" w14:textId="77777777" w:rsidR="00AD4432" w:rsidRDefault="00AD4432" w:rsidP="00AD4432">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319" w:author="Won, Sung (Nokia - US/Dallas)" w:date="2021-08-11T20:31:00Z">
              <w:tcPr>
                <w:tcW w:w="721" w:type="dxa"/>
                <w:gridSpan w:val="3"/>
                <w:tcBorders>
                  <w:top w:val="nil"/>
                  <w:left w:val="single" w:sz="4" w:space="0" w:color="auto"/>
                  <w:bottom w:val="single" w:sz="4" w:space="0" w:color="auto"/>
                  <w:right w:val="single" w:sz="4" w:space="0" w:color="auto"/>
                </w:tcBorders>
                <w:hideMark/>
              </w:tcPr>
            </w:tcPrChange>
          </w:tcPr>
          <w:p w14:paraId="1B45D19B" w14:textId="77777777" w:rsidR="00AD4432" w:rsidRDefault="00AD4432" w:rsidP="00AD4432">
            <w:pPr>
              <w:pStyle w:val="TAC"/>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Change w:id="320" w:author="Won, Sung (Nokia - US/Dallas)" w:date="2021-08-11T20:31:00Z">
              <w:tcPr>
                <w:tcW w:w="721" w:type="dxa"/>
                <w:gridSpan w:val="3"/>
                <w:tcBorders>
                  <w:top w:val="nil"/>
                  <w:left w:val="single" w:sz="4" w:space="0" w:color="auto"/>
                  <w:bottom w:val="single" w:sz="4" w:space="0" w:color="auto"/>
                  <w:right w:val="single" w:sz="4" w:space="0" w:color="auto"/>
                </w:tcBorders>
                <w:hideMark/>
              </w:tcPr>
            </w:tcPrChange>
          </w:tcPr>
          <w:p w14:paraId="6086F861" w14:textId="77777777" w:rsidR="00AD4432" w:rsidRDefault="00AD4432" w:rsidP="00AD4432">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321" w:author="Won, Sung (Nokia - US/Dallas)" w:date="2021-08-11T20:31:00Z">
              <w:tcPr>
                <w:tcW w:w="721" w:type="dxa"/>
                <w:gridSpan w:val="3"/>
                <w:tcBorders>
                  <w:top w:val="nil"/>
                  <w:left w:val="single" w:sz="4" w:space="0" w:color="auto"/>
                  <w:bottom w:val="single" w:sz="4" w:space="0" w:color="auto"/>
                  <w:right w:val="single" w:sz="4" w:space="0" w:color="auto"/>
                </w:tcBorders>
                <w:hideMark/>
              </w:tcPr>
            </w:tcPrChange>
          </w:tcPr>
          <w:p w14:paraId="34F38F9C" w14:textId="77777777" w:rsidR="00AD4432" w:rsidRDefault="00AD4432" w:rsidP="00AD4432">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322" w:author="Won, Sung (Nokia - US/Dallas)" w:date="2021-08-11T20:31:00Z">
              <w:tcPr>
                <w:tcW w:w="722" w:type="dxa"/>
                <w:gridSpan w:val="3"/>
                <w:tcBorders>
                  <w:top w:val="nil"/>
                  <w:left w:val="single" w:sz="4" w:space="0" w:color="auto"/>
                  <w:bottom w:val="single" w:sz="4" w:space="0" w:color="auto"/>
                  <w:right w:val="single" w:sz="4" w:space="0" w:color="auto"/>
                </w:tcBorders>
                <w:hideMark/>
              </w:tcPr>
            </w:tcPrChange>
          </w:tcPr>
          <w:p w14:paraId="7ED91C80" w14:textId="77777777" w:rsidR="00AD4432" w:rsidRDefault="00AD4432" w:rsidP="00AD4432">
            <w:pPr>
              <w:pStyle w:val="TAC"/>
              <w:rPr>
                <w:lang w:eastAsia="zh-CN"/>
              </w:rPr>
            </w:pPr>
            <w:r>
              <w:rPr>
                <w:lang w:eastAsia="zh-CN"/>
              </w:rPr>
              <w:t>CAG</w:t>
            </w:r>
          </w:p>
        </w:tc>
        <w:tc>
          <w:tcPr>
            <w:tcW w:w="1137" w:type="dxa"/>
            <w:gridSpan w:val="2"/>
            <w:tcBorders>
              <w:top w:val="nil"/>
              <w:left w:val="nil"/>
              <w:bottom w:val="nil"/>
              <w:right w:val="nil"/>
            </w:tcBorders>
            <w:tcPrChange w:id="323" w:author="Won, Sung (Nokia - US/Dallas)" w:date="2021-08-11T20:31:00Z">
              <w:tcPr>
                <w:tcW w:w="1137" w:type="dxa"/>
                <w:gridSpan w:val="3"/>
                <w:tcBorders>
                  <w:top w:val="nil"/>
                  <w:left w:val="nil"/>
                  <w:bottom w:val="nil"/>
                  <w:right w:val="nil"/>
                </w:tcBorders>
              </w:tcPr>
            </w:tcPrChange>
          </w:tcPr>
          <w:p w14:paraId="6A27499E" w14:textId="77777777" w:rsidR="00AD4432" w:rsidRDefault="00AD4432" w:rsidP="00AD4432">
            <w:pPr>
              <w:pStyle w:val="TAL"/>
              <w:rPr>
                <w:lang w:eastAsia="zh-CN"/>
              </w:rPr>
            </w:pPr>
          </w:p>
          <w:p w14:paraId="00401AA1" w14:textId="77777777" w:rsidR="00AD4432" w:rsidRDefault="00AD4432" w:rsidP="00AD4432">
            <w:pPr>
              <w:pStyle w:val="TAL"/>
              <w:rPr>
                <w:lang w:eastAsia="zh-CN"/>
              </w:rPr>
            </w:pPr>
            <w:r>
              <w:rPr>
                <w:lang w:eastAsia="zh-CN"/>
              </w:rPr>
              <w:t>octet 5*</w:t>
            </w:r>
          </w:p>
        </w:tc>
      </w:tr>
      <w:tr w:rsidR="00AD4432" w14:paraId="1FDE52A7" w14:textId="77777777" w:rsidTr="00F01E1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24" w:author="Won, Sung (Nokia - US/Dallas)" w:date="2021-08-11T20:3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325" w:author="Won, Sung (Nokia - US/Dallas)" w:date="2021-08-11T20:31:00Z">
            <w:trPr>
              <w:gridBefore w:val="1"/>
              <w:gridAfter w:val="1"/>
              <w:wAfter w:w="165" w:type="dxa"/>
              <w:cantSplit/>
              <w:trHeight w:val="187"/>
              <w:jc w:val="center"/>
            </w:trPr>
          </w:trPrChange>
        </w:trPr>
        <w:tc>
          <w:tcPr>
            <w:tcW w:w="721" w:type="dxa"/>
            <w:gridSpan w:val="2"/>
            <w:tcBorders>
              <w:top w:val="nil"/>
              <w:left w:val="single" w:sz="4" w:space="0" w:color="auto"/>
              <w:bottom w:val="nil"/>
              <w:right w:val="single" w:sz="4" w:space="0" w:color="auto"/>
            </w:tcBorders>
            <w:hideMark/>
            <w:tcPrChange w:id="326" w:author="Won, Sung (Nokia - US/Dallas)" w:date="2021-08-11T20:31:00Z">
              <w:tcPr>
                <w:tcW w:w="721" w:type="dxa"/>
                <w:gridSpan w:val="3"/>
                <w:tcBorders>
                  <w:top w:val="nil"/>
                  <w:left w:val="single" w:sz="4" w:space="0" w:color="auto"/>
                  <w:bottom w:val="nil"/>
                  <w:right w:val="nil"/>
                </w:tcBorders>
                <w:hideMark/>
              </w:tcPr>
            </w:tcPrChange>
          </w:tcPr>
          <w:p w14:paraId="58799CC7" w14:textId="77777777" w:rsidR="00AD4432" w:rsidRDefault="00AD4432" w:rsidP="00AD4432">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327" w:author="Won, Sung (Nokia - US/Dallas)" w:date="2021-08-11T20:31:00Z">
              <w:tcPr>
                <w:tcW w:w="721" w:type="dxa"/>
                <w:gridSpan w:val="3"/>
                <w:tcBorders>
                  <w:top w:val="single" w:sz="4" w:space="0" w:color="auto"/>
                  <w:left w:val="nil"/>
                  <w:bottom w:val="nil"/>
                  <w:right w:val="nil"/>
                </w:tcBorders>
                <w:hideMark/>
              </w:tcPr>
            </w:tcPrChange>
          </w:tcPr>
          <w:p w14:paraId="4C80561C" w14:textId="77777777" w:rsidR="00AD4432" w:rsidRDefault="00AD4432" w:rsidP="00AD4432">
            <w:pPr>
              <w:pStyle w:val="TAC"/>
              <w:rPr>
                <w:lang w:eastAsia="zh-CN"/>
              </w:rPr>
            </w:pPr>
            <w:r>
              <w:rPr>
                <w:lang w:eastAsia="zh-CN"/>
              </w:rPr>
              <w:t>0</w:t>
            </w:r>
          </w:p>
        </w:tc>
        <w:tc>
          <w:tcPr>
            <w:tcW w:w="721" w:type="dxa"/>
            <w:gridSpan w:val="2"/>
            <w:tcBorders>
              <w:top w:val="nil"/>
              <w:left w:val="single" w:sz="4" w:space="0" w:color="auto"/>
              <w:bottom w:val="nil"/>
              <w:right w:val="single" w:sz="4" w:space="0" w:color="auto"/>
            </w:tcBorders>
            <w:hideMark/>
            <w:tcPrChange w:id="328" w:author="Won, Sung (Nokia - US/Dallas)" w:date="2021-08-11T20:31:00Z">
              <w:tcPr>
                <w:tcW w:w="721" w:type="dxa"/>
                <w:gridSpan w:val="3"/>
                <w:tcBorders>
                  <w:top w:val="nil"/>
                  <w:left w:val="nil"/>
                  <w:bottom w:val="nil"/>
                  <w:right w:val="nil"/>
                </w:tcBorders>
                <w:hideMark/>
              </w:tcPr>
            </w:tcPrChange>
          </w:tcPr>
          <w:p w14:paraId="72744583" w14:textId="77777777" w:rsidR="00AD4432" w:rsidRDefault="00AD4432" w:rsidP="00AD4432">
            <w:pPr>
              <w:pStyle w:val="TAC"/>
              <w:rPr>
                <w:lang w:val="es-ES" w:eastAsia="zh-CN"/>
              </w:rPr>
            </w:pPr>
            <w:r>
              <w:rPr>
                <w:lang w:val="es-ES" w:eastAsia="zh-CN"/>
              </w:rPr>
              <w:t>0</w:t>
            </w:r>
          </w:p>
        </w:tc>
        <w:tc>
          <w:tcPr>
            <w:tcW w:w="721" w:type="dxa"/>
            <w:gridSpan w:val="2"/>
            <w:tcBorders>
              <w:top w:val="single" w:sz="4" w:space="0" w:color="auto"/>
              <w:left w:val="single" w:sz="4" w:space="0" w:color="auto"/>
              <w:bottom w:val="nil"/>
              <w:right w:val="single" w:sz="4" w:space="0" w:color="auto"/>
            </w:tcBorders>
            <w:hideMark/>
            <w:tcPrChange w:id="329" w:author="Won, Sung (Nokia - US/Dallas)" w:date="2021-08-11T20:31:00Z">
              <w:tcPr>
                <w:tcW w:w="721" w:type="dxa"/>
                <w:gridSpan w:val="3"/>
                <w:tcBorders>
                  <w:top w:val="single" w:sz="4" w:space="0" w:color="auto"/>
                  <w:left w:val="nil"/>
                  <w:bottom w:val="nil"/>
                  <w:right w:val="nil"/>
                </w:tcBorders>
                <w:hideMark/>
              </w:tcPr>
            </w:tcPrChange>
          </w:tcPr>
          <w:p w14:paraId="719BAE85" w14:textId="77777777" w:rsidR="00AD4432" w:rsidRDefault="00AD4432" w:rsidP="00AD4432">
            <w:pPr>
              <w:pStyle w:val="TAC"/>
              <w:rPr>
                <w:lang w:eastAsia="zh-CN"/>
              </w:rPr>
            </w:pPr>
            <w:r>
              <w:rPr>
                <w:lang w:eastAsia="zh-CN"/>
              </w:rPr>
              <w:t>0</w:t>
            </w:r>
          </w:p>
        </w:tc>
        <w:tc>
          <w:tcPr>
            <w:tcW w:w="721" w:type="dxa"/>
            <w:gridSpan w:val="2"/>
            <w:tcBorders>
              <w:top w:val="nil"/>
              <w:left w:val="single" w:sz="4" w:space="0" w:color="auto"/>
              <w:bottom w:val="nil"/>
              <w:right w:val="single" w:sz="4" w:space="0" w:color="auto"/>
            </w:tcBorders>
            <w:hideMark/>
            <w:tcPrChange w:id="330" w:author="Won, Sung (Nokia - US/Dallas)" w:date="2021-08-11T20:31:00Z">
              <w:tcPr>
                <w:tcW w:w="721" w:type="dxa"/>
                <w:gridSpan w:val="3"/>
                <w:tcBorders>
                  <w:top w:val="nil"/>
                  <w:left w:val="nil"/>
                  <w:bottom w:val="nil"/>
                  <w:right w:val="single" w:sz="4" w:space="0" w:color="auto"/>
                </w:tcBorders>
                <w:hideMark/>
              </w:tcPr>
            </w:tcPrChange>
          </w:tcPr>
          <w:p w14:paraId="7C830EF0" w14:textId="17D357D1" w:rsidR="00AD4432" w:rsidRDefault="00F01E1B" w:rsidP="00AD4432">
            <w:pPr>
              <w:pStyle w:val="TAC"/>
              <w:rPr>
                <w:lang w:val="es-ES" w:eastAsia="zh-CN"/>
              </w:rPr>
            </w:pPr>
            <w:proofErr w:type="spellStart"/>
            <w:ins w:id="331" w:author="Won, Sung (Nokia - US/Dallas)" w:date="2021-08-11T20:24:00Z">
              <w:r>
                <w:rPr>
                  <w:lang w:val="es-ES" w:eastAsia="zh-CN"/>
                </w:rPr>
                <w:t>NS</w:t>
              </w:r>
            </w:ins>
            <w:proofErr w:type="spellEnd"/>
            <w:del w:id="332" w:author="Won, Sung (Nokia - US/Dallas)" w:date="2021-08-11T20:24:00Z">
              <w:r w:rsidR="00AD4432" w:rsidDel="00F01E1B">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333" w:author="Won, Sung (Nokia - US/Dallas)" w:date="2021-08-11T20:31:00Z">
              <w:tcPr>
                <w:tcW w:w="721" w:type="dxa"/>
                <w:gridSpan w:val="3"/>
                <w:vMerge w:val="restart"/>
                <w:tcBorders>
                  <w:top w:val="nil"/>
                  <w:left w:val="single" w:sz="4" w:space="0" w:color="auto"/>
                  <w:bottom w:val="single" w:sz="4" w:space="0" w:color="auto"/>
                  <w:right w:val="single" w:sz="4" w:space="0" w:color="auto"/>
                </w:tcBorders>
                <w:hideMark/>
              </w:tcPr>
            </w:tcPrChange>
          </w:tcPr>
          <w:p w14:paraId="4AE0F94F" w14:textId="77777777" w:rsidR="00AD4432" w:rsidRDefault="00AD4432" w:rsidP="00AD4432">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334" w:author="Won, Sung (Nokia - US/Dallas)" w:date="2021-08-11T20:31:00Z">
              <w:tcPr>
                <w:tcW w:w="721" w:type="dxa"/>
                <w:gridSpan w:val="3"/>
                <w:vMerge w:val="restart"/>
                <w:tcBorders>
                  <w:top w:val="nil"/>
                  <w:left w:val="single" w:sz="4" w:space="0" w:color="auto"/>
                  <w:bottom w:val="single" w:sz="4" w:space="0" w:color="auto"/>
                  <w:right w:val="single" w:sz="4" w:space="0" w:color="auto"/>
                </w:tcBorders>
                <w:hideMark/>
              </w:tcPr>
            </w:tcPrChange>
          </w:tcPr>
          <w:p w14:paraId="33C929BC" w14:textId="77777777" w:rsidR="00AD4432" w:rsidRDefault="00AD4432" w:rsidP="00AD4432">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335" w:author="Won, Sung (Nokia - US/Dallas)" w:date="2021-08-11T20:31:00Z">
              <w:tcPr>
                <w:tcW w:w="722" w:type="dxa"/>
                <w:gridSpan w:val="3"/>
                <w:vMerge w:val="restart"/>
                <w:tcBorders>
                  <w:top w:val="nil"/>
                  <w:left w:val="single" w:sz="4" w:space="0" w:color="auto"/>
                  <w:bottom w:val="single" w:sz="4" w:space="0" w:color="auto"/>
                  <w:right w:val="single" w:sz="4" w:space="0" w:color="auto"/>
                </w:tcBorders>
                <w:hideMark/>
              </w:tcPr>
            </w:tcPrChange>
          </w:tcPr>
          <w:p w14:paraId="4752E990" w14:textId="77777777" w:rsidR="00AD4432" w:rsidRDefault="00AD4432" w:rsidP="00AD4432">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336" w:author="Won, Sung (Nokia - US/Dallas)" w:date="2021-08-11T20:31:00Z">
              <w:tcPr>
                <w:tcW w:w="1137" w:type="dxa"/>
                <w:gridSpan w:val="3"/>
                <w:vMerge w:val="restart"/>
                <w:tcBorders>
                  <w:top w:val="nil"/>
                  <w:left w:val="nil"/>
                  <w:bottom w:val="nil"/>
                  <w:right w:val="nil"/>
                </w:tcBorders>
                <w:hideMark/>
              </w:tcPr>
            </w:tcPrChange>
          </w:tcPr>
          <w:p w14:paraId="52D7121A" w14:textId="77777777" w:rsidR="00AD4432" w:rsidRDefault="00AD4432" w:rsidP="00AD4432">
            <w:pPr>
              <w:pStyle w:val="TAL"/>
              <w:rPr>
                <w:lang w:eastAsia="zh-CN"/>
              </w:rPr>
            </w:pPr>
            <w:r>
              <w:rPr>
                <w:lang w:eastAsia="zh-CN"/>
              </w:rPr>
              <w:t>octet 6*</w:t>
            </w:r>
          </w:p>
        </w:tc>
      </w:tr>
      <w:tr w:rsidR="00AD4432" w14:paraId="4B6AF1EA" w14:textId="77777777" w:rsidTr="00F01E1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37" w:author="Won, Sung (Nokia - US/Dallas)" w:date="2021-08-11T20:3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338" w:author="Won, Sung (Nokia - US/Dallas)" w:date="2021-08-11T20:31: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single" w:sz="4" w:space="0" w:color="auto"/>
            </w:tcBorders>
            <w:tcPrChange w:id="339" w:author="Won, Sung (Nokia - US/Dallas)" w:date="2021-08-11T20:31:00Z">
              <w:tcPr>
                <w:tcW w:w="721" w:type="dxa"/>
                <w:gridSpan w:val="3"/>
                <w:tcBorders>
                  <w:top w:val="nil"/>
                  <w:left w:val="single" w:sz="4" w:space="0" w:color="auto"/>
                  <w:bottom w:val="single" w:sz="4" w:space="0" w:color="auto"/>
                  <w:right w:val="nil"/>
                </w:tcBorders>
              </w:tcPr>
            </w:tcPrChange>
          </w:tcPr>
          <w:p w14:paraId="2F159707" w14:textId="7831CA86" w:rsidR="00AD4432" w:rsidRDefault="00F01E1B" w:rsidP="00AD4432">
            <w:pPr>
              <w:pStyle w:val="TAC"/>
              <w:rPr>
                <w:lang w:eastAsia="zh-CN"/>
              </w:rPr>
            </w:pPr>
            <w:ins w:id="340" w:author="Won, Sung (Nokia - US/Dallas)" w:date="2021-08-11T20:31:00Z">
              <w:r>
                <w:rPr>
                  <w:lang w:eastAsia="zh-CN"/>
                </w:rPr>
                <w:t>Spare</w:t>
              </w:r>
            </w:ins>
          </w:p>
        </w:tc>
        <w:tc>
          <w:tcPr>
            <w:tcW w:w="721" w:type="dxa"/>
            <w:gridSpan w:val="2"/>
            <w:tcBorders>
              <w:top w:val="nil"/>
              <w:left w:val="single" w:sz="4" w:space="0" w:color="auto"/>
              <w:bottom w:val="single" w:sz="4" w:space="0" w:color="auto"/>
              <w:right w:val="single" w:sz="4" w:space="0" w:color="auto"/>
            </w:tcBorders>
            <w:tcPrChange w:id="341" w:author="Won, Sung (Nokia - US/Dallas)" w:date="2021-08-11T20:31:00Z">
              <w:tcPr>
                <w:tcW w:w="721" w:type="dxa"/>
                <w:gridSpan w:val="3"/>
                <w:tcBorders>
                  <w:top w:val="nil"/>
                  <w:left w:val="nil"/>
                  <w:bottom w:val="single" w:sz="4" w:space="0" w:color="auto"/>
                  <w:right w:val="nil"/>
                </w:tcBorders>
              </w:tcPr>
            </w:tcPrChange>
          </w:tcPr>
          <w:p w14:paraId="6A4FB085" w14:textId="7E658B86" w:rsidR="00AD4432" w:rsidRDefault="00F01E1B" w:rsidP="00AD4432">
            <w:pPr>
              <w:pStyle w:val="TAC"/>
              <w:rPr>
                <w:lang w:eastAsia="zh-CN"/>
              </w:rPr>
            </w:pPr>
            <w:ins w:id="342" w:author="Won, Sung (Nokia - US/Dallas)" w:date="2021-08-11T20:31:00Z">
              <w:r>
                <w:rPr>
                  <w:lang w:eastAsia="zh-CN"/>
                </w:rPr>
                <w:t>Spare</w:t>
              </w:r>
            </w:ins>
          </w:p>
        </w:tc>
        <w:tc>
          <w:tcPr>
            <w:tcW w:w="721" w:type="dxa"/>
            <w:gridSpan w:val="2"/>
            <w:tcBorders>
              <w:top w:val="nil"/>
              <w:left w:val="single" w:sz="4" w:space="0" w:color="auto"/>
              <w:bottom w:val="single" w:sz="4" w:space="0" w:color="auto"/>
              <w:right w:val="single" w:sz="4" w:space="0" w:color="auto"/>
            </w:tcBorders>
            <w:hideMark/>
            <w:tcPrChange w:id="343" w:author="Won, Sung (Nokia - US/Dallas)" w:date="2021-08-11T20:31:00Z">
              <w:tcPr>
                <w:tcW w:w="721" w:type="dxa"/>
                <w:gridSpan w:val="3"/>
                <w:tcBorders>
                  <w:top w:val="nil"/>
                  <w:left w:val="nil"/>
                  <w:bottom w:val="single" w:sz="4" w:space="0" w:color="auto"/>
                  <w:right w:val="nil"/>
                </w:tcBorders>
                <w:hideMark/>
              </w:tcPr>
            </w:tcPrChange>
          </w:tcPr>
          <w:p w14:paraId="0E33DB60" w14:textId="77777777" w:rsidR="00AD4432" w:rsidRDefault="00AD4432" w:rsidP="00AD4432">
            <w:pPr>
              <w:pStyle w:val="TAC"/>
              <w:rPr>
                <w:lang w:val="es-ES" w:eastAsia="zh-CN"/>
              </w:rPr>
            </w:pPr>
            <w:proofErr w:type="spellStart"/>
            <w:r>
              <w:rPr>
                <w:lang w:val="es-ES" w:eastAsia="zh-CN"/>
              </w:rPr>
              <w:t>Spare</w:t>
            </w:r>
            <w:proofErr w:type="spellEnd"/>
          </w:p>
        </w:tc>
        <w:tc>
          <w:tcPr>
            <w:tcW w:w="721" w:type="dxa"/>
            <w:gridSpan w:val="2"/>
            <w:tcBorders>
              <w:top w:val="nil"/>
              <w:left w:val="single" w:sz="4" w:space="0" w:color="auto"/>
              <w:bottom w:val="single" w:sz="4" w:space="0" w:color="auto"/>
              <w:right w:val="single" w:sz="4" w:space="0" w:color="auto"/>
            </w:tcBorders>
            <w:tcPrChange w:id="344" w:author="Won, Sung (Nokia - US/Dallas)" w:date="2021-08-11T20:31:00Z">
              <w:tcPr>
                <w:tcW w:w="721" w:type="dxa"/>
                <w:gridSpan w:val="3"/>
                <w:tcBorders>
                  <w:top w:val="nil"/>
                  <w:left w:val="nil"/>
                  <w:bottom w:val="single" w:sz="4" w:space="0" w:color="auto"/>
                  <w:right w:val="nil"/>
                </w:tcBorders>
              </w:tcPr>
            </w:tcPrChange>
          </w:tcPr>
          <w:p w14:paraId="7673AB6B" w14:textId="760BC0CE" w:rsidR="00AD4432" w:rsidRDefault="00F01E1B" w:rsidP="00AD4432">
            <w:pPr>
              <w:pStyle w:val="TAC"/>
              <w:rPr>
                <w:lang w:eastAsia="zh-CN"/>
              </w:rPr>
            </w:pPr>
            <w:ins w:id="345" w:author="Won, Sung (Nokia - US/Dallas)" w:date="2021-08-11T20:31:00Z">
              <w:r>
                <w:rPr>
                  <w:lang w:eastAsia="zh-CN"/>
                </w:rPr>
                <w:t>Spare</w:t>
              </w:r>
            </w:ins>
          </w:p>
        </w:tc>
        <w:tc>
          <w:tcPr>
            <w:tcW w:w="721" w:type="dxa"/>
            <w:gridSpan w:val="2"/>
            <w:tcBorders>
              <w:top w:val="nil"/>
              <w:left w:val="single" w:sz="4" w:space="0" w:color="auto"/>
              <w:bottom w:val="single" w:sz="4" w:space="0" w:color="auto"/>
              <w:right w:val="single" w:sz="4" w:space="0" w:color="auto"/>
            </w:tcBorders>
            <w:tcPrChange w:id="346" w:author="Won, Sung (Nokia - US/Dallas)" w:date="2021-08-11T20:31:00Z">
              <w:tcPr>
                <w:tcW w:w="721" w:type="dxa"/>
                <w:gridSpan w:val="3"/>
                <w:tcBorders>
                  <w:top w:val="nil"/>
                  <w:left w:val="nil"/>
                  <w:bottom w:val="single" w:sz="4" w:space="0" w:color="auto"/>
                  <w:right w:val="single" w:sz="4" w:space="0" w:color="auto"/>
                </w:tcBorders>
              </w:tcPr>
            </w:tcPrChange>
          </w:tcPr>
          <w:p w14:paraId="4E8414E4" w14:textId="102C3BF7" w:rsidR="00AD4432" w:rsidRDefault="00F01E1B" w:rsidP="00AD4432">
            <w:pPr>
              <w:pStyle w:val="TAC"/>
              <w:rPr>
                <w:lang w:val="es-ES" w:eastAsia="zh-CN"/>
              </w:rPr>
            </w:pPr>
            <w:ins w:id="347" w:author="Won, Sung (Nokia - US/Dallas)" w:date="2021-08-11T20:24:00Z">
              <w:r>
                <w:rPr>
                  <w:lang w:val="es-ES" w:eastAsia="zh-CN"/>
                </w:rPr>
                <w:t>SRG</w:t>
              </w:r>
            </w:ins>
          </w:p>
        </w:tc>
        <w:tc>
          <w:tcPr>
            <w:tcW w:w="1441" w:type="dxa"/>
            <w:gridSpan w:val="2"/>
            <w:vMerge/>
            <w:tcBorders>
              <w:top w:val="nil"/>
              <w:left w:val="single" w:sz="4" w:space="0" w:color="auto"/>
              <w:bottom w:val="single" w:sz="4" w:space="0" w:color="auto"/>
              <w:right w:val="single" w:sz="4" w:space="0" w:color="auto"/>
            </w:tcBorders>
            <w:vAlign w:val="center"/>
            <w:hideMark/>
            <w:tcPrChange w:id="348" w:author="Won, Sung (Nokia - US/Dallas)" w:date="2021-08-11T20:31: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3C2253C2" w14:textId="77777777" w:rsidR="00AD4432" w:rsidRDefault="00AD4432" w:rsidP="00AD4432">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349" w:author="Won, Sung (Nokia - US/Dallas)" w:date="2021-08-11T20:31: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0BF406A8" w14:textId="77777777" w:rsidR="00AD4432" w:rsidRDefault="00AD4432" w:rsidP="00AD4432">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350" w:author="Won, Sung (Nokia - US/Dallas)" w:date="2021-08-11T20:31: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2BB011F5" w14:textId="77777777" w:rsidR="00AD4432" w:rsidRDefault="00AD4432" w:rsidP="00AD4432">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351" w:author="Won, Sung (Nokia - US/Dallas)" w:date="2021-08-11T20:31:00Z">
              <w:tcPr>
                <w:tcW w:w="2298" w:type="dxa"/>
                <w:gridSpan w:val="3"/>
                <w:vMerge/>
                <w:tcBorders>
                  <w:top w:val="nil"/>
                  <w:left w:val="nil"/>
                  <w:bottom w:val="nil"/>
                  <w:right w:val="nil"/>
                </w:tcBorders>
                <w:vAlign w:val="center"/>
                <w:hideMark/>
              </w:tcPr>
            </w:tcPrChange>
          </w:tcPr>
          <w:p w14:paraId="1CAD9CF4" w14:textId="77777777" w:rsidR="00AD4432" w:rsidRDefault="00AD4432" w:rsidP="00AD4432">
            <w:pPr>
              <w:spacing w:after="0"/>
              <w:rPr>
                <w:rFonts w:ascii="Arial" w:hAnsi="Arial"/>
                <w:sz w:val="18"/>
                <w:lang w:eastAsia="zh-CN"/>
              </w:rPr>
            </w:pPr>
          </w:p>
        </w:tc>
      </w:tr>
      <w:tr w:rsidR="00AD4432" w14:paraId="3F792167" w14:textId="77777777" w:rsidTr="00AD4432">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0CF7D77" w14:textId="77777777" w:rsidR="00AD4432" w:rsidRDefault="00AD4432" w:rsidP="00AD4432">
            <w:pPr>
              <w:pStyle w:val="TAC"/>
              <w:rPr>
                <w:lang w:val="es-ES"/>
              </w:rPr>
            </w:pPr>
            <w:r>
              <w:rPr>
                <w:lang w:val="es-ES"/>
              </w:rPr>
              <w:t>0</w:t>
            </w:r>
          </w:p>
        </w:tc>
        <w:tc>
          <w:tcPr>
            <w:tcW w:w="721" w:type="dxa"/>
            <w:gridSpan w:val="2"/>
            <w:tcBorders>
              <w:top w:val="single" w:sz="4" w:space="0" w:color="auto"/>
              <w:left w:val="nil"/>
              <w:bottom w:val="nil"/>
              <w:right w:val="nil"/>
            </w:tcBorders>
            <w:hideMark/>
          </w:tcPr>
          <w:p w14:paraId="130D27CF" w14:textId="77777777" w:rsidR="00AD4432" w:rsidRDefault="00AD4432" w:rsidP="00AD4432">
            <w:pPr>
              <w:pStyle w:val="TAC"/>
              <w:rPr>
                <w:lang w:val="es-ES"/>
              </w:rPr>
            </w:pPr>
            <w:r>
              <w:rPr>
                <w:lang w:val="es-ES"/>
              </w:rPr>
              <w:t>0</w:t>
            </w:r>
          </w:p>
        </w:tc>
        <w:tc>
          <w:tcPr>
            <w:tcW w:w="721" w:type="dxa"/>
            <w:gridSpan w:val="2"/>
            <w:tcBorders>
              <w:top w:val="single" w:sz="4" w:space="0" w:color="auto"/>
              <w:left w:val="nil"/>
              <w:bottom w:val="nil"/>
              <w:right w:val="nil"/>
            </w:tcBorders>
            <w:hideMark/>
          </w:tcPr>
          <w:p w14:paraId="7ABCE10D" w14:textId="77777777" w:rsidR="00AD4432" w:rsidRDefault="00AD4432" w:rsidP="00AD4432">
            <w:pPr>
              <w:pStyle w:val="TAC"/>
              <w:rPr>
                <w:lang w:val="es-ES"/>
              </w:rPr>
            </w:pPr>
            <w:r>
              <w:rPr>
                <w:lang w:val="es-ES"/>
              </w:rPr>
              <w:t>0</w:t>
            </w:r>
          </w:p>
        </w:tc>
        <w:tc>
          <w:tcPr>
            <w:tcW w:w="721" w:type="dxa"/>
            <w:gridSpan w:val="2"/>
            <w:tcBorders>
              <w:top w:val="single" w:sz="4" w:space="0" w:color="auto"/>
              <w:left w:val="nil"/>
              <w:bottom w:val="nil"/>
              <w:right w:val="nil"/>
            </w:tcBorders>
            <w:hideMark/>
          </w:tcPr>
          <w:p w14:paraId="3B129A0C" w14:textId="77777777" w:rsidR="00AD4432" w:rsidRDefault="00AD4432" w:rsidP="00AD4432">
            <w:pPr>
              <w:pStyle w:val="TAC"/>
              <w:rPr>
                <w:lang w:val="es-ES"/>
              </w:rPr>
            </w:pPr>
            <w:r>
              <w:rPr>
                <w:lang w:val="es-ES"/>
              </w:rPr>
              <w:t>0</w:t>
            </w:r>
          </w:p>
        </w:tc>
        <w:tc>
          <w:tcPr>
            <w:tcW w:w="721" w:type="dxa"/>
            <w:gridSpan w:val="2"/>
            <w:tcBorders>
              <w:top w:val="single" w:sz="4" w:space="0" w:color="auto"/>
              <w:left w:val="nil"/>
              <w:bottom w:val="nil"/>
              <w:right w:val="nil"/>
            </w:tcBorders>
            <w:hideMark/>
          </w:tcPr>
          <w:p w14:paraId="53AC8E9B" w14:textId="77777777" w:rsidR="00AD4432" w:rsidRDefault="00AD4432" w:rsidP="00AD4432">
            <w:pPr>
              <w:pStyle w:val="TAC"/>
              <w:rPr>
                <w:lang w:val="es-ES"/>
              </w:rPr>
            </w:pPr>
            <w:r>
              <w:rPr>
                <w:lang w:val="es-ES"/>
              </w:rPr>
              <w:t>0</w:t>
            </w:r>
          </w:p>
        </w:tc>
        <w:tc>
          <w:tcPr>
            <w:tcW w:w="721" w:type="dxa"/>
            <w:gridSpan w:val="2"/>
            <w:tcBorders>
              <w:top w:val="single" w:sz="4" w:space="0" w:color="auto"/>
              <w:left w:val="nil"/>
              <w:bottom w:val="nil"/>
              <w:right w:val="nil"/>
            </w:tcBorders>
            <w:hideMark/>
          </w:tcPr>
          <w:p w14:paraId="1DE7BEC1" w14:textId="77777777" w:rsidR="00AD4432" w:rsidRDefault="00AD4432" w:rsidP="00AD4432">
            <w:pPr>
              <w:pStyle w:val="TAC"/>
              <w:rPr>
                <w:lang w:val="es-ES"/>
              </w:rPr>
            </w:pPr>
            <w:r>
              <w:rPr>
                <w:lang w:val="es-ES"/>
              </w:rPr>
              <w:t>0</w:t>
            </w:r>
          </w:p>
        </w:tc>
        <w:tc>
          <w:tcPr>
            <w:tcW w:w="721" w:type="dxa"/>
            <w:gridSpan w:val="2"/>
            <w:tcBorders>
              <w:top w:val="single" w:sz="4" w:space="0" w:color="auto"/>
              <w:left w:val="nil"/>
              <w:bottom w:val="nil"/>
              <w:right w:val="nil"/>
            </w:tcBorders>
            <w:hideMark/>
          </w:tcPr>
          <w:p w14:paraId="5E8DC1E9" w14:textId="77777777" w:rsidR="00AD4432" w:rsidRDefault="00AD4432" w:rsidP="00AD4432">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7F54F2A3" w14:textId="77777777" w:rsidR="00AD4432" w:rsidRDefault="00AD4432" w:rsidP="00AD4432">
            <w:pPr>
              <w:pStyle w:val="TAC"/>
              <w:rPr>
                <w:lang w:val="es-ES"/>
              </w:rPr>
            </w:pPr>
            <w:r>
              <w:rPr>
                <w:lang w:val="es-ES"/>
              </w:rPr>
              <w:t>0</w:t>
            </w:r>
          </w:p>
        </w:tc>
        <w:tc>
          <w:tcPr>
            <w:tcW w:w="1137" w:type="dxa"/>
            <w:gridSpan w:val="2"/>
            <w:vMerge w:val="restart"/>
            <w:tcBorders>
              <w:top w:val="nil"/>
              <w:left w:val="nil"/>
              <w:bottom w:val="nil"/>
              <w:right w:val="nil"/>
            </w:tcBorders>
          </w:tcPr>
          <w:p w14:paraId="78ED661A" w14:textId="77777777" w:rsidR="00AD4432" w:rsidRDefault="00AD4432" w:rsidP="00AD4432">
            <w:pPr>
              <w:pStyle w:val="TAL"/>
            </w:pPr>
          </w:p>
          <w:p w14:paraId="4672DC45" w14:textId="77777777" w:rsidR="00AD4432" w:rsidRDefault="00AD4432" w:rsidP="00AD4432">
            <w:pPr>
              <w:pStyle w:val="TAL"/>
            </w:pPr>
            <w:r>
              <w:t xml:space="preserve">octet </w:t>
            </w:r>
            <w:r>
              <w:rPr>
                <w:lang w:eastAsia="zh-CN"/>
              </w:rPr>
              <w:t>7</w:t>
            </w:r>
            <w:r>
              <w:t>*-15*</w:t>
            </w:r>
          </w:p>
        </w:tc>
      </w:tr>
      <w:tr w:rsidR="00AD4432" w14:paraId="2B3AD84D" w14:textId="77777777" w:rsidTr="00AD4432">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25033A32" w14:textId="77777777" w:rsidR="00AD4432" w:rsidRDefault="00AD4432" w:rsidP="00AD4432">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07DC5879" w14:textId="77777777" w:rsidR="00AD4432" w:rsidRDefault="00AD4432" w:rsidP="00AD4432">
            <w:pPr>
              <w:spacing w:after="0"/>
              <w:rPr>
                <w:rFonts w:ascii="Arial" w:hAnsi="Arial"/>
                <w:sz w:val="18"/>
              </w:rPr>
            </w:pPr>
          </w:p>
        </w:tc>
      </w:tr>
    </w:tbl>
    <w:p w14:paraId="0B88BA3F" w14:textId="77777777" w:rsidR="00AD4432" w:rsidRDefault="00AD4432" w:rsidP="00AD4432">
      <w:pPr>
        <w:pStyle w:val="TF"/>
      </w:pPr>
      <w:r>
        <w:t>Figure 9.11.3.1.1: 5GMM capability information element</w:t>
      </w:r>
    </w:p>
    <w:p w14:paraId="175DC62D" w14:textId="77777777" w:rsidR="00AD4432" w:rsidRDefault="00AD4432" w:rsidP="00AD4432">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Change w:id="352" w:author="Won, Sung (Nokia - US/Dallas)" w:date="2021-08-11T20:28: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PrChange>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35"/>
        <w:tblGridChange w:id="353">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gridCol w:w="30"/>
          </w:tblGrid>
        </w:tblGridChange>
      </w:tblGrid>
      <w:tr w:rsidR="00AD4432" w14:paraId="2277ABD3" w14:textId="77777777" w:rsidTr="00F01E1B">
        <w:trPr>
          <w:cantSplit/>
          <w:jc w:val="center"/>
          <w:trPrChange w:id="354" w:author="Won, Sung (Nokia - US/Dallas)" w:date="2021-08-11T20:28:00Z">
            <w:trPr>
              <w:gridAfter w:val="0"/>
              <w:wAfter w:w="30" w:type="dxa"/>
              <w:cantSplit/>
              <w:jc w:val="center"/>
            </w:trPr>
          </w:trPrChange>
        </w:trPr>
        <w:tc>
          <w:tcPr>
            <w:tcW w:w="7083" w:type="dxa"/>
            <w:gridSpan w:val="25"/>
            <w:tcBorders>
              <w:top w:val="single" w:sz="4" w:space="0" w:color="auto"/>
              <w:left w:val="single" w:sz="4" w:space="0" w:color="auto"/>
              <w:bottom w:val="nil"/>
              <w:right w:val="single" w:sz="4" w:space="0" w:color="auto"/>
            </w:tcBorders>
            <w:hideMark/>
            <w:tcPrChange w:id="355" w:author="Won, Sung (Nokia - US/Dallas)" w:date="2021-08-11T20:28:00Z">
              <w:tcPr>
                <w:tcW w:w="7129" w:type="dxa"/>
                <w:gridSpan w:val="25"/>
                <w:tcBorders>
                  <w:top w:val="single" w:sz="4" w:space="0" w:color="auto"/>
                  <w:left w:val="single" w:sz="4" w:space="0" w:color="auto"/>
                  <w:bottom w:val="nil"/>
                  <w:right w:val="single" w:sz="4" w:space="0" w:color="auto"/>
                </w:tcBorders>
                <w:hideMark/>
              </w:tcPr>
            </w:tcPrChange>
          </w:tcPr>
          <w:p w14:paraId="0388642C" w14:textId="77777777" w:rsidR="00AD4432" w:rsidRDefault="00AD4432" w:rsidP="00AD4432">
            <w:pPr>
              <w:pStyle w:val="TAL"/>
            </w:pPr>
            <w:r>
              <w:lastRenderedPageBreak/>
              <w:t>EPC NAS supported (</w:t>
            </w:r>
            <w:r>
              <w:rPr>
                <w:lang w:val="es-ES"/>
              </w:rPr>
              <w:t xml:space="preserve">S1 </w:t>
            </w:r>
            <w:proofErr w:type="spellStart"/>
            <w:r>
              <w:rPr>
                <w:lang w:val="es-ES"/>
              </w:rPr>
              <w:t>mode</w:t>
            </w:r>
            <w:proofErr w:type="spellEnd"/>
            <w:r>
              <w:t>) (octet 3, bit 1)</w:t>
            </w:r>
          </w:p>
        </w:tc>
      </w:tr>
      <w:tr w:rsidR="00AD4432" w14:paraId="6FBF5440" w14:textId="77777777" w:rsidTr="00F01E1B">
        <w:trPr>
          <w:cantSplit/>
          <w:jc w:val="center"/>
          <w:trPrChange w:id="356" w:author="Won, Sung (Nokia - US/Dallas)" w:date="2021-08-11T20:28:00Z">
            <w:trPr>
              <w:gridAfter w:val="0"/>
              <w:wAfter w:w="30" w:type="dxa"/>
              <w:cantSplit/>
              <w:jc w:val="center"/>
            </w:trPr>
          </w:trPrChange>
        </w:trPr>
        <w:tc>
          <w:tcPr>
            <w:tcW w:w="348" w:type="dxa"/>
            <w:gridSpan w:val="3"/>
            <w:tcBorders>
              <w:top w:val="nil"/>
              <w:left w:val="single" w:sz="4" w:space="0" w:color="auto"/>
              <w:bottom w:val="nil"/>
              <w:right w:val="nil"/>
            </w:tcBorders>
            <w:hideMark/>
            <w:tcPrChange w:id="357" w:author="Won, Sung (Nokia - US/Dallas)" w:date="2021-08-11T20:28:00Z">
              <w:tcPr>
                <w:tcW w:w="348" w:type="dxa"/>
                <w:gridSpan w:val="3"/>
                <w:tcBorders>
                  <w:top w:val="nil"/>
                  <w:left w:val="single" w:sz="4" w:space="0" w:color="auto"/>
                  <w:bottom w:val="nil"/>
                  <w:right w:val="nil"/>
                </w:tcBorders>
                <w:hideMark/>
              </w:tcPr>
            </w:tcPrChange>
          </w:tcPr>
          <w:p w14:paraId="64078E33" w14:textId="77777777" w:rsidR="00AD4432" w:rsidRDefault="00AD4432" w:rsidP="00AD4432">
            <w:pPr>
              <w:pStyle w:val="TAC"/>
            </w:pPr>
            <w:r>
              <w:t>0</w:t>
            </w:r>
          </w:p>
        </w:tc>
        <w:tc>
          <w:tcPr>
            <w:tcW w:w="284" w:type="dxa"/>
            <w:gridSpan w:val="6"/>
            <w:tcBorders>
              <w:top w:val="nil"/>
              <w:left w:val="nil"/>
              <w:bottom w:val="nil"/>
              <w:right w:val="nil"/>
            </w:tcBorders>
            <w:tcPrChange w:id="358" w:author="Won, Sung (Nokia - US/Dallas)" w:date="2021-08-11T20:28:00Z">
              <w:tcPr>
                <w:tcW w:w="284" w:type="dxa"/>
                <w:gridSpan w:val="6"/>
                <w:tcBorders>
                  <w:top w:val="nil"/>
                  <w:left w:val="nil"/>
                  <w:bottom w:val="nil"/>
                  <w:right w:val="nil"/>
                </w:tcBorders>
              </w:tcPr>
            </w:tcPrChange>
          </w:tcPr>
          <w:p w14:paraId="10E71E7C" w14:textId="77777777" w:rsidR="00AD4432" w:rsidRDefault="00AD4432" w:rsidP="00AD4432">
            <w:pPr>
              <w:pStyle w:val="TAC"/>
            </w:pPr>
          </w:p>
        </w:tc>
        <w:tc>
          <w:tcPr>
            <w:tcW w:w="283" w:type="dxa"/>
            <w:gridSpan w:val="6"/>
            <w:tcBorders>
              <w:top w:val="nil"/>
              <w:left w:val="nil"/>
              <w:bottom w:val="nil"/>
              <w:right w:val="nil"/>
            </w:tcBorders>
            <w:tcPrChange w:id="359" w:author="Won, Sung (Nokia - US/Dallas)" w:date="2021-08-11T20:28:00Z">
              <w:tcPr>
                <w:tcW w:w="283" w:type="dxa"/>
                <w:gridSpan w:val="6"/>
                <w:tcBorders>
                  <w:top w:val="nil"/>
                  <w:left w:val="nil"/>
                  <w:bottom w:val="nil"/>
                  <w:right w:val="nil"/>
                </w:tcBorders>
              </w:tcPr>
            </w:tcPrChange>
          </w:tcPr>
          <w:p w14:paraId="0D893A5D" w14:textId="77777777" w:rsidR="00AD4432" w:rsidRDefault="00AD4432" w:rsidP="00AD4432">
            <w:pPr>
              <w:pStyle w:val="TAC"/>
            </w:pPr>
          </w:p>
        </w:tc>
        <w:tc>
          <w:tcPr>
            <w:tcW w:w="236" w:type="dxa"/>
            <w:gridSpan w:val="6"/>
            <w:tcBorders>
              <w:top w:val="nil"/>
              <w:left w:val="nil"/>
              <w:bottom w:val="nil"/>
              <w:right w:val="nil"/>
            </w:tcBorders>
            <w:tcPrChange w:id="360" w:author="Won, Sung (Nokia - US/Dallas)" w:date="2021-08-11T20:28:00Z">
              <w:tcPr>
                <w:tcW w:w="236" w:type="dxa"/>
                <w:gridSpan w:val="6"/>
                <w:tcBorders>
                  <w:top w:val="nil"/>
                  <w:left w:val="nil"/>
                  <w:bottom w:val="nil"/>
                  <w:right w:val="nil"/>
                </w:tcBorders>
              </w:tcPr>
            </w:tcPrChange>
          </w:tcPr>
          <w:p w14:paraId="6490C7EB" w14:textId="77777777" w:rsidR="00AD4432" w:rsidRDefault="00AD4432" w:rsidP="00AD4432">
            <w:pPr>
              <w:pStyle w:val="TAC"/>
            </w:pPr>
          </w:p>
        </w:tc>
        <w:tc>
          <w:tcPr>
            <w:tcW w:w="5932" w:type="dxa"/>
            <w:gridSpan w:val="4"/>
            <w:tcBorders>
              <w:top w:val="nil"/>
              <w:left w:val="nil"/>
              <w:bottom w:val="nil"/>
              <w:right w:val="single" w:sz="4" w:space="0" w:color="auto"/>
            </w:tcBorders>
            <w:hideMark/>
            <w:tcPrChange w:id="361" w:author="Won, Sung (Nokia - US/Dallas)" w:date="2021-08-11T20:28:00Z">
              <w:tcPr>
                <w:tcW w:w="5978" w:type="dxa"/>
                <w:gridSpan w:val="4"/>
                <w:tcBorders>
                  <w:top w:val="nil"/>
                  <w:left w:val="nil"/>
                  <w:bottom w:val="nil"/>
                  <w:right w:val="single" w:sz="4" w:space="0" w:color="auto"/>
                </w:tcBorders>
                <w:hideMark/>
              </w:tcPr>
            </w:tcPrChange>
          </w:tcPr>
          <w:p w14:paraId="21525CD0" w14:textId="77777777" w:rsidR="00AD4432" w:rsidRDefault="00AD4432" w:rsidP="00AD4432">
            <w:pPr>
              <w:pStyle w:val="TAL"/>
            </w:pPr>
            <w:r>
              <w:t>S1 mode not supported</w:t>
            </w:r>
          </w:p>
        </w:tc>
      </w:tr>
      <w:tr w:rsidR="00AD4432" w14:paraId="2044A697" w14:textId="77777777" w:rsidTr="00F01E1B">
        <w:trPr>
          <w:cantSplit/>
          <w:jc w:val="center"/>
          <w:trPrChange w:id="362" w:author="Won, Sung (Nokia - US/Dallas)" w:date="2021-08-11T20:28:00Z">
            <w:trPr>
              <w:gridAfter w:val="0"/>
              <w:wAfter w:w="30" w:type="dxa"/>
              <w:cantSplit/>
              <w:jc w:val="center"/>
            </w:trPr>
          </w:trPrChange>
        </w:trPr>
        <w:tc>
          <w:tcPr>
            <w:tcW w:w="348" w:type="dxa"/>
            <w:gridSpan w:val="3"/>
            <w:tcBorders>
              <w:top w:val="nil"/>
              <w:left w:val="single" w:sz="4" w:space="0" w:color="auto"/>
              <w:bottom w:val="nil"/>
              <w:right w:val="nil"/>
            </w:tcBorders>
            <w:hideMark/>
            <w:tcPrChange w:id="363" w:author="Won, Sung (Nokia - US/Dallas)" w:date="2021-08-11T20:28:00Z">
              <w:tcPr>
                <w:tcW w:w="348" w:type="dxa"/>
                <w:gridSpan w:val="3"/>
                <w:tcBorders>
                  <w:top w:val="nil"/>
                  <w:left w:val="single" w:sz="4" w:space="0" w:color="auto"/>
                  <w:bottom w:val="nil"/>
                  <w:right w:val="nil"/>
                </w:tcBorders>
                <w:hideMark/>
              </w:tcPr>
            </w:tcPrChange>
          </w:tcPr>
          <w:p w14:paraId="1A102066" w14:textId="77777777" w:rsidR="00AD4432" w:rsidRDefault="00AD4432" w:rsidP="00AD4432">
            <w:pPr>
              <w:pStyle w:val="TAC"/>
            </w:pPr>
            <w:r>
              <w:t>1</w:t>
            </w:r>
          </w:p>
        </w:tc>
        <w:tc>
          <w:tcPr>
            <w:tcW w:w="284" w:type="dxa"/>
            <w:gridSpan w:val="6"/>
            <w:tcBorders>
              <w:top w:val="nil"/>
              <w:left w:val="nil"/>
              <w:bottom w:val="nil"/>
              <w:right w:val="nil"/>
            </w:tcBorders>
            <w:tcPrChange w:id="364" w:author="Won, Sung (Nokia - US/Dallas)" w:date="2021-08-11T20:28:00Z">
              <w:tcPr>
                <w:tcW w:w="284" w:type="dxa"/>
                <w:gridSpan w:val="6"/>
                <w:tcBorders>
                  <w:top w:val="nil"/>
                  <w:left w:val="nil"/>
                  <w:bottom w:val="nil"/>
                  <w:right w:val="nil"/>
                </w:tcBorders>
              </w:tcPr>
            </w:tcPrChange>
          </w:tcPr>
          <w:p w14:paraId="77B7BA59" w14:textId="77777777" w:rsidR="00AD4432" w:rsidRDefault="00AD4432" w:rsidP="00AD4432">
            <w:pPr>
              <w:pStyle w:val="TAC"/>
            </w:pPr>
          </w:p>
        </w:tc>
        <w:tc>
          <w:tcPr>
            <w:tcW w:w="283" w:type="dxa"/>
            <w:gridSpan w:val="6"/>
            <w:tcBorders>
              <w:top w:val="nil"/>
              <w:left w:val="nil"/>
              <w:bottom w:val="nil"/>
              <w:right w:val="nil"/>
            </w:tcBorders>
            <w:tcPrChange w:id="365" w:author="Won, Sung (Nokia - US/Dallas)" w:date="2021-08-11T20:28:00Z">
              <w:tcPr>
                <w:tcW w:w="283" w:type="dxa"/>
                <w:gridSpan w:val="6"/>
                <w:tcBorders>
                  <w:top w:val="nil"/>
                  <w:left w:val="nil"/>
                  <w:bottom w:val="nil"/>
                  <w:right w:val="nil"/>
                </w:tcBorders>
              </w:tcPr>
            </w:tcPrChange>
          </w:tcPr>
          <w:p w14:paraId="5E74EB9B" w14:textId="77777777" w:rsidR="00AD4432" w:rsidRDefault="00AD4432" w:rsidP="00AD4432">
            <w:pPr>
              <w:pStyle w:val="TAC"/>
            </w:pPr>
          </w:p>
        </w:tc>
        <w:tc>
          <w:tcPr>
            <w:tcW w:w="236" w:type="dxa"/>
            <w:gridSpan w:val="6"/>
            <w:tcBorders>
              <w:top w:val="nil"/>
              <w:left w:val="nil"/>
              <w:bottom w:val="nil"/>
              <w:right w:val="nil"/>
            </w:tcBorders>
            <w:tcPrChange w:id="366" w:author="Won, Sung (Nokia - US/Dallas)" w:date="2021-08-11T20:28:00Z">
              <w:tcPr>
                <w:tcW w:w="236" w:type="dxa"/>
                <w:gridSpan w:val="6"/>
                <w:tcBorders>
                  <w:top w:val="nil"/>
                  <w:left w:val="nil"/>
                  <w:bottom w:val="nil"/>
                  <w:right w:val="nil"/>
                </w:tcBorders>
              </w:tcPr>
            </w:tcPrChange>
          </w:tcPr>
          <w:p w14:paraId="467F7C24" w14:textId="77777777" w:rsidR="00AD4432" w:rsidRDefault="00AD4432" w:rsidP="00AD4432">
            <w:pPr>
              <w:pStyle w:val="TAC"/>
            </w:pPr>
          </w:p>
        </w:tc>
        <w:tc>
          <w:tcPr>
            <w:tcW w:w="5932" w:type="dxa"/>
            <w:gridSpan w:val="4"/>
            <w:tcBorders>
              <w:top w:val="nil"/>
              <w:left w:val="nil"/>
              <w:bottom w:val="nil"/>
              <w:right w:val="single" w:sz="4" w:space="0" w:color="auto"/>
            </w:tcBorders>
            <w:hideMark/>
            <w:tcPrChange w:id="367" w:author="Won, Sung (Nokia - US/Dallas)" w:date="2021-08-11T20:28:00Z">
              <w:tcPr>
                <w:tcW w:w="5978" w:type="dxa"/>
                <w:gridSpan w:val="4"/>
                <w:tcBorders>
                  <w:top w:val="nil"/>
                  <w:left w:val="nil"/>
                  <w:bottom w:val="nil"/>
                  <w:right w:val="single" w:sz="4" w:space="0" w:color="auto"/>
                </w:tcBorders>
                <w:hideMark/>
              </w:tcPr>
            </w:tcPrChange>
          </w:tcPr>
          <w:p w14:paraId="23CA3AF6" w14:textId="77777777" w:rsidR="00AD4432" w:rsidRDefault="00AD4432" w:rsidP="00AD4432">
            <w:pPr>
              <w:pStyle w:val="TAL"/>
            </w:pPr>
            <w:r>
              <w:t>S1 mode supported</w:t>
            </w:r>
          </w:p>
        </w:tc>
      </w:tr>
      <w:tr w:rsidR="00AD4432" w14:paraId="18DA8F01" w14:textId="77777777" w:rsidTr="00F01E1B">
        <w:trPr>
          <w:cantSplit/>
          <w:jc w:val="center"/>
          <w:trPrChange w:id="368"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369" w:author="Won, Sung (Nokia - US/Dallas)" w:date="2021-08-11T20:28:00Z">
              <w:tcPr>
                <w:tcW w:w="7129" w:type="dxa"/>
                <w:gridSpan w:val="25"/>
                <w:tcBorders>
                  <w:top w:val="nil"/>
                  <w:left w:val="single" w:sz="4" w:space="0" w:color="auto"/>
                  <w:bottom w:val="nil"/>
                  <w:right w:val="single" w:sz="4" w:space="0" w:color="auto"/>
                </w:tcBorders>
              </w:tcPr>
            </w:tcPrChange>
          </w:tcPr>
          <w:p w14:paraId="04B7C3AE" w14:textId="77777777" w:rsidR="00AD4432" w:rsidRDefault="00AD4432" w:rsidP="00AD4432">
            <w:pPr>
              <w:pStyle w:val="TAL"/>
            </w:pPr>
          </w:p>
        </w:tc>
      </w:tr>
      <w:tr w:rsidR="00AD4432" w14:paraId="684C397D" w14:textId="77777777" w:rsidTr="00F01E1B">
        <w:trPr>
          <w:cantSplit/>
          <w:jc w:val="center"/>
          <w:trPrChange w:id="370"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371" w:author="Won, Sung (Nokia - US/Dallas)" w:date="2021-08-11T20:28:00Z">
              <w:tcPr>
                <w:tcW w:w="7129" w:type="dxa"/>
                <w:gridSpan w:val="25"/>
                <w:tcBorders>
                  <w:top w:val="nil"/>
                  <w:left w:val="single" w:sz="4" w:space="0" w:color="auto"/>
                  <w:bottom w:val="nil"/>
                  <w:right w:val="single" w:sz="4" w:space="0" w:color="auto"/>
                </w:tcBorders>
                <w:hideMark/>
              </w:tcPr>
            </w:tcPrChange>
          </w:tcPr>
          <w:p w14:paraId="13ACD3F6" w14:textId="77777777" w:rsidR="00AD4432" w:rsidRDefault="00AD4432" w:rsidP="00AD4432">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AD4432" w14:paraId="7FA47FBC" w14:textId="77777777" w:rsidTr="00F01E1B">
        <w:trPr>
          <w:cantSplit/>
          <w:jc w:val="center"/>
          <w:trPrChange w:id="372"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373" w:author="Won, Sung (Nokia - US/Dallas)" w:date="2021-08-11T20:28:00Z">
              <w:tcPr>
                <w:tcW w:w="253" w:type="dxa"/>
                <w:gridSpan w:val="2"/>
                <w:tcBorders>
                  <w:top w:val="nil"/>
                  <w:left w:val="single" w:sz="4" w:space="0" w:color="auto"/>
                  <w:bottom w:val="nil"/>
                  <w:right w:val="nil"/>
                </w:tcBorders>
                <w:hideMark/>
              </w:tcPr>
            </w:tcPrChange>
          </w:tcPr>
          <w:p w14:paraId="4F46684B" w14:textId="77777777" w:rsidR="00AD4432" w:rsidRDefault="00AD4432" w:rsidP="00AD4432">
            <w:pPr>
              <w:pStyle w:val="TAC"/>
            </w:pPr>
            <w:r>
              <w:t>0</w:t>
            </w:r>
          </w:p>
        </w:tc>
        <w:tc>
          <w:tcPr>
            <w:tcW w:w="284" w:type="dxa"/>
            <w:gridSpan w:val="5"/>
            <w:tcBorders>
              <w:top w:val="nil"/>
              <w:left w:val="nil"/>
              <w:bottom w:val="nil"/>
              <w:right w:val="nil"/>
            </w:tcBorders>
            <w:tcPrChange w:id="374" w:author="Won, Sung (Nokia - US/Dallas)" w:date="2021-08-11T20:28:00Z">
              <w:tcPr>
                <w:tcW w:w="284" w:type="dxa"/>
                <w:gridSpan w:val="5"/>
                <w:tcBorders>
                  <w:top w:val="nil"/>
                  <w:left w:val="nil"/>
                  <w:bottom w:val="nil"/>
                  <w:right w:val="nil"/>
                </w:tcBorders>
              </w:tcPr>
            </w:tcPrChange>
          </w:tcPr>
          <w:p w14:paraId="5B1BF710" w14:textId="77777777" w:rsidR="00AD4432" w:rsidRDefault="00AD4432" w:rsidP="00AD4432">
            <w:pPr>
              <w:pStyle w:val="TAC"/>
            </w:pPr>
          </w:p>
        </w:tc>
        <w:tc>
          <w:tcPr>
            <w:tcW w:w="283" w:type="dxa"/>
            <w:gridSpan w:val="6"/>
            <w:tcBorders>
              <w:top w:val="nil"/>
              <w:left w:val="nil"/>
              <w:bottom w:val="nil"/>
              <w:right w:val="nil"/>
            </w:tcBorders>
            <w:tcPrChange w:id="375" w:author="Won, Sung (Nokia - US/Dallas)" w:date="2021-08-11T20:28:00Z">
              <w:tcPr>
                <w:tcW w:w="283" w:type="dxa"/>
                <w:gridSpan w:val="6"/>
                <w:tcBorders>
                  <w:top w:val="nil"/>
                  <w:left w:val="nil"/>
                  <w:bottom w:val="nil"/>
                  <w:right w:val="nil"/>
                </w:tcBorders>
              </w:tcPr>
            </w:tcPrChange>
          </w:tcPr>
          <w:p w14:paraId="5AE1F747" w14:textId="77777777" w:rsidR="00AD4432" w:rsidRDefault="00AD4432" w:rsidP="00AD4432">
            <w:pPr>
              <w:pStyle w:val="TAC"/>
            </w:pPr>
          </w:p>
        </w:tc>
        <w:tc>
          <w:tcPr>
            <w:tcW w:w="236" w:type="dxa"/>
            <w:gridSpan w:val="6"/>
            <w:tcBorders>
              <w:top w:val="nil"/>
              <w:left w:val="nil"/>
              <w:bottom w:val="nil"/>
              <w:right w:val="nil"/>
            </w:tcBorders>
            <w:tcPrChange w:id="376" w:author="Won, Sung (Nokia - US/Dallas)" w:date="2021-08-11T20:28:00Z">
              <w:tcPr>
                <w:tcW w:w="236" w:type="dxa"/>
                <w:gridSpan w:val="6"/>
                <w:tcBorders>
                  <w:top w:val="nil"/>
                  <w:left w:val="nil"/>
                  <w:bottom w:val="nil"/>
                  <w:right w:val="nil"/>
                </w:tcBorders>
              </w:tcPr>
            </w:tcPrChange>
          </w:tcPr>
          <w:p w14:paraId="29D85029" w14:textId="77777777" w:rsidR="00AD4432" w:rsidRDefault="00AD4432" w:rsidP="00AD4432">
            <w:pPr>
              <w:pStyle w:val="TAC"/>
            </w:pPr>
          </w:p>
        </w:tc>
        <w:tc>
          <w:tcPr>
            <w:tcW w:w="6027" w:type="dxa"/>
            <w:gridSpan w:val="6"/>
            <w:tcBorders>
              <w:top w:val="nil"/>
              <w:left w:val="nil"/>
              <w:bottom w:val="nil"/>
              <w:right w:val="single" w:sz="4" w:space="0" w:color="auto"/>
            </w:tcBorders>
            <w:hideMark/>
            <w:tcPrChange w:id="377" w:author="Won, Sung (Nokia - US/Dallas)" w:date="2021-08-11T20:28:00Z">
              <w:tcPr>
                <w:tcW w:w="6073" w:type="dxa"/>
                <w:gridSpan w:val="6"/>
                <w:tcBorders>
                  <w:top w:val="nil"/>
                  <w:left w:val="nil"/>
                  <w:bottom w:val="nil"/>
                  <w:right w:val="single" w:sz="4" w:space="0" w:color="auto"/>
                </w:tcBorders>
                <w:hideMark/>
              </w:tcPr>
            </w:tcPrChange>
          </w:tcPr>
          <w:p w14:paraId="6A8807EA" w14:textId="77777777" w:rsidR="00AD4432" w:rsidRDefault="00AD4432" w:rsidP="00AD4432">
            <w:pPr>
              <w:pStyle w:val="TAL"/>
            </w:pPr>
            <w:r>
              <w:t>ATTACH REQUEST message containing PDN CONNECTIVITY REQUEST message with request type set to "handover" or "handover of emergency bearer services" to transfer PDU session from N1 mode to S1 mode not supported</w:t>
            </w:r>
          </w:p>
        </w:tc>
      </w:tr>
      <w:tr w:rsidR="00AD4432" w14:paraId="48E17158" w14:textId="77777777" w:rsidTr="00F01E1B">
        <w:trPr>
          <w:cantSplit/>
          <w:jc w:val="center"/>
          <w:trPrChange w:id="378"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379" w:author="Won, Sung (Nokia - US/Dallas)" w:date="2021-08-11T20:28:00Z">
              <w:tcPr>
                <w:tcW w:w="253" w:type="dxa"/>
                <w:gridSpan w:val="2"/>
                <w:tcBorders>
                  <w:top w:val="nil"/>
                  <w:left w:val="single" w:sz="4" w:space="0" w:color="auto"/>
                  <w:bottom w:val="nil"/>
                  <w:right w:val="nil"/>
                </w:tcBorders>
                <w:hideMark/>
              </w:tcPr>
            </w:tcPrChange>
          </w:tcPr>
          <w:p w14:paraId="64C5466E" w14:textId="77777777" w:rsidR="00AD4432" w:rsidRDefault="00AD4432" w:rsidP="00AD4432">
            <w:pPr>
              <w:pStyle w:val="TAC"/>
            </w:pPr>
            <w:r>
              <w:t>1</w:t>
            </w:r>
          </w:p>
        </w:tc>
        <w:tc>
          <w:tcPr>
            <w:tcW w:w="284" w:type="dxa"/>
            <w:gridSpan w:val="5"/>
            <w:tcBorders>
              <w:top w:val="nil"/>
              <w:left w:val="nil"/>
              <w:bottom w:val="nil"/>
              <w:right w:val="nil"/>
            </w:tcBorders>
            <w:tcPrChange w:id="380" w:author="Won, Sung (Nokia - US/Dallas)" w:date="2021-08-11T20:28:00Z">
              <w:tcPr>
                <w:tcW w:w="284" w:type="dxa"/>
                <w:gridSpan w:val="5"/>
                <w:tcBorders>
                  <w:top w:val="nil"/>
                  <w:left w:val="nil"/>
                  <w:bottom w:val="nil"/>
                  <w:right w:val="nil"/>
                </w:tcBorders>
              </w:tcPr>
            </w:tcPrChange>
          </w:tcPr>
          <w:p w14:paraId="7F2BE2F7" w14:textId="77777777" w:rsidR="00AD4432" w:rsidRDefault="00AD4432" w:rsidP="00AD4432">
            <w:pPr>
              <w:pStyle w:val="TAC"/>
            </w:pPr>
          </w:p>
        </w:tc>
        <w:tc>
          <w:tcPr>
            <w:tcW w:w="283" w:type="dxa"/>
            <w:gridSpan w:val="6"/>
            <w:tcBorders>
              <w:top w:val="nil"/>
              <w:left w:val="nil"/>
              <w:bottom w:val="nil"/>
              <w:right w:val="nil"/>
            </w:tcBorders>
            <w:tcPrChange w:id="381" w:author="Won, Sung (Nokia - US/Dallas)" w:date="2021-08-11T20:28:00Z">
              <w:tcPr>
                <w:tcW w:w="283" w:type="dxa"/>
                <w:gridSpan w:val="6"/>
                <w:tcBorders>
                  <w:top w:val="nil"/>
                  <w:left w:val="nil"/>
                  <w:bottom w:val="nil"/>
                  <w:right w:val="nil"/>
                </w:tcBorders>
              </w:tcPr>
            </w:tcPrChange>
          </w:tcPr>
          <w:p w14:paraId="51AF2B58" w14:textId="77777777" w:rsidR="00AD4432" w:rsidRDefault="00AD4432" w:rsidP="00AD4432">
            <w:pPr>
              <w:pStyle w:val="TAC"/>
            </w:pPr>
          </w:p>
        </w:tc>
        <w:tc>
          <w:tcPr>
            <w:tcW w:w="236" w:type="dxa"/>
            <w:gridSpan w:val="6"/>
            <w:tcBorders>
              <w:top w:val="nil"/>
              <w:left w:val="nil"/>
              <w:bottom w:val="nil"/>
              <w:right w:val="nil"/>
            </w:tcBorders>
            <w:tcPrChange w:id="382" w:author="Won, Sung (Nokia - US/Dallas)" w:date="2021-08-11T20:28:00Z">
              <w:tcPr>
                <w:tcW w:w="236" w:type="dxa"/>
                <w:gridSpan w:val="6"/>
                <w:tcBorders>
                  <w:top w:val="nil"/>
                  <w:left w:val="nil"/>
                  <w:bottom w:val="nil"/>
                  <w:right w:val="nil"/>
                </w:tcBorders>
              </w:tcPr>
            </w:tcPrChange>
          </w:tcPr>
          <w:p w14:paraId="481EB47F" w14:textId="77777777" w:rsidR="00AD4432" w:rsidRDefault="00AD4432" w:rsidP="00AD4432">
            <w:pPr>
              <w:pStyle w:val="TAC"/>
            </w:pPr>
          </w:p>
        </w:tc>
        <w:tc>
          <w:tcPr>
            <w:tcW w:w="6027" w:type="dxa"/>
            <w:gridSpan w:val="6"/>
            <w:tcBorders>
              <w:top w:val="nil"/>
              <w:left w:val="nil"/>
              <w:bottom w:val="nil"/>
              <w:right w:val="single" w:sz="4" w:space="0" w:color="auto"/>
            </w:tcBorders>
            <w:hideMark/>
            <w:tcPrChange w:id="383" w:author="Won, Sung (Nokia - US/Dallas)" w:date="2021-08-11T20:28:00Z">
              <w:tcPr>
                <w:tcW w:w="6073" w:type="dxa"/>
                <w:gridSpan w:val="6"/>
                <w:tcBorders>
                  <w:top w:val="nil"/>
                  <w:left w:val="nil"/>
                  <w:bottom w:val="nil"/>
                  <w:right w:val="single" w:sz="4" w:space="0" w:color="auto"/>
                </w:tcBorders>
                <w:hideMark/>
              </w:tcPr>
            </w:tcPrChange>
          </w:tcPr>
          <w:p w14:paraId="5CFF4AB2" w14:textId="77777777" w:rsidR="00AD4432" w:rsidRDefault="00AD4432" w:rsidP="00AD4432">
            <w:pPr>
              <w:pStyle w:val="TAL"/>
            </w:pPr>
            <w:r>
              <w:t>ATTACH REQUEST message containing PDN CONNECTIVITY REQUEST message with request type set to "handover" or "handover of emergency bearer services" to transfer PDU session from N1 mode to S1 mode supported</w:t>
            </w:r>
          </w:p>
        </w:tc>
      </w:tr>
      <w:tr w:rsidR="00AD4432" w14:paraId="4AAAA642" w14:textId="77777777" w:rsidTr="00F01E1B">
        <w:trPr>
          <w:cantSplit/>
          <w:jc w:val="center"/>
          <w:trPrChange w:id="384"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385" w:author="Won, Sung (Nokia - US/Dallas)" w:date="2021-08-11T20:28:00Z">
              <w:tcPr>
                <w:tcW w:w="7129" w:type="dxa"/>
                <w:gridSpan w:val="25"/>
                <w:tcBorders>
                  <w:top w:val="nil"/>
                  <w:left w:val="single" w:sz="4" w:space="0" w:color="auto"/>
                  <w:bottom w:val="nil"/>
                  <w:right w:val="single" w:sz="4" w:space="0" w:color="auto"/>
                </w:tcBorders>
              </w:tcPr>
            </w:tcPrChange>
          </w:tcPr>
          <w:p w14:paraId="0BC61F47" w14:textId="77777777" w:rsidR="00AD4432" w:rsidRDefault="00AD4432" w:rsidP="00AD4432">
            <w:pPr>
              <w:pStyle w:val="TAL"/>
            </w:pPr>
          </w:p>
        </w:tc>
      </w:tr>
      <w:tr w:rsidR="00AD4432" w14:paraId="4829CC8E" w14:textId="77777777" w:rsidTr="00F01E1B">
        <w:trPr>
          <w:cantSplit/>
          <w:jc w:val="center"/>
          <w:trPrChange w:id="38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387" w:author="Won, Sung (Nokia - US/Dallas)" w:date="2021-08-11T20:28:00Z">
              <w:tcPr>
                <w:tcW w:w="7129" w:type="dxa"/>
                <w:gridSpan w:val="25"/>
                <w:tcBorders>
                  <w:top w:val="nil"/>
                  <w:left w:val="single" w:sz="4" w:space="0" w:color="auto"/>
                  <w:bottom w:val="nil"/>
                  <w:right w:val="single" w:sz="4" w:space="0" w:color="auto"/>
                </w:tcBorders>
                <w:hideMark/>
              </w:tcPr>
            </w:tcPrChange>
          </w:tcPr>
          <w:p w14:paraId="0FB9060D" w14:textId="77777777" w:rsidR="00AD4432" w:rsidRDefault="00AD4432" w:rsidP="00AD4432">
            <w:pPr>
              <w:pStyle w:val="TAL"/>
            </w:pPr>
            <w:r>
              <w:t>LTE Positioning Protocol (LPP) capability (octet 3, bit 3)</w:t>
            </w:r>
          </w:p>
        </w:tc>
      </w:tr>
      <w:tr w:rsidR="00AD4432" w14:paraId="0C8CA17A" w14:textId="77777777" w:rsidTr="00F01E1B">
        <w:trPr>
          <w:cantSplit/>
          <w:jc w:val="center"/>
          <w:trPrChange w:id="388" w:author="Won, Sung (Nokia - US/Dallas)" w:date="2021-08-11T20:28:00Z">
            <w:trPr>
              <w:gridAfter w:val="0"/>
              <w:wAfter w:w="30" w:type="dxa"/>
              <w:cantSplit/>
              <w:jc w:val="center"/>
            </w:trPr>
          </w:trPrChange>
        </w:trPr>
        <w:tc>
          <w:tcPr>
            <w:tcW w:w="348" w:type="dxa"/>
            <w:gridSpan w:val="3"/>
            <w:tcBorders>
              <w:top w:val="nil"/>
              <w:left w:val="single" w:sz="4" w:space="0" w:color="auto"/>
              <w:bottom w:val="nil"/>
              <w:right w:val="nil"/>
            </w:tcBorders>
            <w:hideMark/>
            <w:tcPrChange w:id="389" w:author="Won, Sung (Nokia - US/Dallas)" w:date="2021-08-11T20:28:00Z">
              <w:tcPr>
                <w:tcW w:w="348" w:type="dxa"/>
                <w:gridSpan w:val="3"/>
                <w:tcBorders>
                  <w:top w:val="nil"/>
                  <w:left w:val="single" w:sz="4" w:space="0" w:color="auto"/>
                  <w:bottom w:val="nil"/>
                  <w:right w:val="nil"/>
                </w:tcBorders>
                <w:hideMark/>
              </w:tcPr>
            </w:tcPrChange>
          </w:tcPr>
          <w:p w14:paraId="06994765" w14:textId="77777777" w:rsidR="00AD4432" w:rsidRDefault="00AD4432" w:rsidP="00AD4432">
            <w:pPr>
              <w:pStyle w:val="TAC"/>
            </w:pPr>
            <w:r>
              <w:t>0</w:t>
            </w:r>
          </w:p>
        </w:tc>
        <w:tc>
          <w:tcPr>
            <w:tcW w:w="284" w:type="dxa"/>
            <w:gridSpan w:val="6"/>
            <w:tcBorders>
              <w:top w:val="nil"/>
              <w:left w:val="nil"/>
              <w:bottom w:val="nil"/>
              <w:right w:val="nil"/>
            </w:tcBorders>
            <w:tcPrChange w:id="390" w:author="Won, Sung (Nokia - US/Dallas)" w:date="2021-08-11T20:28:00Z">
              <w:tcPr>
                <w:tcW w:w="284" w:type="dxa"/>
                <w:gridSpan w:val="6"/>
                <w:tcBorders>
                  <w:top w:val="nil"/>
                  <w:left w:val="nil"/>
                  <w:bottom w:val="nil"/>
                  <w:right w:val="nil"/>
                </w:tcBorders>
              </w:tcPr>
            </w:tcPrChange>
          </w:tcPr>
          <w:p w14:paraId="41549F12" w14:textId="77777777" w:rsidR="00AD4432" w:rsidRDefault="00AD4432" w:rsidP="00AD4432">
            <w:pPr>
              <w:pStyle w:val="TAC"/>
            </w:pPr>
          </w:p>
        </w:tc>
        <w:tc>
          <w:tcPr>
            <w:tcW w:w="283" w:type="dxa"/>
            <w:gridSpan w:val="6"/>
            <w:tcBorders>
              <w:top w:val="nil"/>
              <w:left w:val="nil"/>
              <w:bottom w:val="nil"/>
              <w:right w:val="nil"/>
            </w:tcBorders>
            <w:tcPrChange w:id="391" w:author="Won, Sung (Nokia - US/Dallas)" w:date="2021-08-11T20:28:00Z">
              <w:tcPr>
                <w:tcW w:w="283" w:type="dxa"/>
                <w:gridSpan w:val="6"/>
                <w:tcBorders>
                  <w:top w:val="nil"/>
                  <w:left w:val="nil"/>
                  <w:bottom w:val="nil"/>
                  <w:right w:val="nil"/>
                </w:tcBorders>
              </w:tcPr>
            </w:tcPrChange>
          </w:tcPr>
          <w:p w14:paraId="666743E9" w14:textId="77777777" w:rsidR="00AD4432" w:rsidRDefault="00AD4432" w:rsidP="00AD4432">
            <w:pPr>
              <w:pStyle w:val="TAC"/>
            </w:pPr>
          </w:p>
        </w:tc>
        <w:tc>
          <w:tcPr>
            <w:tcW w:w="236" w:type="dxa"/>
            <w:gridSpan w:val="6"/>
            <w:tcBorders>
              <w:top w:val="nil"/>
              <w:left w:val="nil"/>
              <w:bottom w:val="nil"/>
              <w:right w:val="nil"/>
            </w:tcBorders>
            <w:tcPrChange w:id="392" w:author="Won, Sung (Nokia - US/Dallas)" w:date="2021-08-11T20:28:00Z">
              <w:tcPr>
                <w:tcW w:w="236" w:type="dxa"/>
                <w:gridSpan w:val="6"/>
                <w:tcBorders>
                  <w:top w:val="nil"/>
                  <w:left w:val="nil"/>
                  <w:bottom w:val="nil"/>
                  <w:right w:val="nil"/>
                </w:tcBorders>
              </w:tcPr>
            </w:tcPrChange>
          </w:tcPr>
          <w:p w14:paraId="22A541B3" w14:textId="77777777" w:rsidR="00AD4432" w:rsidRDefault="00AD4432" w:rsidP="00AD4432">
            <w:pPr>
              <w:pStyle w:val="TAC"/>
            </w:pPr>
          </w:p>
        </w:tc>
        <w:tc>
          <w:tcPr>
            <w:tcW w:w="5932" w:type="dxa"/>
            <w:gridSpan w:val="4"/>
            <w:tcBorders>
              <w:top w:val="nil"/>
              <w:left w:val="nil"/>
              <w:bottom w:val="nil"/>
              <w:right w:val="single" w:sz="4" w:space="0" w:color="auto"/>
            </w:tcBorders>
            <w:hideMark/>
            <w:tcPrChange w:id="393" w:author="Won, Sung (Nokia - US/Dallas)" w:date="2021-08-11T20:28:00Z">
              <w:tcPr>
                <w:tcW w:w="5978" w:type="dxa"/>
                <w:gridSpan w:val="4"/>
                <w:tcBorders>
                  <w:top w:val="nil"/>
                  <w:left w:val="nil"/>
                  <w:bottom w:val="nil"/>
                  <w:right w:val="single" w:sz="4" w:space="0" w:color="auto"/>
                </w:tcBorders>
                <w:hideMark/>
              </w:tcPr>
            </w:tcPrChange>
          </w:tcPr>
          <w:p w14:paraId="38D633C3" w14:textId="77777777" w:rsidR="00AD4432" w:rsidRDefault="00AD4432" w:rsidP="00AD4432">
            <w:pPr>
              <w:pStyle w:val="TAL"/>
            </w:pPr>
            <w:r>
              <w:rPr>
                <w:rFonts w:eastAsia="MS Mincho"/>
              </w:rPr>
              <w:t xml:space="preserve">LPP in N1 mode </w:t>
            </w:r>
            <w:r>
              <w:t>not supported</w:t>
            </w:r>
          </w:p>
        </w:tc>
      </w:tr>
      <w:tr w:rsidR="00AD4432" w14:paraId="223F7A74" w14:textId="77777777" w:rsidTr="00F01E1B">
        <w:trPr>
          <w:cantSplit/>
          <w:jc w:val="center"/>
          <w:trPrChange w:id="394" w:author="Won, Sung (Nokia - US/Dallas)" w:date="2021-08-11T20:28:00Z">
            <w:trPr>
              <w:gridAfter w:val="0"/>
              <w:wAfter w:w="30" w:type="dxa"/>
              <w:cantSplit/>
              <w:jc w:val="center"/>
            </w:trPr>
          </w:trPrChange>
        </w:trPr>
        <w:tc>
          <w:tcPr>
            <w:tcW w:w="348" w:type="dxa"/>
            <w:gridSpan w:val="3"/>
            <w:tcBorders>
              <w:top w:val="nil"/>
              <w:left w:val="single" w:sz="4" w:space="0" w:color="auto"/>
              <w:bottom w:val="nil"/>
              <w:right w:val="nil"/>
            </w:tcBorders>
            <w:hideMark/>
            <w:tcPrChange w:id="395" w:author="Won, Sung (Nokia - US/Dallas)" w:date="2021-08-11T20:28:00Z">
              <w:tcPr>
                <w:tcW w:w="348" w:type="dxa"/>
                <w:gridSpan w:val="3"/>
                <w:tcBorders>
                  <w:top w:val="nil"/>
                  <w:left w:val="single" w:sz="4" w:space="0" w:color="auto"/>
                  <w:bottom w:val="nil"/>
                  <w:right w:val="nil"/>
                </w:tcBorders>
                <w:hideMark/>
              </w:tcPr>
            </w:tcPrChange>
          </w:tcPr>
          <w:p w14:paraId="0A1B6C70" w14:textId="77777777" w:rsidR="00AD4432" w:rsidRDefault="00AD4432" w:rsidP="00AD4432">
            <w:pPr>
              <w:pStyle w:val="TAC"/>
            </w:pPr>
            <w:r>
              <w:t>1</w:t>
            </w:r>
          </w:p>
        </w:tc>
        <w:tc>
          <w:tcPr>
            <w:tcW w:w="284" w:type="dxa"/>
            <w:gridSpan w:val="6"/>
            <w:tcBorders>
              <w:top w:val="nil"/>
              <w:left w:val="nil"/>
              <w:bottom w:val="nil"/>
              <w:right w:val="nil"/>
            </w:tcBorders>
            <w:tcPrChange w:id="396" w:author="Won, Sung (Nokia - US/Dallas)" w:date="2021-08-11T20:28:00Z">
              <w:tcPr>
                <w:tcW w:w="284" w:type="dxa"/>
                <w:gridSpan w:val="6"/>
                <w:tcBorders>
                  <w:top w:val="nil"/>
                  <w:left w:val="nil"/>
                  <w:bottom w:val="nil"/>
                  <w:right w:val="nil"/>
                </w:tcBorders>
              </w:tcPr>
            </w:tcPrChange>
          </w:tcPr>
          <w:p w14:paraId="591BB11E" w14:textId="77777777" w:rsidR="00AD4432" w:rsidRDefault="00AD4432" w:rsidP="00AD4432">
            <w:pPr>
              <w:pStyle w:val="TAC"/>
            </w:pPr>
          </w:p>
        </w:tc>
        <w:tc>
          <w:tcPr>
            <w:tcW w:w="283" w:type="dxa"/>
            <w:gridSpan w:val="6"/>
            <w:tcBorders>
              <w:top w:val="nil"/>
              <w:left w:val="nil"/>
              <w:bottom w:val="nil"/>
              <w:right w:val="nil"/>
            </w:tcBorders>
            <w:tcPrChange w:id="397" w:author="Won, Sung (Nokia - US/Dallas)" w:date="2021-08-11T20:28:00Z">
              <w:tcPr>
                <w:tcW w:w="283" w:type="dxa"/>
                <w:gridSpan w:val="6"/>
                <w:tcBorders>
                  <w:top w:val="nil"/>
                  <w:left w:val="nil"/>
                  <w:bottom w:val="nil"/>
                  <w:right w:val="nil"/>
                </w:tcBorders>
              </w:tcPr>
            </w:tcPrChange>
          </w:tcPr>
          <w:p w14:paraId="1666C117" w14:textId="77777777" w:rsidR="00AD4432" w:rsidRDefault="00AD4432" w:rsidP="00AD4432">
            <w:pPr>
              <w:pStyle w:val="TAC"/>
            </w:pPr>
          </w:p>
        </w:tc>
        <w:tc>
          <w:tcPr>
            <w:tcW w:w="236" w:type="dxa"/>
            <w:gridSpan w:val="6"/>
            <w:tcBorders>
              <w:top w:val="nil"/>
              <w:left w:val="nil"/>
              <w:bottom w:val="nil"/>
              <w:right w:val="nil"/>
            </w:tcBorders>
            <w:tcPrChange w:id="398" w:author="Won, Sung (Nokia - US/Dallas)" w:date="2021-08-11T20:28:00Z">
              <w:tcPr>
                <w:tcW w:w="236" w:type="dxa"/>
                <w:gridSpan w:val="6"/>
                <w:tcBorders>
                  <w:top w:val="nil"/>
                  <w:left w:val="nil"/>
                  <w:bottom w:val="nil"/>
                  <w:right w:val="nil"/>
                </w:tcBorders>
              </w:tcPr>
            </w:tcPrChange>
          </w:tcPr>
          <w:p w14:paraId="7F0A4620" w14:textId="77777777" w:rsidR="00AD4432" w:rsidRDefault="00AD4432" w:rsidP="00AD4432">
            <w:pPr>
              <w:pStyle w:val="TAC"/>
            </w:pPr>
          </w:p>
        </w:tc>
        <w:tc>
          <w:tcPr>
            <w:tcW w:w="5932" w:type="dxa"/>
            <w:gridSpan w:val="4"/>
            <w:tcBorders>
              <w:top w:val="nil"/>
              <w:left w:val="nil"/>
              <w:bottom w:val="nil"/>
              <w:right w:val="single" w:sz="4" w:space="0" w:color="auto"/>
            </w:tcBorders>
            <w:hideMark/>
            <w:tcPrChange w:id="399" w:author="Won, Sung (Nokia - US/Dallas)" w:date="2021-08-11T20:28:00Z">
              <w:tcPr>
                <w:tcW w:w="5978" w:type="dxa"/>
                <w:gridSpan w:val="4"/>
                <w:tcBorders>
                  <w:top w:val="nil"/>
                  <w:left w:val="nil"/>
                  <w:bottom w:val="nil"/>
                  <w:right w:val="single" w:sz="4" w:space="0" w:color="auto"/>
                </w:tcBorders>
                <w:hideMark/>
              </w:tcPr>
            </w:tcPrChange>
          </w:tcPr>
          <w:p w14:paraId="4831315C" w14:textId="77777777" w:rsidR="00AD4432" w:rsidRDefault="00AD4432" w:rsidP="00AD4432">
            <w:pPr>
              <w:pStyle w:val="TAL"/>
            </w:pPr>
            <w:r>
              <w:rPr>
                <w:rFonts w:eastAsia="MS Mincho"/>
              </w:rPr>
              <w:t xml:space="preserve">LPP in N1 mode </w:t>
            </w:r>
            <w:r>
              <w:t>supported (see 3GPP TS 36.355 [26])</w:t>
            </w:r>
          </w:p>
        </w:tc>
      </w:tr>
      <w:tr w:rsidR="00AD4432" w14:paraId="35EA699C" w14:textId="77777777" w:rsidTr="00F01E1B">
        <w:trPr>
          <w:cantSplit/>
          <w:jc w:val="center"/>
          <w:trPrChange w:id="400"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401" w:author="Won, Sung (Nokia - US/Dallas)" w:date="2021-08-11T20:28:00Z">
              <w:tcPr>
                <w:tcW w:w="7129" w:type="dxa"/>
                <w:gridSpan w:val="25"/>
                <w:tcBorders>
                  <w:top w:val="nil"/>
                  <w:left w:val="single" w:sz="4" w:space="0" w:color="auto"/>
                  <w:bottom w:val="nil"/>
                  <w:right w:val="single" w:sz="4" w:space="0" w:color="auto"/>
                </w:tcBorders>
              </w:tcPr>
            </w:tcPrChange>
          </w:tcPr>
          <w:p w14:paraId="78497A6C" w14:textId="77777777" w:rsidR="00AD4432" w:rsidRDefault="00AD4432" w:rsidP="00AD4432">
            <w:pPr>
              <w:pStyle w:val="TAL"/>
            </w:pPr>
          </w:p>
        </w:tc>
      </w:tr>
      <w:tr w:rsidR="00AD4432" w14:paraId="5DAC0C32" w14:textId="77777777" w:rsidTr="00F01E1B">
        <w:trPr>
          <w:cantSplit/>
          <w:jc w:val="center"/>
          <w:trPrChange w:id="402"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403" w:author="Won, Sung (Nokia - US/Dallas)" w:date="2021-08-11T20:28:00Z">
              <w:tcPr>
                <w:tcW w:w="7129" w:type="dxa"/>
                <w:gridSpan w:val="25"/>
                <w:tcBorders>
                  <w:top w:val="nil"/>
                  <w:left w:val="single" w:sz="4" w:space="0" w:color="auto"/>
                  <w:bottom w:val="nil"/>
                  <w:right w:val="single" w:sz="4" w:space="0" w:color="auto"/>
                </w:tcBorders>
                <w:hideMark/>
              </w:tcPr>
            </w:tcPrChange>
          </w:tcPr>
          <w:p w14:paraId="7CE2608E" w14:textId="77777777" w:rsidR="00AD4432" w:rsidRDefault="00AD4432" w:rsidP="00AD4432">
            <w:pPr>
              <w:pStyle w:val="TAL"/>
            </w:pPr>
            <w:r>
              <w:t>Restriction on use of enhanced coverage support (RestrictEC) (octet 3, bit 4)</w:t>
            </w:r>
          </w:p>
          <w:p w14:paraId="139F3474" w14:textId="77777777" w:rsidR="00AD4432" w:rsidRDefault="00AD4432" w:rsidP="00AD4432">
            <w:pPr>
              <w:pStyle w:val="TAL"/>
            </w:pPr>
            <w:r>
              <w:t>This bit indicates the capability to support restriction on use of enhanced coverage.</w:t>
            </w:r>
          </w:p>
        </w:tc>
      </w:tr>
      <w:tr w:rsidR="00AD4432" w14:paraId="61C6D626" w14:textId="77777777" w:rsidTr="00F01E1B">
        <w:trPr>
          <w:cantSplit/>
          <w:jc w:val="center"/>
          <w:trPrChange w:id="404" w:author="Won, Sung (Nokia - US/Dallas)" w:date="2021-08-11T20:28:00Z">
            <w:trPr>
              <w:gridAfter w:val="0"/>
              <w:wAfter w:w="30" w:type="dxa"/>
              <w:cantSplit/>
              <w:jc w:val="center"/>
            </w:trPr>
          </w:trPrChange>
        </w:trPr>
        <w:tc>
          <w:tcPr>
            <w:tcW w:w="369" w:type="dxa"/>
            <w:gridSpan w:val="4"/>
            <w:tcBorders>
              <w:top w:val="nil"/>
              <w:left w:val="single" w:sz="4" w:space="0" w:color="auto"/>
              <w:bottom w:val="nil"/>
              <w:right w:val="nil"/>
            </w:tcBorders>
            <w:hideMark/>
            <w:tcPrChange w:id="405" w:author="Won, Sung (Nokia - US/Dallas)" w:date="2021-08-11T20:28:00Z">
              <w:tcPr>
                <w:tcW w:w="369" w:type="dxa"/>
                <w:gridSpan w:val="4"/>
                <w:tcBorders>
                  <w:top w:val="nil"/>
                  <w:left w:val="single" w:sz="4" w:space="0" w:color="auto"/>
                  <w:bottom w:val="nil"/>
                  <w:right w:val="nil"/>
                </w:tcBorders>
                <w:hideMark/>
              </w:tcPr>
            </w:tcPrChange>
          </w:tcPr>
          <w:p w14:paraId="2C5CD400" w14:textId="77777777" w:rsidR="00AD4432" w:rsidRDefault="00AD4432" w:rsidP="00AD4432">
            <w:pPr>
              <w:pStyle w:val="TAC"/>
            </w:pPr>
            <w:r>
              <w:t>0</w:t>
            </w:r>
          </w:p>
        </w:tc>
        <w:tc>
          <w:tcPr>
            <w:tcW w:w="284" w:type="dxa"/>
            <w:gridSpan w:val="6"/>
            <w:tcBorders>
              <w:top w:val="nil"/>
              <w:left w:val="nil"/>
              <w:bottom w:val="nil"/>
              <w:right w:val="nil"/>
            </w:tcBorders>
            <w:tcPrChange w:id="406" w:author="Won, Sung (Nokia - US/Dallas)" w:date="2021-08-11T20:28:00Z">
              <w:tcPr>
                <w:tcW w:w="284" w:type="dxa"/>
                <w:gridSpan w:val="6"/>
                <w:tcBorders>
                  <w:top w:val="nil"/>
                  <w:left w:val="nil"/>
                  <w:bottom w:val="nil"/>
                  <w:right w:val="nil"/>
                </w:tcBorders>
              </w:tcPr>
            </w:tcPrChange>
          </w:tcPr>
          <w:p w14:paraId="003DC4D1" w14:textId="77777777" w:rsidR="00AD4432" w:rsidRDefault="00AD4432" w:rsidP="00AD4432">
            <w:pPr>
              <w:pStyle w:val="TAC"/>
            </w:pPr>
          </w:p>
        </w:tc>
        <w:tc>
          <w:tcPr>
            <w:tcW w:w="283" w:type="dxa"/>
            <w:gridSpan w:val="6"/>
            <w:tcBorders>
              <w:top w:val="nil"/>
              <w:left w:val="nil"/>
              <w:bottom w:val="nil"/>
              <w:right w:val="nil"/>
            </w:tcBorders>
            <w:tcPrChange w:id="407" w:author="Won, Sung (Nokia - US/Dallas)" w:date="2021-08-11T20:28:00Z">
              <w:tcPr>
                <w:tcW w:w="283" w:type="dxa"/>
                <w:gridSpan w:val="6"/>
                <w:tcBorders>
                  <w:top w:val="nil"/>
                  <w:left w:val="nil"/>
                  <w:bottom w:val="nil"/>
                  <w:right w:val="nil"/>
                </w:tcBorders>
              </w:tcPr>
            </w:tcPrChange>
          </w:tcPr>
          <w:p w14:paraId="5CB43DF9" w14:textId="77777777" w:rsidR="00AD4432" w:rsidRDefault="00AD4432" w:rsidP="00AD4432">
            <w:pPr>
              <w:pStyle w:val="TAC"/>
            </w:pPr>
          </w:p>
        </w:tc>
        <w:tc>
          <w:tcPr>
            <w:tcW w:w="236" w:type="dxa"/>
            <w:gridSpan w:val="6"/>
            <w:tcBorders>
              <w:top w:val="nil"/>
              <w:left w:val="nil"/>
              <w:bottom w:val="nil"/>
              <w:right w:val="nil"/>
            </w:tcBorders>
            <w:tcPrChange w:id="408" w:author="Won, Sung (Nokia - US/Dallas)" w:date="2021-08-11T20:28:00Z">
              <w:tcPr>
                <w:tcW w:w="236" w:type="dxa"/>
                <w:gridSpan w:val="6"/>
                <w:tcBorders>
                  <w:top w:val="nil"/>
                  <w:left w:val="nil"/>
                  <w:bottom w:val="nil"/>
                  <w:right w:val="nil"/>
                </w:tcBorders>
              </w:tcPr>
            </w:tcPrChange>
          </w:tcPr>
          <w:p w14:paraId="09BA4E35" w14:textId="77777777" w:rsidR="00AD4432" w:rsidRDefault="00AD4432" w:rsidP="00AD4432">
            <w:pPr>
              <w:pStyle w:val="TAC"/>
            </w:pPr>
          </w:p>
        </w:tc>
        <w:tc>
          <w:tcPr>
            <w:tcW w:w="5911" w:type="dxa"/>
            <w:gridSpan w:val="3"/>
            <w:tcBorders>
              <w:top w:val="nil"/>
              <w:left w:val="nil"/>
              <w:bottom w:val="nil"/>
              <w:right w:val="single" w:sz="4" w:space="0" w:color="auto"/>
            </w:tcBorders>
            <w:hideMark/>
            <w:tcPrChange w:id="409" w:author="Won, Sung (Nokia - US/Dallas)" w:date="2021-08-11T20:28:00Z">
              <w:tcPr>
                <w:tcW w:w="5957" w:type="dxa"/>
                <w:gridSpan w:val="3"/>
                <w:tcBorders>
                  <w:top w:val="nil"/>
                  <w:left w:val="nil"/>
                  <w:bottom w:val="nil"/>
                  <w:right w:val="single" w:sz="4" w:space="0" w:color="auto"/>
                </w:tcBorders>
                <w:hideMark/>
              </w:tcPr>
            </w:tcPrChange>
          </w:tcPr>
          <w:p w14:paraId="4B56F376" w14:textId="77777777" w:rsidR="00AD4432" w:rsidRDefault="00AD4432" w:rsidP="00AD4432">
            <w:pPr>
              <w:pStyle w:val="TAL"/>
            </w:pPr>
            <w:r>
              <w:t>Restriction on use of enhanced coverage not supported</w:t>
            </w:r>
          </w:p>
        </w:tc>
      </w:tr>
      <w:tr w:rsidR="00AD4432" w14:paraId="1B8EC223" w14:textId="77777777" w:rsidTr="00F01E1B">
        <w:trPr>
          <w:cantSplit/>
          <w:jc w:val="center"/>
          <w:trPrChange w:id="410" w:author="Won, Sung (Nokia - US/Dallas)" w:date="2021-08-11T20:28:00Z">
            <w:trPr>
              <w:gridAfter w:val="0"/>
              <w:wAfter w:w="30" w:type="dxa"/>
              <w:cantSplit/>
              <w:jc w:val="center"/>
            </w:trPr>
          </w:trPrChange>
        </w:trPr>
        <w:tc>
          <w:tcPr>
            <w:tcW w:w="369" w:type="dxa"/>
            <w:gridSpan w:val="4"/>
            <w:tcBorders>
              <w:top w:val="nil"/>
              <w:left w:val="single" w:sz="4" w:space="0" w:color="auto"/>
              <w:bottom w:val="nil"/>
              <w:right w:val="nil"/>
            </w:tcBorders>
            <w:hideMark/>
            <w:tcPrChange w:id="411" w:author="Won, Sung (Nokia - US/Dallas)" w:date="2021-08-11T20:28:00Z">
              <w:tcPr>
                <w:tcW w:w="369" w:type="dxa"/>
                <w:gridSpan w:val="4"/>
                <w:tcBorders>
                  <w:top w:val="nil"/>
                  <w:left w:val="single" w:sz="4" w:space="0" w:color="auto"/>
                  <w:bottom w:val="nil"/>
                  <w:right w:val="nil"/>
                </w:tcBorders>
                <w:hideMark/>
              </w:tcPr>
            </w:tcPrChange>
          </w:tcPr>
          <w:p w14:paraId="2412594E" w14:textId="77777777" w:rsidR="00AD4432" w:rsidRDefault="00AD4432" w:rsidP="00AD4432">
            <w:pPr>
              <w:pStyle w:val="TAC"/>
            </w:pPr>
            <w:r>
              <w:t>1</w:t>
            </w:r>
          </w:p>
        </w:tc>
        <w:tc>
          <w:tcPr>
            <w:tcW w:w="284" w:type="dxa"/>
            <w:gridSpan w:val="6"/>
            <w:tcBorders>
              <w:top w:val="nil"/>
              <w:left w:val="nil"/>
              <w:bottom w:val="nil"/>
              <w:right w:val="nil"/>
            </w:tcBorders>
            <w:tcPrChange w:id="412" w:author="Won, Sung (Nokia - US/Dallas)" w:date="2021-08-11T20:28:00Z">
              <w:tcPr>
                <w:tcW w:w="284" w:type="dxa"/>
                <w:gridSpan w:val="6"/>
                <w:tcBorders>
                  <w:top w:val="nil"/>
                  <w:left w:val="nil"/>
                  <w:bottom w:val="nil"/>
                  <w:right w:val="nil"/>
                </w:tcBorders>
              </w:tcPr>
            </w:tcPrChange>
          </w:tcPr>
          <w:p w14:paraId="6EF8D595" w14:textId="77777777" w:rsidR="00AD4432" w:rsidRDefault="00AD4432" w:rsidP="00AD4432">
            <w:pPr>
              <w:pStyle w:val="TAC"/>
            </w:pPr>
          </w:p>
        </w:tc>
        <w:tc>
          <w:tcPr>
            <w:tcW w:w="283" w:type="dxa"/>
            <w:gridSpan w:val="6"/>
            <w:tcBorders>
              <w:top w:val="nil"/>
              <w:left w:val="nil"/>
              <w:bottom w:val="nil"/>
              <w:right w:val="nil"/>
            </w:tcBorders>
            <w:tcPrChange w:id="413" w:author="Won, Sung (Nokia - US/Dallas)" w:date="2021-08-11T20:28:00Z">
              <w:tcPr>
                <w:tcW w:w="283" w:type="dxa"/>
                <w:gridSpan w:val="6"/>
                <w:tcBorders>
                  <w:top w:val="nil"/>
                  <w:left w:val="nil"/>
                  <w:bottom w:val="nil"/>
                  <w:right w:val="nil"/>
                </w:tcBorders>
              </w:tcPr>
            </w:tcPrChange>
          </w:tcPr>
          <w:p w14:paraId="5B26A392" w14:textId="77777777" w:rsidR="00AD4432" w:rsidRDefault="00AD4432" w:rsidP="00AD4432">
            <w:pPr>
              <w:pStyle w:val="TAC"/>
            </w:pPr>
          </w:p>
        </w:tc>
        <w:tc>
          <w:tcPr>
            <w:tcW w:w="236" w:type="dxa"/>
            <w:gridSpan w:val="6"/>
            <w:tcBorders>
              <w:top w:val="nil"/>
              <w:left w:val="nil"/>
              <w:bottom w:val="nil"/>
              <w:right w:val="nil"/>
            </w:tcBorders>
            <w:tcPrChange w:id="414" w:author="Won, Sung (Nokia - US/Dallas)" w:date="2021-08-11T20:28:00Z">
              <w:tcPr>
                <w:tcW w:w="236" w:type="dxa"/>
                <w:gridSpan w:val="6"/>
                <w:tcBorders>
                  <w:top w:val="nil"/>
                  <w:left w:val="nil"/>
                  <w:bottom w:val="nil"/>
                  <w:right w:val="nil"/>
                </w:tcBorders>
              </w:tcPr>
            </w:tcPrChange>
          </w:tcPr>
          <w:p w14:paraId="745E0E59" w14:textId="77777777" w:rsidR="00AD4432" w:rsidRDefault="00AD4432" w:rsidP="00AD4432">
            <w:pPr>
              <w:pStyle w:val="TAC"/>
            </w:pPr>
          </w:p>
        </w:tc>
        <w:tc>
          <w:tcPr>
            <w:tcW w:w="5911" w:type="dxa"/>
            <w:gridSpan w:val="3"/>
            <w:tcBorders>
              <w:top w:val="nil"/>
              <w:left w:val="nil"/>
              <w:bottom w:val="nil"/>
              <w:right w:val="single" w:sz="4" w:space="0" w:color="auto"/>
            </w:tcBorders>
            <w:hideMark/>
            <w:tcPrChange w:id="415" w:author="Won, Sung (Nokia - US/Dallas)" w:date="2021-08-11T20:28:00Z">
              <w:tcPr>
                <w:tcW w:w="5957" w:type="dxa"/>
                <w:gridSpan w:val="3"/>
                <w:tcBorders>
                  <w:top w:val="nil"/>
                  <w:left w:val="nil"/>
                  <w:bottom w:val="nil"/>
                  <w:right w:val="single" w:sz="4" w:space="0" w:color="auto"/>
                </w:tcBorders>
                <w:hideMark/>
              </w:tcPr>
            </w:tcPrChange>
          </w:tcPr>
          <w:p w14:paraId="57596544" w14:textId="77777777" w:rsidR="00AD4432" w:rsidRDefault="00AD4432" w:rsidP="00AD4432">
            <w:pPr>
              <w:pStyle w:val="TAL"/>
            </w:pPr>
            <w:r>
              <w:t>Restriction on use of enhanced coverage supported</w:t>
            </w:r>
          </w:p>
        </w:tc>
      </w:tr>
      <w:tr w:rsidR="00AD4432" w14:paraId="137A60A7" w14:textId="77777777" w:rsidTr="00F01E1B">
        <w:trPr>
          <w:cantSplit/>
          <w:jc w:val="center"/>
          <w:trPrChange w:id="41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417" w:author="Won, Sung (Nokia - US/Dallas)" w:date="2021-08-11T20:28:00Z">
              <w:tcPr>
                <w:tcW w:w="7129" w:type="dxa"/>
                <w:gridSpan w:val="25"/>
                <w:tcBorders>
                  <w:top w:val="nil"/>
                  <w:left w:val="single" w:sz="4" w:space="0" w:color="auto"/>
                  <w:bottom w:val="nil"/>
                  <w:right w:val="single" w:sz="4" w:space="0" w:color="auto"/>
                </w:tcBorders>
              </w:tcPr>
            </w:tcPrChange>
          </w:tcPr>
          <w:p w14:paraId="4EBA89C9" w14:textId="77777777" w:rsidR="00AD4432" w:rsidRDefault="00AD4432" w:rsidP="00AD4432">
            <w:pPr>
              <w:pStyle w:val="TAL"/>
              <w:rPr>
                <w:lang w:eastAsia="ja-JP"/>
              </w:rPr>
            </w:pPr>
          </w:p>
          <w:p w14:paraId="6544D263" w14:textId="77777777" w:rsidR="00AD4432" w:rsidRDefault="00AD4432" w:rsidP="00AD4432">
            <w:pPr>
              <w:pStyle w:val="TAL"/>
            </w:pPr>
            <w:r>
              <w:t>Control plane CIoT 5GS optimization (5G-CP CIoT) (octet 3, bit 5)</w:t>
            </w:r>
          </w:p>
          <w:p w14:paraId="1C480F29" w14:textId="77777777" w:rsidR="00AD4432" w:rsidRDefault="00AD4432" w:rsidP="00AD4432">
            <w:pPr>
              <w:pStyle w:val="TAL"/>
            </w:pPr>
            <w:r>
              <w:t>This bit indicates the capability for control plane CIoT 5GS optimization</w:t>
            </w:r>
            <w:r>
              <w:rPr>
                <w:rFonts w:cs="Arial"/>
              </w:rPr>
              <w:t>.</w:t>
            </w:r>
          </w:p>
        </w:tc>
      </w:tr>
      <w:tr w:rsidR="00AD4432" w14:paraId="5764A042" w14:textId="77777777" w:rsidTr="00F01E1B">
        <w:trPr>
          <w:cantSplit/>
          <w:jc w:val="center"/>
          <w:trPrChange w:id="418" w:author="Won, Sung (Nokia - US/Dallas)" w:date="2021-08-11T20:28:00Z">
            <w:trPr>
              <w:gridAfter w:val="0"/>
              <w:wAfter w:w="30" w:type="dxa"/>
              <w:cantSplit/>
              <w:jc w:val="center"/>
            </w:trPr>
          </w:trPrChange>
        </w:trPr>
        <w:tc>
          <w:tcPr>
            <w:tcW w:w="156" w:type="dxa"/>
            <w:tcBorders>
              <w:top w:val="nil"/>
              <w:left w:val="single" w:sz="4" w:space="0" w:color="auto"/>
              <w:bottom w:val="nil"/>
              <w:right w:val="nil"/>
            </w:tcBorders>
            <w:hideMark/>
            <w:tcPrChange w:id="419" w:author="Won, Sung (Nokia - US/Dallas)" w:date="2021-08-11T20:28:00Z">
              <w:tcPr>
                <w:tcW w:w="156" w:type="dxa"/>
                <w:tcBorders>
                  <w:top w:val="nil"/>
                  <w:left w:val="single" w:sz="4" w:space="0" w:color="auto"/>
                  <w:bottom w:val="nil"/>
                  <w:right w:val="nil"/>
                </w:tcBorders>
                <w:hideMark/>
              </w:tcPr>
            </w:tcPrChange>
          </w:tcPr>
          <w:p w14:paraId="58DAA874" w14:textId="77777777" w:rsidR="00AD4432" w:rsidRDefault="00AD4432" w:rsidP="00AD4432">
            <w:pPr>
              <w:pStyle w:val="TAC"/>
            </w:pPr>
            <w:r>
              <w:t>0</w:t>
            </w:r>
          </w:p>
        </w:tc>
        <w:tc>
          <w:tcPr>
            <w:tcW w:w="429" w:type="dxa"/>
            <w:gridSpan w:val="7"/>
            <w:tcBorders>
              <w:top w:val="nil"/>
              <w:left w:val="nil"/>
              <w:bottom w:val="nil"/>
              <w:right w:val="nil"/>
            </w:tcBorders>
            <w:tcPrChange w:id="420" w:author="Won, Sung (Nokia - US/Dallas)" w:date="2021-08-11T20:28:00Z">
              <w:tcPr>
                <w:tcW w:w="429" w:type="dxa"/>
                <w:gridSpan w:val="7"/>
                <w:tcBorders>
                  <w:top w:val="nil"/>
                  <w:left w:val="nil"/>
                  <w:bottom w:val="nil"/>
                  <w:right w:val="nil"/>
                </w:tcBorders>
              </w:tcPr>
            </w:tcPrChange>
          </w:tcPr>
          <w:p w14:paraId="577D5669" w14:textId="77777777" w:rsidR="00AD4432" w:rsidRDefault="00AD4432" w:rsidP="00AD4432">
            <w:pPr>
              <w:pStyle w:val="TAC"/>
            </w:pPr>
          </w:p>
        </w:tc>
        <w:tc>
          <w:tcPr>
            <w:tcW w:w="283" w:type="dxa"/>
            <w:gridSpan w:val="6"/>
            <w:tcBorders>
              <w:top w:val="nil"/>
              <w:left w:val="nil"/>
              <w:bottom w:val="nil"/>
              <w:right w:val="nil"/>
            </w:tcBorders>
            <w:tcPrChange w:id="421" w:author="Won, Sung (Nokia - US/Dallas)" w:date="2021-08-11T20:28:00Z">
              <w:tcPr>
                <w:tcW w:w="283" w:type="dxa"/>
                <w:gridSpan w:val="6"/>
                <w:tcBorders>
                  <w:top w:val="nil"/>
                  <w:left w:val="nil"/>
                  <w:bottom w:val="nil"/>
                  <w:right w:val="nil"/>
                </w:tcBorders>
              </w:tcPr>
            </w:tcPrChange>
          </w:tcPr>
          <w:p w14:paraId="7E68E60A" w14:textId="77777777" w:rsidR="00AD4432" w:rsidRDefault="00AD4432" w:rsidP="00AD4432">
            <w:pPr>
              <w:pStyle w:val="TAC"/>
            </w:pPr>
          </w:p>
        </w:tc>
        <w:tc>
          <w:tcPr>
            <w:tcW w:w="236" w:type="dxa"/>
            <w:gridSpan w:val="6"/>
            <w:tcBorders>
              <w:top w:val="nil"/>
              <w:left w:val="nil"/>
              <w:bottom w:val="nil"/>
              <w:right w:val="nil"/>
            </w:tcBorders>
            <w:tcPrChange w:id="422" w:author="Won, Sung (Nokia - US/Dallas)" w:date="2021-08-11T20:28:00Z">
              <w:tcPr>
                <w:tcW w:w="236" w:type="dxa"/>
                <w:gridSpan w:val="6"/>
                <w:tcBorders>
                  <w:top w:val="nil"/>
                  <w:left w:val="nil"/>
                  <w:bottom w:val="nil"/>
                  <w:right w:val="nil"/>
                </w:tcBorders>
              </w:tcPr>
            </w:tcPrChange>
          </w:tcPr>
          <w:p w14:paraId="194DFD0E" w14:textId="77777777" w:rsidR="00AD4432" w:rsidRDefault="00AD4432" w:rsidP="00AD4432">
            <w:pPr>
              <w:pStyle w:val="TAC"/>
            </w:pPr>
          </w:p>
        </w:tc>
        <w:tc>
          <w:tcPr>
            <w:tcW w:w="5979" w:type="dxa"/>
            <w:gridSpan w:val="5"/>
            <w:tcBorders>
              <w:top w:val="nil"/>
              <w:left w:val="nil"/>
              <w:bottom w:val="nil"/>
              <w:right w:val="single" w:sz="4" w:space="0" w:color="auto"/>
            </w:tcBorders>
            <w:hideMark/>
            <w:tcPrChange w:id="423" w:author="Won, Sung (Nokia - US/Dallas)" w:date="2021-08-11T20:28:00Z">
              <w:tcPr>
                <w:tcW w:w="6025" w:type="dxa"/>
                <w:gridSpan w:val="5"/>
                <w:tcBorders>
                  <w:top w:val="nil"/>
                  <w:left w:val="nil"/>
                  <w:bottom w:val="nil"/>
                  <w:right w:val="single" w:sz="4" w:space="0" w:color="auto"/>
                </w:tcBorders>
                <w:hideMark/>
              </w:tcPr>
            </w:tcPrChange>
          </w:tcPr>
          <w:p w14:paraId="5FF1B975" w14:textId="77777777" w:rsidR="00AD4432" w:rsidRDefault="00AD4432" w:rsidP="00AD4432">
            <w:pPr>
              <w:pStyle w:val="TAL"/>
              <w:rPr>
                <w:lang w:eastAsia="ja-JP"/>
              </w:rPr>
            </w:pPr>
            <w:r>
              <w:t>Control plane CIoT 5GS optimization not supported</w:t>
            </w:r>
          </w:p>
        </w:tc>
      </w:tr>
      <w:tr w:rsidR="00AD4432" w14:paraId="66FAA238" w14:textId="77777777" w:rsidTr="00F01E1B">
        <w:trPr>
          <w:cantSplit/>
          <w:jc w:val="center"/>
          <w:trPrChange w:id="424" w:author="Won, Sung (Nokia - US/Dallas)" w:date="2021-08-11T20:28:00Z">
            <w:trPr>
              <w:gridAfter w:val="0"/>
              <w:wAfter w:w="30" w:type="dxa"/>
              <w:cantSplit/>
              <w:jc w:val="center"/>
            </w:trPr>
          </w:trPrChange>
        </w:trPr>
        <w:tc>
          <w:tcPr>
            <w:tcW w:w="156" w:type="dxa"/>
            <w:tcBorders>
              <w:top w:val="nil"/>
              <w:left w:val="single" w:sz="4" w:space="0" w:color="auto"/>
              <w:bottom w:val="nil"/>
              <w:right w:val="nil"/>
            </w:tcBorders>
            <w:hideMark/>
            <w:tcPrChange w:id="425" w:author="Won, Sung (Nokia - US/Dallas)" w:date="2021-08-11T20:28:00Z">
              <w:tcPr>
                <w:tcW w:w="156" w:type="dxa"/>
                <w:tcBorders>
                  <w:top w:val="nil"/>
                  <w:left w:val="single" w:sz="4" w:space="0" w:color="auto"/>
                  <w:bottom w:val="nil"/>
                  <w:right w:val="nil"/>
                </w:tcBorders>
                <w:hideMark/>
              </w:tcPr>
            </w:tcPrChange>
          </w:tcPr>
          <w:p w14:paraId="4A64ED40" w14:textId="77777777" w:rsidR="00AD4432" w:rsidRDefault="00AD4432" w:rsidP="00AD4432">
            <w:pPr>
              <w:pStyle w:val="TAC"/>
            </w:pPr>
            <w:r>
              <w:t>1</w:t>
            </w:r>
          </w:p>
        </w:tc>
        <w:tc>
          <w:tcPr>
            <w:tcW w:w="429" w:type="dxa"/>
            <w:gridSpan w:val="7"/>
            <w:tcBorders>
              <w:top w:val="nil"/>
              <w:left w:val="nil"/>
              <w:bottom w:val="nil"/>
              <w:right w:val="nil"/>
            </w:tcBorders>
            <w:tcPrChange w:id="426" w:author="Won, Sung (Nokia - US/Dallas)" w:date="2021-08-11T20:28:00Z">
              <w:tcPr>
                <w:tcW w:w="429" w:type="dxa"/>
                <w:gridSpan w:val="7"/>
                <w:tcBorders>
                  <w:top w:val="nil"/>
                  <w:left w:val="nil"/>
                  <w:bottom w:val="nil"/>
                  <w:right w:val="nil"/>
                </w:tcBorders>
              </w:tcPr>
            </w:tcPrChange>
          </w:tcPr>
          <w:p w14:paraId="1CEE91F5" w14:textId="77777777" w:rsidR="00AD4432" w:rsidRDefault="00AD4432" w:rsidP="00AD4432">
            <w:pPr>
              <w:pStyle w:val="TAC"/>
            </w:pPr>
          </w:p>
        </w:tc>
        <w:tc>
          <w:tcPr>
            <w:tcW w:w="283" w:type="dxa"/>
            <w:gridSpan w:val="6"/>
            <w:tcBorders>
              <w:top w:val="nil"/>
              <w:left w:val="nil"/>
              <w:bottom w:val="nil"/>
              <w:right w:val="nil"/>
            </w:tcBorders>
            <w:tcPrChange w:id="427" w:author="Won, Sung (Nokia - US/Dallas)" w:date="2021-08-11T20:28:00Z">
              <w:tcPr>
                <w:tcW w:w="283" w:type="dxa"/>
                <w:gridSpan w:val="6"/>
                <w:tcBorders>
                  <w:top w:val="nil"/>
                  <w:left w:val="nil"/>
                  <w:bottom w:val="nil"/>
                  <w:right w:val="nil"/>
                </w:tcBorders>
              </w:tcPr>
            </w:tcPrChange>
          </w:tcPr>
          <w:p w14:paraId="07623874" w14:textId="77777777" w:rsidR="00AD4432" w:rsidRDefault="00AD4432" w:rsidP="00AD4432">
            <w:pPr>
              <w:pStyle w:val="TAC"/>
            </w:pPr>
          </w:p>
        </w:tc>
        <w:tc>
          <w:tcPr>
            <w:tcW w:w="236" w:type="dxa"/>
            <w:gridSpan w:val="6"/>
            <w:tcBorders>
              <w:top w:val="nil"/>
              <w:left w:val="nil"/>
              <w:bottom w:val="nil"/>
              <w:right w:val="nil"/>
            </w:tcBorders>
            <w:tcPrChange w:id="428" w:author="Won, Sung (Nokia - US/Dallas)" w:date="2021-08-11T20:28:00Z">
              <w:tcPr>
                <w:tcW w:w="236" w:type="dxa"/>
                <w:gridSpan w:val="6"/>
                <w:tcBorders>
                  <w:top w:val="nil"/>
                  <w:left w:val="nil"/>
                  <w:bottom w:val="nil"/>
                  <w:right w:val="nil"/>
                </w:tcBorders>
              </w:tcPr>
            </w:tcPrChange>
          </w:tcPr>
          <w:p w14:paraId="5E1C6273" w14:textId="77777777" w:rsidR="00AD4432" w:rsidRDefault="00AD4432" w:rsidP="00AD4432">
            <w:pPr>
              <w:pStyle w:val="TAC"/>
            </w:pPr>
          </w:p>
        </w:tc>
        <w:tc>
          <w:tcPr>
            <w:tcW w:w="5979" w:type="dxa"/>
            <w:gridSpan w:val="5"/>
            <w:tcBorders>
              <w:top w:val="nil"/>
              <w:left w:val="nil"/>
              <w:bottom w:val="nil"/>
              <w:right w:val="single" w:sz="4" w:space="0" w:color="auto"/>
            </w:tcBorders>
            <w:hideMark/>
            <w:tcPrChange w:id="429" w:author="Won, Sung (Nokia - US/Dallas)" w:date="2021-08-11T20:28:00Z">
              <w:tcPr>
                <w:tcW w:w="6025" w:type="dxa"/>
                <w:gridSpan w:val="5"/>
                <w:tcBorders>
                  <w:top w:val="nil"/>
                  <w:left w:val="nil"/>
                  <w:bottom w:val="nil"/>
                  <w:right w:val="single" w:sz="4" w:space="0" w:color="auto"/>
                </w:tcBorders>
                <w:hideMark/>
              </w:tcPr>
            </w:tcPrChange>
          </w:tcPr>
          <w:p w14:paraId="01F9CB58" w14:textId="77777777" w:rsidR="00AD4432" w:rsidRDefault="00AD4432" w:rsidP="00AD4432">
            <w:pPr>
              <w:pStyle w:val="TAL"/>
              <w:rPr>
                <w:lang w:eastAsia="ja-JP"/>
              </w:rPr>
            </w:pPr>
            <w:r>
              <w:t>Control plane CIoT 5GS optimization supported</w:t>
            </w:r>
          </w:p>
        </w:tc>
      </w:tr>
      <w:tr w:rsidR="00AD4432" w14:paraId="6C1D4218" w14:textId="77777777" w:rsidTr="00F01E1B">
        <w:trPr>
          <w:cantSplit/>
          <w:jc w:val="center"/>
          <w:trPrChange w:id="430"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431" w:author="Won, Sung (Nokia - US/Dallas)" w:date="2021-08-11T20:28:00Z">
              <w:tcPr>
                <w:tcW w:w="7129" w:type="dxa"/>
                <w:gridSpan w:val="25"/>
                <w:tcBorders>
                  <w:top w:val="nil"/>
                  <w:left w:val="single" w:sz="4" w:space="0" w:color="auto"/>
                  <w:bottom w:val="nil"/>
                  <w:right w:val="single" w:sz="4" w:space="0" w:color="auto"/>
                </w:tcBorders>
              </w:tcPr>
            </w:tcPrChange>
          </w:tcPr>
          <w:p w14:paraId="382E217A" w14:textId="77777777" w:rsidR="00AD4432" w:rsidRDefault="00AD4432" w:rsidP="00AD4432">
            <w:pPr>
              <w:pStyle w:val="TAL"/>
              <w:rPr>
                <w:lang w:eastAsia="ja-JP"/>
              </w:rPr>
            </w:pPr>
          </w:p>
          <w:p w14:paraId="5CC71BB6" w14:textId="77777777" w:rsidR="00AD4432" w:rsidRDefault="00AD4432" w:rsidP="00AD4432">
            <w:pPr>
              <w:pStyle w:val="TAL"/>
            </w:pPr>
            <w:r>
              <w:t>N3 data transfer (N3 data) (octet 3, bit 6)</w:t>
            </w:r>
          </w:p>
          <w:p w14:paraId="5D7EFF84" w14:textId="77777777" w:rsidR="00AD4432" w:rsidRDefault="00AD4432" w:rsidP="00AD4432">
            <w:pPr>
              <w:pStyle w:val="TAL"/>
            </w:pPr>
            <w:r>
              <w:t>This bit indicates the capability for N3 data transfer</w:t>
            </w:r>
            <w:r>
              <w:rPr>
                <w:rFonts w:cs="Arial"/>
              </w:rPr>
              <w:t>.</w:t>
            </w:r>
          </w:p>
        </w:tc>
      </w:tr>
      <w:tr w:rsidR="00AD4432" w14:paraId="4261593F" w14:textId="77777777" w:rsidTr="00F01E1B">
        <w:trPr>
          <w:cantSplit/>
          <w:jc w:val="center"/>
          <w:trPrChange w:id="432" w:author="Won, Sung (Nokia - US/Dallas)" w:date="2021-08-11T20:28:00Z">
            <w:trPr>
              <w:gridAfter w:val="0"/>
              <w:wAfter w:w="30" w:type="dxa"/>
              <w:cantSplit/>
              <w:jc w:val="center"/>
            </w:trPr>
          </w:trPrChange>
        </w:trPr>
        <w:tc>
          <w:tcPr>
            <w:tcW w:w="156" w:type="dxa"/>
            <w:tcBorders>
              <w:top w:val="nil"/>
              <w:left w:val="single" w:sz="4" w:space="0" w:color="auto"/>
              <w:bottom w:val="nil"/>
              <w:right w:val="nil"/>
            </w:tcBorders>
            <w:hideMark/>
            <w:tcPrChange w:id="433" w:author="Won, Sung (Nokia - US/Dallas)" w:date="2021-08-11T20:28:00Z">
              <w:tcPr>
                <w:tcW w:w="156" w:type="dxa"/>
                <w:tcBorders>
                  <w:top w:val="nil"/>
                  <w:left w:val="single" w:sz="4" w:space="0" w:color="auto"/>
                  <w:bottom w:val="nil"/>
                  <w:right w:val="nil"/>
                </w:tcBorders>
                <w:hideMark/>
              </w:tcPr>
            </w:tcPrChange>
          </w:tcPr>
          <w:p w14:paraId="397D7613" w14:textId="77777777" w:rsidR="00AD4432" w:rsidRDefault="00AD4432" w:rsidP="00AD4432">
            <w:pPr>
              <w:pStyle w:val="TAC"/>
            </w:pPr>
            <w:r>
              <w:t>0</w:t>
            </w:r>
          </w:p>
        </w:tc>
        <w:tc>
          <w:tcPr>
            <w:tcW w:w="429" w:type="dxa"/>
            <w:gridSpan w:val="7"/>
            <w:tcBorders>
              <w:top w:val="nil"/>
              <w:left w:val="nil"/>
              <w:bottom w:val="nil"/>
              <w:right w:val="nil"/>
            </w:tcBorders>
            <w:tcPrChange w:id="434" w:author="Won, Sung (Nokia - US/Dallas)" w:date="2021-08-11T20:28:00Z">
              <w:tcPr>
                <w:tcW w:w="429" w:type="dxa"/>
                <w:gridSpan w:val="7"/>
                <w:tcBorders>
                  <w:top w:val="nil"/>
                  <w:left w:val="nil"/>
                  <w:bottom w:val="nil"/>
                  <w:right w:val="nil"/>
                </w:tcBorders>
              </w:tcPr>
            </w:tcPrChange>
          </w:tcPr>
          <w:p w14:paraId="1D278B59" w14:textId="77777777" w:rsidR="00AD4432" w:rsidRDefault="00AD4432" w:rsidP="00AD4432">
            <w:pPr>
              <w:pStyle w:val="TAC"/>
            </w:pPr>
          </w:p>
        </w:tc>
        <w:tc>
          <w:tcPr>
            <w:tcW w:w="283" w:type="dxa"/>
            <w:gridSpan w:val="6"/>
            <w:tcBorders>
              <w:top w:val="nil"/>
              <w:left w:val="nil"/>
              <w:bottom w:val="nil"/>
              <w:right w:val="nil"/>
            </w:tcBorders>
            <w:tcPrChange w:id="435" w:author="Won, Sung (Nokia - US/Dallas)" w:date="2021-08-11T20:28:00Z">
              <w:tcPr>
                <w:tcW w:w="283" w:type="dxa"/>
                <w:gridSpan w:val="6"/>
                <w:tcBorders>
                  <w:top w:val="nil"/>
                  <w:left w:val="nil"/>
                  <w:bottom w:val="nil"/>
                  <w:right w:val="nil"/>
                </w:tcBorders>
              </w:tcPr>
            </w:tcPrChange>
          </w:tcPr>
          <w:p w14:paraId="1119A403" w14:textId="77777777" w:rsidR="00AD4432" w:rsidRDefault="00AD4432" w:rsidP="00AD4432">
            <w:pPr>
              <w:pStyle w:val="TAC"/>
            </w:pPr>
          </w:p>
        </w:tc>
        <w:tc>
          <w:tcPr>
            <w:tcW w:w="236" w:type="dxa"/>
            <w:gridSpan w:val="6"/>
            <w:tcBorders>
              <w:top w:val="nil"/>
              <w:left w:val="nil"/>
              <w:bottom w:val="nil"/>
              <w:right w:val="nil"/>
            </w:tcBorders>
            <w:tcPrChange w:id="436" w:author="Won, Sung (Nokia - US/Dallas)" w:date="2021-08-11T20:28:00Z">
              <w:tcPr>
                <w:tcW w:w="236" w:type="dxa"/>
                <w:gridSpan w:val="6"/>
                <w:tcBorders>
                  <w:top w:val="nil"/>
                  <w:left w:val="nil"/>
                  <w:bottom w:val="nil"/>
                  <w:right w:val="nil"/>
                </w:tcBorders>
              </w:tcPr>
            </w:tcPrChange>
          </w:tcPr>
          <w:p w14:paraId="1FB5AFEE" w14:textId="77777777" w:rsidR="00AD4432" w:rsidRDefault="00AD4432" w:rsidP="00AD4432">
            <w:pPr>
              <w:pStyle w:val="TAC"/>
            </w:pPr>
          </w:p>
        </w:tc>
        <w:tc>
          <w:tcPr>
            <w:tcW w:w="5979" w:type="dxa"/>
            <w:gridSpan w:val="5"/>
            <w:tcBorders>
              <w:top w:val="nil"/>
              <w:left w:val="nil"/>
              <w:bottom w:val="nil"/>
              <w:right w:val="single" w:sz="4" w:space="0" w:color="auto"/>
            </w:tcBorders>
            <w:hideMark/>
            <w:tcPrChange w:id="437" w:author="Won, Sung (Nokia - US/Dallas)" w:date="2021-08-11T20:28:00Z">
              <w:tcPr>
                <w:tcW w:w="6025" w:type="dxa"/>
                <w:gridSpan w:val="5"/>
                <w:tcBorders>
                  <w:top w:val="nil"/>
                  <w:left w:val="nil"/>
                  <w:bottom w:val="nil"/>
                  <w:right w:val="single" w:sz="4" w:space="0" w:color="auto"/>
                </w:tcBorders>
                <w:hideMark/>
              </w:tcPr>
            </w:tcPrChange>
          </w:tcPr>
          <w:p w14:paraId="182AF0B7" w14:textId="77777777" w:rsidR="00AD4432" w:rsidRDefault="00AD4432" w:rsidP="00AD4432">
            <w:pPr>
              <w:pStyle w:val="TAL"/>
              <w:rPr>
                <w:lang w:eastAsia="ja-JP"/>
              </w:rPr>
            </w:pPr>
            <w:r>
              <w:t>N3 data transfer supported</w:t>
            </w:r>
          </w:p>
        </w:tc>
      </w:tr>
      <w:tr w:rsidR="00AD4432" w14:paraId="1CA0FA54" w14:textId="77777777" w:rsidTr="00F01E1B">
        <w:trPr>
          <w:cantSplit/>
          <w:jc w:val="center"/>
          <w:trPrChange w:id="438" w:author="Won, Sung (Nokia - US/Dallas)" w:date="2021-08-11T20:28:00Z">
            <w:trPr>
              <w:gridAfter w:val="0"/>
              <w:wAfter w:w="30" w:type="dxa"/>
              <w:cantSplit/>
              <w:jc w:val="center"/>
            </w:trPr>
          </w:trPrChange>
        </w:trPr>
        <w:tc>
          <w:tcPr>
            <w:tcW w:w="156" w:type="dxa"/>
            <w:tcBorders>
              <w:top w:val="nil"/>
              <w:left w:val="single" w:sz="4" w:space="0" w:color="auto"/>
              <w:bottom w:val="nil"/>
              <w:right w:val="nil"/>
            </w:tcBorders>
            <w:hideMark/>
            <w:tcPrChange w:id="439" w:author="Won, Sung (Nokia - US/Dallas)" w:date="2021-08-11T20:28:00Z">
              <w:tcPr>
                <w:tcW w:w="156" w:type="dxa"/>
                <w:tcBorders>
                  <w:top w:val="nil"/>
                  <w:left w:val="single" w:sz="4" w:space="0" w:color="auto"/>
                  <w:bottom w:val="nil"/>
                  <w:right w:val="nil"/>
                </w:tcBorders>
                <w:hideMark/>
              </w:tcPr>
            </w:tcPrChange>
          </w:tcPr>
          <w:p w14:paraId="2BA9ABA4" w14:textId="77777777" w:rsidR="00AD4432" w:rsidRDefault="00AD4432" w:rsidP="00AD4432">
            <w:pPr>
              <w:pStyle w:val="TAC"/>
            </w:pPr>
            <w:r>
              <w:t>1</w:t>
            </w:r>
          </w:p>
        </w:tc>
        <w:tc>
          <w:tcPr>
            <w:tcW w:w="429" w:type="dxa"/>
            <w:gridSpan w:val="7"/>
            <w:tcBorders>
              <w:top w:val="nil"/>
              <w:left w:val="nil"/>
              <w:bottom w:val="nil"/>
              <w:right w:val="nil"/>
            </w:tcBorders>
            <w:tcPrChange w:id="440" w:author="Won, Sung (Nokia - US/Dallas)" w:date="2021-08-11T20:28:00Z">
              <w:tcPr>
                <w:tcW w:w="429" w:type="dxa"/>
                <w:gridSpan w:val="7"/>
                <w:tcBorders>
                  <w:top w:val="nil"/>
                  <w:left w:val="nil"/>
                  <w:bottom w:val="nil"/>
                  <w:right w:val="nil"/>
                </w:tcBorders>
              </w:tcPr>
            </w:tcPrChange>
          </w:tcPr>
          <w:p w14:paraId="272A7FAE" w14:textId="77777777" w:rsidR="00AD4432" w:rsidRDefault="00AD4432" w:rsidP="00AD4432">
            <w:pPr>
              <w:pStyle w:val="TAC"/>
            </w:pPr>
          </w:p>
        </w:tc>
        <w:tc>
          <w:tcPr>
            <w:tcW w:w="283" w:type="dxa"/>
            <w:gridSpan w:val="6"/>
            <w:tcBorders>
              <w:top w:val="nil"/>
              <w:left w:val="nil"/>
              <w:bottom w:val="nil"/>
              <w:right w:val="nil"/>
            </w:tcBorders>
            <w:tcPrChange w:id="441" w:author="Won, Sung (Nokia - US/Dallas)" w:date="2021-08-11T20:28:00Z">
              <w:tcPr>
                <w:tcW w:w="283" w:type="dxa"/>
                <w:gridSpan w:val="6"/>
                <w:tcBorders>
                  <w:top w:val="nil"/>
                  <w:left w:val="nil"/>
                  <w:bottom w:val="nil"/>
                  <w:right w:val="nil"/>
                </w:tcBorders>
              </w:tcPr>
            </w:tcPrChange>
          </w:tcPr>
          <w:p w14:paraId="24710C88" w14:textId="77777777" w:rsidR="00AD4432" w:rsidRDefault="00AD4432" w:rsidP="00AD4432">
            <w:pPr>
              <w:pStyle w:val="TAC"/>
            </w:pPr>
          </w:p>
        </w:tc>
        <w:tc>
          <w:tcPr>
            <w:tcW w:w="236" w:type="dxa"/>
            <w:gridSpan w:val="6"/>
            <w:tcBorders>
              <w:top w:val="nil"/>
              <w:left w:val="nil"/>
              <w:bottom w:val="nil"/>
              <w:right w:val="nil"/>
            </w:tcBorders>
            <w:tcPrChange w:id="442" w:author="Won, Sung (Nokia - US/Dallas)" w:date="2021-08-11T20:28:00Z">
              <w:tcPr>
                <w:tcW w:w="236" w:type="dxa"/>
                <w:gridSpan w:val="6"/>
                <w:tcBorders>
                  <w:top w:val="nil"/>
                  <w:left w:val="nil"/>
                  <w:bottom w:val="nil"/>
                  <w:right w:val="nil"/>
                </w:tcBorders>
              </w:tcPr>
            </w:tcPrChange>
          </w:tcPr>
          <w:p w14:paraId="1FFA7A7A" w14:textId="77777777" w:rsidR="00AD4432" w:rsidRDefault="00AD4432" w:rsidP="00AD4432">
            <w:pPr>
              <w:pStyle w:val="TAC"/>
            </w:pPr>
          </w:p>
        </w:tc>
        <w:tc>
          <w:tcPr>
            <w:tcW w:w="5979" w:type="dxa"/>
            <w:gridSpan w:val="5"/>
            <w:tcBorders>
              <w:top w:val="nil"/>
              <w:left w:val="nil"/>
              <w:bottom w:val="nil"/>
              <w:right w:val="single" w:sz="4" w:space="0" w:color="auto"/>
            </w:tcBorders>
            <w:hideMark/>
            <w:tcPrChange w:id="443" w:author="Won, Sung (Nokia - US/Dallas)" w:date="2021-08-11T20:28:00Z">
              <w:tcPr>
                <w:tcW w:w="6025" w:type="dxa"/>
                <w:gridSpan w:val="5"/>
                <w:tcBorders>
                  <w:top w:val="nil"/>
                  <w:left w:val="nil"/>
                  <w:bottom w:val="nil"/>
                  <w:right w:val="single" w:sz="4" w:space="0" w:color="auto"/>
                </w:tcBorders>
                <w:hideMark/>
              </w:tcPr>
            </w:tcPrChange>
          </w:tcPr>
          <w:p w14:paraId="67394F38" w14:textId="77777777" w:rsidR="00AD4432" w:rsidRDefault="00AD4432" w:rsidP="00AD4432">
            <w:pPr>
              <w:pStyle w:val="TAL"/>
              <w:rPr>
                <w:lang w:eastAsia="ja-JP"/>
              </w:rPr>
            </w:pPr>
            <w:r>
              <w:t>N3 data transfer not supported</w:t>
            </w:r>
          </w:p>
        </w:tc>
      </w:tr>
      <w:tr w:rsidR="00AD4432" w14:paraId="0EC9C217" w14:textId="77777777" w:rsidTr="00F01E1B">
        <w:trPr>
          <w:cantSplit/>
          <w:jc w:val="center"/>
          <w:trPrChange w:id="444"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445" w:author="Won, Sung (Nokia - US/Dallas)" w:date="2021-08-11T20:28:00Z">
              <w:tcPr>
                <w:tcW w:w="7129" w:type="dxa"/>
                <w:gridSpan w:val="25"/>
                <w:tcBorders>
                  <w:top w:val="nil"/>
                  <w:left w:val="single" w:sz="4" w:space="0" w:color="auto"/>
                  <w:bottom w:val="nil"/>
                  <w:right w:val="single" w:sz="4" w:space="0" w:color="auto"/>
                </w:tcBorders>
              </w:tcPr>
            </w:tcPrChange>
          </w:tcPr>
          <w:p w14:paraId="66B019F7" w14:textId="77777777" w:rsidR="00AD4432" w:rsidRDefault="00AD4432" w:rsidP="00AD4432">
            <w:pPr>
              <w:pStyle w:val="TAL"/>
              <w:rPr>
                <w:lang w:eastAsia="ja-JP"/>
              </w:rPr>
            </w:pPr>
          </w:p>
          <w:p w14:paraId="0CE11471" w14:textId="77777777" w:rsidR="00AD4432" w:rsidRDefault="00AD4432" w:rsidP="00AD4432">
            <w:pPr>
              <w:pStyle w:val="TAL"/>
            </w:pPr>
            <w:r>
              <w:t>IP header compression for control plane CIoT 5GS optimization (5G-IPHC-CP CIoT) (octet 3, bit 7)</w:t>
            </w:r>
          </w:p>
          <w:p w14:paraId="31D9E242" w14:textId="77777777" w:rsidR="00AD4432" w:rsidRDefault="00AD4432" w:rsidP="00AD4432">
            <w:pPr>
              <w:pStyle w:val="TAL"/>
            </w:pPr>
            <w:r>
              <w:t>This bit indicates the capability for IP header compression for control plane CIoT 5GS optimization</w:t>
            </w:r>
            <w:r>
              <w:rPr>
                <w:rFonts w:cs="Arial"/>
              </w:rPr>
              <w:t>.</w:t>
            </w:r>
          </w:p>
        </w:tc>
      </w:tr>
      <w:tr w:rsidR="00AD4432" w14:paraId="5E428F10" w14:textId="77777777" w:rsidTr="00F01E1B">
        <w:trPr>
          <w:cantSplit/>
          <w:jc w:val="center"/>
          <w:trPrChange w:id="446" w:author="Won, Sung (Nokia - US/Dallas)" w:date="2021-08-11T20:28:00Z">
            <w:trPr>
              <w:gridAfter w:val="0"/>
              <w:wAfter w:w="30" w:type="dxa"/>
              <w:cantSplit/>
              <w:jc w:val="center"/>
            </w:trPr>
          </w:trPrChange>
        </w:trPr>
        <w:tc>
          <w:tcPr>
            <w:tcW w:w="156" w:type="dxa"/>
            <w:tcBorders>
              <w:top w:val="nil"/>
              <w:left w:val="single" w:sz="4" w:space="0" w:color="auto"/>
              <w:bottom w:val="nil"/>
              <w:right w:val="nil"/>
            </w:tcBorders>
            <w:hideMark/>
            <w:tcPrChange w:id="447" w:author="Won, Sung (Nokia - US/Dallas)" w:date="2021-08-11T20:28:00Z">
              <w:tcPr>
                <w:tcW w:w="156" w:type="dxa"/>
                <w:tcBorders>
                  <w:top w:val="nil"/>
                  <w:left w:val="single" w:sz="4" w:space="0" w:color="auto"/>
                  <w:bottom w:val="nil"/>
                  <w:right w:val="nil"/>
                </w:tcBorders>
                <w:hideMark/>
              </w:tcPr>
            </w:tcPrChange>
          </w:tcPr>
          <w:p w14:paraId="6D27A41A" w14:textId="77777777" w:rsidR="00AD4432" w:rsidRDefault="00AD4432" w:rsidP="00AD4432">
            <w:pPr>
              <w:pStyle w:val="TAC"/>
            </w:pPr>
            <w:r>
              <w:t>0</w:t>
            </w:r>
          </w:p>
        </w:tc>
        <w:tc>
          <w:tcPr>
            <w:tcW w:w="429" w:type="dxa"/>
            <w:gridSpan w:val="7"/>
            <w:tcBorders>
              <w:top w:val="nil"/>
              <w:left w:val="nil"/>
              <w:bottom w:val="nil"/>
              <w:right w:val="nil"/>
            </w:tcBorders>
            <w:tcPrChange w:id="448" w:author="Won, Sung (Nokia - US/Dallas)" w:date="2021-08-11T20:28:00Z">
              <w:tcPr>
                <w:tcW w:w="429" w:type="dxa"/>
                <w:gridSpan w:val="7"/>
                <w:tcBorders>
                  <w:top w:val="nil"/>
                  <w:left w:val="nil"/>
                  <w:bottom w:val="nil"/>
                  <w:right w:val="nil"/>
                </w:tcBorders>
              </w:tcPr>
            </w:tcPrChange>
          </w:tcPr>
          <w:p w14:paraId="24CF58AE" w14:textId="77777777" w:rsidR="00AD4432" w:rsidRDefault="00AD4432" w:rsidP="00AD4432">
            <w:pPr>
              <w:pStyle w:val="TAC"/>
            </w:pPr>
          </w:p>
        </w:tc>
        <w:tc>
          <w:tcPr>
            <w:tcW w:w="283" w:type="dxa"/>
            <w:gridSpan w:val="6"/>
            <w:tcBorders>
              <w:top w:val="nil"/>
              <w:left w:val="nil"/>
              <w:bottom w:val="nil"/>
              <w:right w:val="nil"/>
            </w:tcBorders>
            <w:tcPrChange w:id="449" w:author="Won, Sung (Nokia - US/Dallas)" w:date="2021-08-11T20:28:00Z">
              <w:tcPr>
                <w:tcW w:w="283" w:type="dxa"/>
                <w:gridSpan w:val="6"/>
                <w:tcBorders>
                  <w:top w:val="nil"/>
                  <w:left w:val="nil"/>
                  <w:bottom w:val="nil"/>
                  <w:right w:val="nil"/>
                </w:tcBorders>
              </w:tcPr>
            </w:tcPrChange>
          </w:tcPr>
          <w:p w14:paraId="4189DFF4" w14:textId="77777777" w:rsidR="00AD4432" w:rsidRDefault="00AD4432" w:rsidP="00AD4432">
            <w:pPr>
              <w:pStyle w:val="TAC"/>
            </w:pPr>
          </w:p>
        </w:tc>
        <w:tc>
          <w:tcPr>
            <w:tcW w:w="236" w:type="dxa"/>
            <w:gridSpan w:val="6"/>
            <w:tcBorders>
              <w:top w:val="nil"/>
              <w:left w:val="nil"/>
              <w:bottom w:val="nil"/>
              <w:right w:val="nil"/>
            </w:tcBorders>
            <w:tcPrChange w:id="450" w:author="Won, Sung (Nokia - US/Dallas)" w:date="2021-08-11T20:28:00Z">
              <w:tcPr>
                <w:tcW w:w="236" w:type="dxa"/>
                <w:gridSpan w:val="6"/>
                <w:tcBorders>
                  <w:top w:val="nil"/>
                  <w:left w:val="nil"/>
                  <w:bottom w:val="nil"/>
                  <w:right w:val="nil"/>
                </w:tcBorders>
              </w:tcPr>
            </w:tcPrChange>
          </w:tcPr>
          <w:p w14:paraId="61617E30" w14:textId="77777777" w:rsidR="00AD4432" w:rsidRDefault="00AD4432" w:rsidP="00AD4432">
            <w:pPr>
              <w:pStyle w:val="TAC"/>
            </w:pPr>
          </w:p>
        </w:tc>
        <w:tc>
          <w:tcPr>
            <w:tcW w:w="5979" w:type="dxa"/>
            <w:gridSpan w:val="5"/>
            <w:tcBorders>
              <w:top w:val="nil"/>
              <w:left w:val="nil"/>
              <w:bottom w:val="nil"/>
              <w:right w:val="single" w:sz="4" w:space="0" w:color="auto"/>
            </w:tcBorders>
            <w:hideMark/>
            <w:tcPrChange w:id="451" w:author="Won, Sung (Nokia - US/Dallas)" w:date="2021-08-11T20:28:00Z">
              <w:tcPr>
                <w:tcW w:w="6025" w:type="dxa"/>
                <w:gridSpan w:val="5"/>
                <w:tcBorders>
                  <w:top w:val="nil"/>
                  <w:left w:val="nil"/>
                  <w:bottom w:val="nil"/>
                  <w:right w:val="single" w:sz="4" w:space="0" w:color="auto"/>
                </w:tcBorders>
                <w:hideMark/>
              </w:tcPr>
            </w:tcPrChange>
          </w:tcPr>
          <w:p w14:paraId="7432DC83" w14:textId="77777777" w:rsidR="00AD4432" w:rsidRDefault="00AD4432" w:rsidP="00AD4432">
            <w:pPr>
              <w:pStyle w:val="TAL"/>
              <w:rPr>
                <w:lang w:eastAsia="ja-JP"/>
              </w:rPr>
            </w:pPr>
            <w:r>
              <w:t>IP header compression for control plane CIoT 5GS optimization not supported</w:t>
            </w:r>
          </w:p>
        </w:tc>
      </w:tr>
      <w:tr w:rsidR="00AD4432" w14:paraId="0E5F93C6" w14:textId="77777777" w:rsidTr="00F01E1B">
        <w:trPr>
          <w:cantSplit/>
          <w:jc w:val="center"/>
          <w:trPrChange w:id="452" w:author="Won, Sung (Nokia - US/Dallas)" w:date="2021-08-11T20:28:00Z">
            <w:trPr>
              <w:gridAfter w:val="0"/>
              <w:wAfter w:w="30" w:type="dxa"/>
              <w:cantSplit/>
              <w:jc w:val="center"/>
            </w:trPr>
          </w:trPrChange>
        </w:trPr>
        <w:tc>
          <w:tcPr>
            <w:tcW w:w="156" w:type="dxa"/>
            <w:tcBorders>
              <w:top w:val="nil"/>
              <w:left w:val="single" w:sz="4" w:space="0" w:color="auto"/>
              <w:bottom w:val="nil"/>
              <w:right w:val="nil"/>
            </w:tcBorders>
            <w:hideMark/>
            <w:tcPrChange w:id="453" w:author="Won, Sung (Nokia - US/Dallas)" w:date="2021-08-11T20:28:00Z">
              <w:tcPr>
                <w:tcW w:w="156" w:type="dxa"/>
                <w:tcBorders>
                  <w:top w:val="nil"/>
                  <w:left w:val="single" w:sz="4" w:space="0" w:color="auto"/>
                  <w:bottom w:val="nil"/>
                  <w:right w:val="nil"/>
                </w:tcBorders>
                <w:hideMark/>
              </w:tcPr>
            </w:tcPrChange>
          </w:tcPr>
          <w:p w14:paraId="3A775438" w14:textId="77777777" w:rsidR="00AD4432" w:rsidRDefault="00AD4432" w:rsidP="00AD4432">
            <w:pPr>
              <w:pStyle w:val="TAC"/>
            </w:pPr>
            <w:r>
              <w:t>1</w:t>
            </w:r>
          </w:p>
        </w:tc>
        <w:tc>
          <w:tcPr>
            <w:tcW w:w="429" w:type="dxa"/>
            <w:gridSpan w:val="7"/>
            <w:tcBorders>
              <w:top w:val="nil"/>
              <w:left w:val="nil"/>
              <w:bottom w:val="nil"/>
              <w:right w:val="nil"/>
            </w:tcBorders>
            <w:tcPrChange w:id="454" w:author="Won, Sung (Nokia - US/Dallas)" w:date="2021-08-11T20:28:00Z">
              <w:tcPr>
                <w:tcW w:w="429" w:type="dxa"/>
                <w:gridSpan w:val="7"/>
                <w:tcBorders>
                  <w:top w:val="nil"/>
                  <w:left w:val="nil"/>
                  <w:bottom w:val="nil"/>
                  <w:right w:val="nil"/>
                </w:tcBorders>
              </w:tcPr>
            </w:tcPrChange>
          </w:tcPr>
          <w:p w14:paraId="0EE6C868" w14:textId="77777777" w:rsidR="00AD4432" w:rsidRDefault="00AD4432" w:rsidP="00AD4432">
            <w:pPr>
              <w:pStyle w:val="TAC"/>
            </w:pPr>
          </w:p>
        </w:tc>
        <w:tc>
          <w:tcPr>
            <w:tcW w:w="283" w:type="dxa"/>
            <w:gridSpan w:val="6"/>
            <w:tcBorders>
              <w:top w:val="nil"/>
              <w:left w:val="nil"/>
              <w:bottom w:val="nil"/>
              <w:right w:val="nil"/>
            </w:tcBorders>
            <w:tcPrChange w:id="455" w:author="Won, Sung (Nokia - US/Dallas)" w:date="2021-08-11T20:28:00Z">
              <w:tcPr>
                <w:tcW w:w="283" w:type="dxa"/>
                <w:gridSpan w:val="6"/>
                <w:tcBorders>
                  <w:top w:val="nil"/>
                  <w:left w:val="nil"/>
                  <w:bottom w:val="nil"/>
                  <w:right w:val="nil"/>
                </w:tcBorders>
              </w:tcPr>
            </w:tcPrChange>
          </w:tcPr>
          <w:p w14:paraId="46A2EC03" w14:textId="77777777" w:rsidR="00AD4432" w:rsidRDefault="00AD4432" w:rsidP="00AD4432">
            <w:pPr>
              <w:pStyle w:val="TAC"/>
            </w:pPr>
          </w:p>
        </w:tc>
        <w:tc>
          <w:tcPr>
            <w:tcW w:w="236" w:type="dxa"/>
            <w:gridSpan w:val="6"/>
            <w:tcBorders>
              <w:top w:val="nil"/>
              <w:left w:val="nil"/>
              <w:bottom w:val="nil"/>
              <w:right w:val="nil"/>
            </w:tcBorders>
            <w:tcPrChange w:id="456" w:author="Won, Sung (Nokia - US/Dallas)" w:date="2021-08-11T20:28:00Z">
              <w:tcPr>
                <w:tcW w:w="236" w:type="dxa"/>
                <w:gridSpan w:val="6"/>
                <w:tcBorders>
                  <w:top w:val="nil"/>
                  <w:left w:val="nil"/>
                  <w:bottom w:val="nil"/>
                  <w:right w:val="nil"/>
                </w:tcBorders>
              </w:tcPr>
            </w:tcPrChange>
          </w:tcPr>
          <w:p w14:paraId="73450BB3" w14:textId="77777777" w:rsidR="00AD4432" w:rsidRDefault="00AD4432" w:rsidP="00AD4432">
            <w:pPr>
              <w:pStyle w:val="TAC"/>
            </w:pPr>
          </w:p>
        </w:tc>
        <w:tc>
          <w:tcPr>
            <w:tcW w:w="5979" w:type="dxa"/>
            <w:gridSpan w:val="5"/>
            <w:tcBorders>
              <w:top w:val="nil"/>
              <w:left w:val="nil"/>
              <w:bottom w:val="nil"/>
              <w:right w:val="single" w:sz="4" w:space="0" w:color="auto"/>
            </w:tcBorders>
            <w:hideMark/>
            <w:tcPrChange w:id="457" w:author="Won, Sung (Nokia - US/Dallas)" w:date="2021-08-11T20:28:00Z">
              <w:tcPr>
                <w:tcW w:w="6025" w:type="dxa"/>
                <w:gridSpan w:val="5"/>
                <w:tcBorders>
                  <w:top w:val="nil"/>
                  <w:left w:val="nil"/>
                  <w:bottom w:val="nil"/>
                  <w:right w:val="single" w:sz="4" w:space="0" w:color="auto"/>
                </w:tcBorders>
                <w:hideMark/>
              </w:tcPr>
            </w:tcPrChange>
          </w:tcPr>
          <w:p w14:paraId="3ADEBF59" w14:textId="77777777" w:rsidR="00AD4432" w:rsidRDefault="00AD4432" w:rsidP="00AD4432">
            <w:pPr>
              <w:pStyle w:val="TAL"/>
              <w:rPr>
                <w:lang w:eastAsia="ja-JP"/>
              </w:rPr>
            </w:pPr>
            <w:r>
              <w:t>IP header compression for control plane CIoT 5GS optimization supported</w:t>
            </w:r>
          </w:p>
        </w:tc>
      </w:tr>
      <w:tr w:rsidR="00AD4432" w14:paraId="4A8DE58C" w14:textId="77777777" w:rsidTr="00F01E1B">
        <w:trPr>
          <w:cantSplit/>
          <w:jc w:val="center"/>
          <w:trPrChange w:id="458"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459" w:author="Won, Sung (Nokia - US/Dallas)" w:date="2021-08-11T20:28:00Z">
              <w:tcPr>
                <w:tcW w:w="7129" w:type="dxa"/>
                <w:gridSpan w:val="25"/>
                <w:tcBorders>
                  <w:top w:val="nil"/>
                  <w:left w:val="single" w:sz="4" w:space="0" w:color="auto"/>
                  <w:bottom w:val="nil"/>
                  <w:right w:val="single" w:sz="4" w:space="0" w:color="auto"/>
                </w:tcBorders>
              </w:tcPr>
            </w:tcPrChange>
          </w:tcPr>
          <w:p w14:paraId="03B4CFA0" w14:textId="77777777" w:rsidR="00AD4432" w:rsidRDefault="00AD4432" w:rsidP="00AD4432">
            <w:pPr>
              <w:pStyle w:val="TAL"/>
              <w:rPr>
                <w:rFonts w:eastAsia="MS Mincho"/>
              </w:rPr>
            </w:pPr>
          </w:p>
        </w:tc>
      </w:tr>
      <w:tr w:rsidR="00AD4432" w14:paraId="2118E493" w14:textId="77777777" w:rsidTr="00F01E1B">
        <w:trPr>
          <w:cantSplit/>
          <w:jc w:val="center"/>
          <w:trPrChange w:id="460"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461" w:author="Won, Sung (Nokia - US/Dallas)" w:date="2021-08-11T20:28:00Z">
              <w:tcPr>
                <w:tcW w:w="7129" w:type="dxa"/>
                <w:gridSpan w:val="25"/>
                <w:tcBorders>
                  <w:top w:val="nil"/>
                  <w:left w:val="single" w:sz="4" w:space="0" w:color="auto"/>
                  <w:bottom w:val="nil"/>
                  <w:right w:val="single" w:sz="4" w:space="0" w:color="auto"/>
                </w:tcBorders>
                <w:hideMark/>
              </w:tcPr>
            </w:tcPrChange>
          </w:tcPr>
          <w:p w14:paraId="40ABFD15" w14:textId="77777777" w:rsidR="00AD4432" w:rsidRDefault="00AD4432" w:rsidP="00AD4432">
            <w:pPr>
              <w:pStyle w:val="TAL"/>
              <w:rPr>
                <w:rFonts w:eastAsia="MS Mincho"/>
              </w:rPr>
            </w:pPr>
            <w:r>
              <w:t>Service gap control (SGC) (octet 3, bit 8)</w:t>
            </w:r>
          </w:p>
        </w:tc>
      </w:tr>
      <w:tr w:rsidR="00AD4432" w14:paraId="0A443F66" w14:textId="77777777" w:rsidTr="00F01E1B">
        <w:trPr>
          <w:cantSplit/>
          <w:jc w:val="center"/>
          <w:trPrChange w:id="462" w:author="Won, Sung (Nokia - US/Dallas)" w:date="2021-08-11T20:28:00Z">
            <w:trPr>
              <w:gridAfter w:val="0"/>
              <w:wAfter w:w="30" w:type="dxa"/>
              <w:cantSplit/>
              <w:jc w:val="center"/>
            </w:trPr>
          </w:trPrChange>
        </w:trPr>
        <w:tc>
          <w:tcPr>
            <w:tcW w:w="348" w:type="dxa"/>
            <w:gridSpan w:val="3"/>
            <w:tcBorders>
              <w:top w:val="nil"/>
              <w:left w:val="single" w:sz="4" w:space="0" w:color="auto"/>
              <w:bottom w:val="nil"/>
              <w:right w:val="nil"/>
            </w:tcBorders>
            <w:hideMark/>
            <w:tcPrChange w:id="463" w:author="Won, Sung (Nokia - US/Dallas)" w:date="2021-08-11T20:28:00Z">
              <w:tcPr>
                <w:tcW w:w="348" w:type="dxa"/>
                <w:gridSpan w:val="3"/>
                <w:tcBorders>
                  <w:top w:val="nil"/>
                  <w:left w:val="single" w:sz="4" w:space="0" w:color="auto"/>
                  <w:bottom w:val="nil"/>
                  <w:right w:val="nil"/>
                </w:tcBorders>
                <w:hideMark/>
              </w:tcPr>
            </w:tcPrChange>
          </w:tcPr>
          <w:p w14:paraId="53059BFD" w14:textId="77777777" w:rsidR="00AD4432" w:rsidRPr="00A6105F" w:rsidRDefault="00AD4432" w:rsidP="00AD4432">
            <w:pPr>
              <w:pStyle w:val="TAC"/>
              <w:rPr>
                <w:rFonts w:eastAsia="Times New Roman"/>
              </w:rPr>
            </w:pPr>
            <w:r>
              <w:t>0</w:t>
            </w:r>
          </w:p>
        </w:tc>
        <w:tc>
          <w:tcPr>
            <w:tcW w:w="284" w:type="dxa"/>
            <w:gridSpan w:val="6"/>
            <w:tcBorders>
              <w:top w:val="nil"/>
              <w:left w:val="nil"/>
              <w:bottom w:val="nil"/>
              <w:right w:val="nil"/>
            </w:tcBorders>
            <w:tcPrChange w:id="464" w:author="Won, Sung (Nokia - US/Dallas)" w:date="2021-08-11T20:28:00Z">
              <w:tcPr>
                <w:tcW w:w="284" w:type="dxa"/>
                <w:gridSpan w:val="6"/>
                <w:tcBorders>
                  <w:top w:val="nil"/>
                  <w:left w:val="nil"/>
                  <w:bottom w:val="nil"/>
                  <w:right w:val="nil"/>
                </w:tcBorders>
              </w:tcPr>
            </w:tcPrChange>
          </w:tcPr>
          <w:p w14:paraId="193E28C8" w14:textId="77777777" w:rsidR="00AD4432" w:rsidRDefault="00AD4432" w:rsidP="00AD4432">
            <w:pPr>
              <w:pStyle w:val="TAC"/>
            </w:pPr>
          </w:p>
        </w:tc>
        <w:tc>
          <w:tcPr>
            <w:tcW w:w="283" w:type="dxa"/>
            <w:gridSpan w:val="6"/>
            <w:tcBorders>
              <w:top w:val="nil"/>
              <w:left w:val="nil"/>
              <w:bottom w:val="nil"/>
              <w:right w:val="nil"/>
            </w:tcBorders>
            <w:tcPrChange w:id="465" w:author="Won, Sung (Nokia - US/Dallas)" w:date="2021-08-11T20:28:00Z">
              <w:tcPr>
                <w:tcW w:w="283" w:type="dxa"/>
                <w:gridSpan w:val="6"/>
                <w:tcBorders>
                  <w:top w:val="nil"/>
                  <w:left w:val="nil"/>
                  <w:bottom w:val="nil"/>
                  <w:right w:val="nil"/>
                </w:tcBorders>
              </w:tcPr>
            </w:tcPrChange>
          </w:tcPr>
          <w:p w14:paraId="00AF3B67" w14:textId="77777777" w:rsidR="00AD4432" w:rsidRDefault="00AD4432" w:rsidP="00AD4432">
            <w:pPr>
              <w:pStyle w:val="TAC"/>
            </w:pPr>
          </w:p>
        </w:tc>
        <w:tc>
          <w:tcPr>
            <w:tcW w:w="236" w:type="dxa"/>
            <w:gridSpan w:val="6"/>
            <w:tcBorders>
              <w:top w:val="nil"/>
              <w:left w:val="nil"/>
              <w:bottom w:val="nil"/>
              <w:right w:val="nil"/>
            </w:tcBorders>
            <w:tcPrChange w:id="466" w:author="Won, Sung (Nokia - US/Dallas)" w:date="2021-08-11T20:28:00Z">
              <w:tcPr>
                <w:tcW w:w="236" w:type="dxa"/>
                <w:gridSpan w:val="6"/>
                <w:tcBorders>
                  <w:top w:val="nil"/>
                  <w:left w:val="nil"/>
                  <w:bottom w:val="nil"/>
                  <w:right w:val="nil"/>
                </w:tcBorders>
              </w:tcPr>
            </w:tcPrChange>
          </w:tcPr>
          <w:p w14:paraId="5D86A17A" w14:textId="77777777" w:rsidR="00AD4432" w:rsidRDefault="00AD4432" w:rsidP="00AD4432">
            <w:pPr>
              <w:pStyle w:val="TAC"/>
            </w:pPr>
          </w:p>
        </w:tc>
        <w:tc>
          <w:tcPr>
            <w:tcW w:w="5932" w:type="dxa"/>
            <w:gridSpan w:val="4"/>
            <w:tcBorders>
              <w:top w:val="nil"/>
              <w:left w:val="nil"/>
              <w:bottom w:val="nil"/>
              <w:right w:val="single" w:sz="4" w:space="0" w:color="auto"/>
            </w:tcBorders>
            <w:hideMark/>
            <w:tcPrChange w:id="467" w:author="Won, Sung (Nokia - US/Dallas)" w:date="2021-08-11T20:28:00Z">
              <w:tcPr>
                <w:tcW w:w="5978" w:type="dxa"/>
                <w:gridSpan w:val="4"/>
                <w:tcBorders>
                  <w:top w:val="nil"/>
                  <w:left w:val="nil"/>
                  <w:bottom w:val="nil"/>
                  <w:right w:val="single" w:sz="4" w:space="0" w:color="auto"/>
                </w:tcBorders>
                <w:hideMark/>
              </w:tcPr>
            </w:tcPrChange>
          </w:tcPr>
          <w:p w14:paraId="10EDB4F8" w14:textId="77777777" w:rsidR="00AD4432" w:rsidRDefault="00AD4432" w:rsidP="00AD4432">
            <w:pPr>
              <w:pStyle w:val="TAL"/>
              <w:rPr>
                <w:rFonts w:eastAsia="MS Mincho"/>
              </w:rPr>
            </w:pPr>
            <w:r>
              <w:rPr>
                <w:rFonts w:eastAsia="MS Mincho"/>
              </w:rPr>
              <w:t>service gap control not supported</w:t>
            </w:r>
          </w:p>
        </w:tc>
      </w:tr>
      <w:tr w:rsidR="00AD4432" w14:paraId="19444B07" w14:textId="77777777" w:rsidTr="00F01E1B">
        <w:trPr>
          <w:cantSplit/>
          <w:jc w:val="center"/>
          <w:trPrChange w:id="468" w:author="Won, Sung (Nokia - US/Dallas)" w:date="2021-08-11T20:28:00Z">
            <w:trPr>
              <w:gridAfter w:val="0"/>
              <w:wAfter w:w="30" w:type="dxa"/>
              <w:cantSplit/>
              <w:jc w:val="center"/>
            </w:trPr>
          </w:trPrChange>
        </w:trPr>
        <w:tc>
          <w:tcPr>
            <w:tcW w:w="348" w:type="dxa"/>
            <w:gridSpan w:val="3"/>
            <w:tcBorders>
              <w:top w:val="nil"/>
              <w:left w:val="single" w:sz="4" w:space="0" w:color="auto"/>
              <w:bottom w:val="nil"/>
              <w:right w:val="nil"/>
            </w:tcBorders>
            <w:hideMark/>
            <w:tcPrChange w:id="469" w:author="Won, Sung (Nokia - US/Dallas)" w:date="2021-08-11T20:28:00Z">
              <w:tcPr>
                <w:tcW w:w="348" w:type="dxa"/>
                <w:gridSpan w:val="3"/>
                <w:tcBorders>
                  <w:top w:val="nil"/>
                  <w:left w:val="single" w:sz="4" w:space="0" w:color="auto"/>
                  <w:bottom w:val="nil"/>
                  <w:right w:val="nil"/>
                </w:tcBorders>
                <w:hideMark/>
              </w:tcPr>
            </w:tcPrChange>
          </w:tcPr>
          <w:p w14:paraId="7740F375" w14:textId="77777777" w:rsidR="00AD4432" w:rsidRPr="00A6105F" w:rsidRDefault="00AD4432" w:rsidP="00AD4432">
            <w:pPr>
              <w:pStyle w:val="TAC"/>
              <w:rPr>
                <w:rFonts w:eastAsia="Times New Roman"/>
              </w:rPr>
            </w:pPr>
            <w:r>
              <w:t>1</w:t>
            </w:r>
          </w:p>
        </w:tc>
        <w:tc>
          <w:tcPr>
            <w:tcW w:w="284" w:type="dxa"/>
            <w:gridSpan w:val="6"/>
            <w:tcBorders>
              <w:top w:val="nil"/>
              <w:left w:val="nil"/>
              <w:bottom w:val="nil"/>
              <w:right w:val="nil"/>
            </w:tcBorders>
            <w:tcPrChange w:id="470" w:author="Won, Sung (Nokia - US/Dallas)" w:date="2021-08-11T20:28:00Z">
              <w:tcPr>
                <w:tcW w:w="284" w:type="dxa"/>
                <w:gridSpan w:val="6"/>
                <w:tcBorders>
                  <w:top w:val="nil"/>
                  <w:left w:val="nil"/>
                  <w:bottom w:val="nil"/>
                  <w:right w:val="nil"/>
                </w:tcBorders>
              </w:tcPr>
            </w:tcPrChange>
          </w:tcPr>
          <w:p w14:paraId="11C8D3AE" w14:textId="77777777" w:rsidR="00AD4432" w:rsidRDefault="00AD4432" w:rsidP="00AD4432">
            <w:pPr>
              <w:pStyle w:val="TAC"/>
            </w:pPr>
          </w:p>
        </w:tc>
        <w:tc>
          <w:tcPr>
            <w:tcW w:w="283" w:type="dxa"/>
            <w:gridSpan w:val="6"/>
            <w:tcBorders>
              <w:top w:val="nil"/>
              <w:left w:val="nil"/>
              <w:bottom w:val="nil"/>
              <w:right w:val="nil"/>
            </w:tcBorders>
            <w:tcPrChange w:id="471" w:author="Won, Sung (Nokia - US/Dallas)" w:date="2021-08-11T20:28:00Z">
              <w:tcPr>
                <w:tcW w:w="283" w:type="dxa"/>
                <w:gridSpan w:val="6"/>
                <w:tcBorders>
                  <w:top w:val="nil"/>
                  <w:left w:val="nil"/>
                  <w:bottom w:val="nil"/>
                  <w:right w:val="nil"/>
                </w:tcBorders>
              </w:tcPr>
            </w:tcPrChange>
          </w:tcPr>
          <w:p w14:paraId="606D7D92" w14:textId="77777777" w:rsidR="00AD4432" w:rsidRDefault="00AD4432" w:rsidP="00AD4432">
            <w:pPr>
              <w:pStyle w:val="TAC"/>
            </w:pPr>
          </w:p>
        </w:tc>
        <w:tc>
          <w:tcPr>
            <w:tcW w:w="236" w:type="dxa"/>
            <w:gridSpan w:val="6"/>
            <w:tcBorders>
              <w:top w:val="nil"/>
              <w:left w:val="nil"/>
              <w:bottom w:val="nil"/>
              <w:right w:val="nil"/>
            </w:tcBorders>
            <w:tcPrChange w:id="472" w:author="Won, Sung (Nokia - US/Dallas)" w:date="2021-08-11T20:28:00Z">
              <w:tcPr>
                <w:tcW w:w="236" w:type="dxa"/>
                <w:gridSpan w:val="6"/>
                <w:tcBorders>
                  <w:top w:val="nil"/>
                  <w:left w:val="nil"/>
                  <w:bottom w:val="nil"/>
                  <w:right w:val="nil"/>
                </w:tcBorders>
              </w:tcPr>
            </w:tcPrChange>
          </w:tcPr>
          <w:p w14:paraId="63772F31" w14:textId="77777777" w:rsidR="00AD4432" w:rsidRDefault="00AD4432" w:rsidP="00AD4432">
            <w:pPr>
              <w:pStyle w:val="TAC"/>
            </w:pPr>
          </w:p>
        </w:tc>
        <w:tc>
          <w:tcPr>
            <w:tcW w:w="5932" w:type="dxa"/>
            <w:gridSpan w:val="4"/>
            <w:tcBorders>
              <w:top w:val="nil"/>
              <w:left w:val="nil"/>
              <w:bottom w:val="nil"/>
              <w:right w:val="single" w:sz="4" w:space="0" w:color="auto"/>
            </w:tcBorders>
            <w:hideMark/>
            <w:tcPrChange w:id="473" w:author="Won, Sung (Nokia - US/Dallas)" w:date="2021-08-11T20:28:00Z">
              <w:tcPr>
                <w:tcW w:w="5978" w:type="dxa"/>
                <w:gridSpan w:val="4"/>
                <w:tcBorders>
                  <w:top w:val="nil"/>
                  <w:left w:val="nil"/>
                  <w:bottom w:val="nil"/>
                  <w:right w:val="single" w:sz="4" w:space="0" w:color="auto"/>
                </w:tcBorders>
                <w:hideMark/>
              </w:tcPr>
            </w:tcPrChange>
          </w:tcPr>
          <w:p w14:paraId="6E5A4CE1" w14:textId="77777777" w:rsidR="00AD4432" w:rsidRDefault="00AD4432" w:rsidP="00AD4432">
            <w:pPr>
              <w:pStyle w:val="TAL"/>
              <w:rPr>
                <w:rFonts w:eastAsia="MS Mincho"/>
              </w:rPr>
            </w:pPr>
            <w:r>
              <w:rPr>
                <w:rFonts w:eastAsia="MS Mincho"/>
              </w:rPr>
              <w:t>service gap control supported</w:t>
            </w:r>
          </w:p>
        </w:tc>
      </w:tr>
      <w:tr w:rsidR="00AD4432" w14:paraId="3187291C" w14:textId="77777777" w:rsidTr="00F01E1B">
        <w:trPr>
          <w:cantSplit/>
          <w:jc w:val="center"/>
          <w:trPrChange w:id="474"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475" w:author="Won, Sung (Nokia - US/Dallas)" w:date="2021-08-11T20:28:00Z">
              <w:tcPr>
                <w:tcW w:w="7129" w:type="dxa"/>
                <w:gridSpan w:val="25"/>
                <w:tcBorders>
                  <w:top w:val="nil"/>
                  <w:left w:val="single" w:sz="4" w:space="0" w:color="auto"/>
                  <w:bottom w:val="nil"/>
                  <w:right w:val="single" w:sz="4" w:space="0" w:color="auto"/>
                </w:tcBorders>
              </w:tcPr>
            </w:tcPrChange>
          </w:tcPr>
          <w:p w14:paraId="6BFF059C" w14:textId="77777777" w:rsidR="00AD4432" w:rsidRDefault="00AD4432" w:rsidP="00AD4432">
            <w:pPr>
              <w:pStyle w:val="TAL"/>
              <w:rPr>
                <w:rFonts w:eastAsia="MS Mincho"/>
              </w:rPr>
            </w:pPr>
          </w:p>
        </w:tc>
      </w:tr>
      <w:tr w:rsidR="00AD4432" w14:paraId="38C47049" w14:textId="77777777" w:rsidTr="00F01E1B">
        <w:trPr>
          <w:cantSplit/>
          <w:jc w:val="center"/>
          <w:trPrChange w:id="47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477" w:author="Won, Sung (Nokia - US/Dallas)" w:date="2021-08-11T20:28:00Z">
              <w:tcPr>
                <w:tcW w:w="7129" w:type="dxa"/>
                <w:gridSpan w:val="25"/>
                <w:tcBorders>
                  <w:top w:val="nil"/>
                  <w:left w:val="single" w:sz="4" w:space="0" w:color="auto"/>
                  <w:bottom w:val="nil"/>
                  <w:right w:val="single" w:sz="4" w:space="0" w:color="auto"/>
                </w:tcBorders>
                <w:hideMark/>
              </w:tcPr>
            </w:tcPrChange>
          </w:tcPr>
          <w:p w14:paraId="2940DF54" w14:textId="77777777" w:rsidR="00AD4432" w:rsidRPr="00A6105F" w:rsidRDefault="00AD4432" w:rsidP="00AD4432">
            <w:pPr>
              <w:pStyle w:val="TAL"/>
              <w:rPr>
                <w:rFonts w:eastAsia="Times New Roman"/>
                <w:lang w:eastAsia="zh-CN"/>
              </w:rPr>
            </w:pPr>
            <w:r>
              <w:rPr>
                <w:lang w:eastAsia="zh-CN"/>
              </w:rPr>
              <w:t xml:space="preserve">5G-SRVCC from NG-RAN to UTRAN (5GSRVCC) capability </w:t>
            </w:r>
            <w:r>
              <w:t>(octet 4, bit 1)</w:t>
            </w:r>
          </w:p>
        </w:tc>
      </w:tr>
      <w:tr w:rsidR="00AD4432" w14:paraId="10B075CE" w14:textId="77777777" w:rsidTr="00F01E1B">
        <w:trPr>
          <w:cantSplit/>
          <w:jc w:val="center"/>
          <w:trPrChange w:id="478" w:author="Won, Sung (Nokia - US/Dallas)" w:date="2021-08-11T20:28:00Z">
            <w:trPr>
              <w:gridAfter w:val="0"/>
              <w:wAfter w:w="30" w:type="dxa"/>
              <w:cantSplit/>
              <w:jc w:val="center"/>
            </w:trPr>
          </w:trPrChange>
        </w:trPr>
        <w:tc>
          <w:tcPr>
            <w:tcW w:w="348" w:type="dxa"/>
            <w:gridSpan w:val="3"/>
            <w:tcBorders>
              <w:top w:val="nil"/>
              <w:left w:val="single" w:sz="4" w:space="0" w:color="auto"/>
              <w:bottom w:val="nil"/>
              <w:right w:val="nil"/>
            </w:tcBorders>
            <w:hideMark/>
            <w:tcPrChange w:id="479" w:author="Won, Sung (Nokia - US/Dallas)" w:date="2021-08-11T20:28:00Z">
              <w:tcPr>
                <w:tcW w:w="348" w:type="dxa"/>
                <w:gridSpan w:val="3"/>
                <w:tcBorders>
                  <w:top w:val="nil"/>
                  <w:left w:val="single" w:sz="4" w:space="0" w:color="auto"/>
                  <w:bottom w:val="nil"/>
                  <w:right w:val="nil"/>
                </w:tcBorders>
                <w:hideMark/>
              </w:tcPr>
            </w:tcPrChange>
          </w:tcPr>
          <w:p w14:paraId="63146108" w14:textId="77777777" w:rsidR="00AD4432" w:rsidRDefault="00AD4432" w:rsidP="00AD4432">
            <w:pPr>
              <w:pStyle w:val="TAC"/>
              <w:rPr>
                <w:lang w:eastAsia="zh-CN"/>
              </w:rPr>
            </w:pPr>
            <w:r>
              <w:rPr>
                <w:lang w:eastAsia="zh-CN"/>
              </w:rPr>
              <w:t>0</w:t>
            </w:r>
          </w:p>
        </w:tc>
        <w:tc>
          <w:tcPr>
            <w:tcW w:w="284" w:type="dxa"/>
            <w:gridSpan w:val="6"/>
            <w:tcBorders>
              <w:top w:val="nil"/>
              <w:left w:val="nil"/>
              <w:bottom w:val="nil"/>
              <w:right w:val="nil"/>
            </w:tcBorders>
            <w:tcPrChange w:id="480" w:author="Won, Sung (Nokia - US/Dallas)" w:date="2021-08-11T20:28:00Z">
              <w:tcPr>
                <w:tcW w:w="284" w:type="dxa"/>
                <w:gridSpan w:val="6"/>
                <w:tcBorders>
                  <w:top w:val="nil"/>
                  <w:left w:val="nil"/>
                  <w:bottom w:val="nil"/>
                  <w:right w:val="nil"/>
                </w:tcBorders>
              </w:tcPr>
            </w:tcPrChange>
          </w:tcPr>
          <w:p w14:paraId="1FDB58CF" w14:textId="77777777" w:rsidR="00AD4432" w:rsidRDefault="00AD4432" w:rsidP="00AD4432">
            <w:pPr>
              <w:pStyle w:val="TAC"/>
            </w:pPr>
          </w:p>
        </w:tc>
        <w:tc>
          <w:tcPr>
            <w:tcW w:w="283" w:type="dxa"/>
            <w:gridSpan w:val="6"/>
            <w:tcBorders>
              <w:top w:val="nil"/>
              <w:left w:val="nil"/>
              <w:bottom w:val="nil"/>
              <w:right w:val="nil"/>
            </w:tcBorders>
            <w:tcPrChange w:id="481" w:author="Won, Sung (Nokia - US/Dallas)" w:date="2021-08-11T20:28:00Z">
              <w:tcPr>
                <w:tcW w:w="283" w:type="dxa"/>
                <w:gridSpan w:val="6"/>
                <w:tcBorders>
                  <w:top w:val="nil"/>
                  <w:left w:val="nil"/>
                  <w:bottom w:val="nil"/>
                  <w:right w:val="nil"/>
                </w:tcBorders>
              </w:tcPr>
            </w:tcPrChange>
          </w:tcPr>
          <w:p w14:paraId="3CEABC11" w14:textId="77777777" w:rsidR="00AD4432" w:rsidRDefault="00AD4432" w:rsidP="00AD4432">
            <w:pPr>
              <w:pStyle w:val="TAC"/>
            </w:pPr>
          </w:p>
        </w:tc>
        <w:tc>
          <w:tcPr>
            <w:tcW w:w="236" w:type="dxa"/>
            <w:gridSpan w:val="6"/>
            <w:tcBorders>
              <w:top w:val="nil"/>
              <w:left w:val="nil"/>
              <w:bottom w:val="nil"/>
              <w:right w:val="nil"/>
            </w:tcBorders>
            <w:tcPrChange w:id="482" w:author="Won, Sung (Nokia - US/Dallas)" w:date="2021-08-11T20:28:00Z">
              <w:tcPr>
                <w:tcW w:w="236" w:type="dxa"/>
                <w:gridSpan w:val="6"/>
                <w:tcBorders>
                  <w:top w:val="nil"/>
                  <w:left w:val="nil"/>
                  <w:bottom w:val="nil"/>
                  <w:right w:val="nil"/>
                </w:tcBorders>
              </w:tcPr>
            </w:tcPrChange>
          </w:tcPr>
          <w:p w14:paraId="143D9ADD" w14:textId="77777777" w:rsidR="00AD4432" w:rsidRDefault="00AD4432" w:rsidP="00AD4432">
            <w:pPr>
              <w:pStyle w:val="TAC"/>
            </w:pPr>
          </w:p>
        </w:tc>
        <w:tc>
          <w:tcPr>
            <w:tcW w:w="5932" w:type="dxa"/>
            <w:gridSpan w:val="4"/>
            <w:tcBorders>
              <w:top w:val="nil"/>
              <w:left w:val="nil"/>
              <w:bottom w:val="nil"/>
              <w:right w:val="single" w:sz="4" w:space="0" w:color="auto"/>
            </w:tcBorders>
            <w:hideMark/>
            <w:tcPrChange w:id="483" w:author="Won, Sung (Nokia - US/Dallas)" w:date="2021-08-11T20:28:00Z">
              <w:tcPr>
                <w:tcW w:w="5978" w:type="dxa"/>
                <w:gridSpan w:val="4"/>
                <w:tcBorders>
                  <w:top w:val="nil"/>
                  <w:left w:val="nil"/>
                  <w:bottom w:val="nil"/>
                  <w:right w:val="single" w:sz="4" w:space="0" w:color="auto"/>
                </w:tcBorders>
                <w:hideMark/>
              </w:tcPr>
            </w:tcPrChange>
          </w:tcPr>
          <w:p w14:paraId="1A6ADD17" w14:textId="77777777" w:rsidR="00AD4432" w:rsidRDefault="00AD4432" w:rsidP="00AD4432">
            <w:pPr>
              <w:pStyle w:val="TAL"/>
              <w:rPr>
                <w:lang w:eastAsia="zh-CN"/>
              </w:rPr>
            </w:pPr>
            <w:r>
              <w:rPr>
                <w:lang w:eastAsia="zh-CN"/>
              </w:rPr>
              <w:t>5G-SRVCC from NG-RAN to UTRAN not supported</w:t>
            </w:r>
          </w:p>
        </w:tc>
      </w:tr>
      <w:tr w:rsidR="00AD4432" w14:paraId="2E4DB96A" w14:textId="77777777" w:rsidTr="00F01E1B">
        <w:trPr>
          <w:cantSplit/>
          <w:jc w:val="center"/>
          <w:trPrChange w:id="484" w:author="Won, Sung (Nokia - US/Dallas)" w:date="2021-08-11T20:28:00Z">
            <w:trPr>
              <w:gridAfter w:val="0"/>
              <w:wAfter w:w="30" w:type="dxa"/>
              <w:cantSplit/>
              <w:jc w:val="center"/>
            </w:trPr>
          </w:trPrChange>
        </w:trPr>
        <w:tc>
          <w:tcPr>
            <w:tcW w:w="348" w:type="dxa"/>
            <w:gridSpan w:val="3"/>
            <w:tcBorders>
              <w:top w:val="nil"/>
              <w:left w:val="single" w:sz="4" w:space="0" w:color="auto"/>
              <w:bottom w:val="nil"/>
              <w:right w:val="nil"/>
            </w:tcBorders>
            <w:hideMark/>
            <w:tcPrChange w:id="485" w:author="Won, Sung (Nokia - US/Dallas)" w:date="2021-08-11T20:28:00Z">
              <w:tcPr>
                <w:tcW w:w="348" w:type="dxa"/>
                <w:gridSpan w:val="3"/>
                <w:tcBorders>
                  <w:top w:val="nil"/>
                  <w:left w:val="single" w:sz="4" w:space="0" w:color="auto"/>
                  <w:bottom w:val="nil"/>
                  <w:right w:val="nil"/>
                </w:tcBorders>
                <w:hideMark/>
              </w:tcPr>
            </w:tcPrChange>
          </w:tcPr>
          <w:p w14:paraId="5CA40706" w14:textId="77777777" w:rsidR="00AD4432" w:rsidRDefault="00AD4432" w:rsidP="00AD4432">
            <w:pPr>
              <w:pStyle w:val="TAC"/>
              <w:rPr>
                <w:lang w:eastAsia="zh-CN"/>
              </w:rPr>
            </w:pPr>
            <w:r>
              <w:rPr>
                <w:lang w:eastAsia="zh-CN"/>
              </w:rPr>
              <w:t>1</w:t>
            </w:r>
          </w:p>
        </w:tc>
        <w:tc>
          <w:tcPr>
            <w:tcW w:w="284" w:type="dxa"/>
            <w:gridSpan w:val="6"/>
            <w:tcBorders>
              <w:top w:val="nil"/>
              <w:left w:val="nil"/>
              <w:bottom w:val="nil"/>
              <w:right w:val="nil"/>
            </w:tcBorders>
            <w:tcPrChange w:id="486" w:author="Won, Sung (Nokia - US/Dallas)" w:date="2021-08-11T20:28:00Z">
              <w:tcPr>
                <w:tcW w:w="284" w:type="dxa"/>
                <w:gridSpan w:val="6"/>
                <w:tcBorders>
                  <w:top w:val="nil"/>
                  <w:left w:val="nil"/>
                  <w:bottom w:val="nil"/>
                  <w:right w:val="nil"/>
                </w:tcBorders>
              </w:tcPr>
            </w:tcPrChange>
          </w:tcPr>
          <w:p w14:paraId="1BAE4AF2" w14:textId="77777777" w:rsidR="00AD4432" w:rsidRDefault="00AD4432" w:rsidP="00AD4432">
            <w:pPr>
              <w:pStyle w:val="TAC"/>
            </w:pPr>
          </w:p>
        </w:tc>
        <w:tc>
          <w:tcPr>
            <w:tcW w:w="283" w:type="dxa"/>
            <w:gridSpan w:val="6"/>
            <w:tcBorders>
              <w:top w:val="nil"/>
              <w:left w:val="nil"/>
              <w:bottom w:val="nil"/>
              <w:right w:val="nil"/>
            </w:tcBorders>
            <w:tcPrChange w:id="487" w:author="Won, Sung (Nokia - US/Dallas)" w:date="2021-08-11T20:28:00Z">
              <w:tcPr>
                <w:tcW w:w="283" w:type="dxa"/>
                <w:gridSpan w:val="6"/>
                <w:tcBorders>
                  <w:top w:val="nil"/>
                  <w:left w:val="nil"/>
                  <w:bottom w:val="nil"/>
                  <w:right w:val="nil"/>
                </w:tcBorders>
              </w:tcPr>
            </w:tcPrChange>
          </w:tcPr>
          <w:p w14:paraId="087DF09F" w14:textId="77777777" w:rsidR="00AD4432" w:rsidRDefault="00AD4432" w:rsidP="00AD4432">
            <w:pPr>
              <w:pStyle w:val="TAC"/>
            </w:pPr>
          </w:p>
        </w:tc>
        <w:tc>
          <w:tcPr>
            <w:tcW w:w="236" w:type="dxa"/>
            <w:gridSpan w:val="6"/>
            <w:tcBorders>
              <w:top w:val="nil"/>
              <w:left w:val="nil"/>
              <w:bottom w:val="nil"/>
              <w:right w:val="nil"/>
            </w:tcBorders>
            <w:tcPrChange w:id="488" w:author="Won, Sung (Nokia - US/Dallas)" w:date="2021-08-11T20:28:00Z">
              <w:tcPr>
                <w:tcW w:w="236" w:type="dxa"/>
                <w:gridSpan w:val="6"/>
                <w:tcBorders>
                  <w:top w:val="nil"/>
                  <w:left w:val="nil"/>
                  <w:bottom w:val="nil"/>
                  <w:right w:val="nil"/>
                </w:tcBorders>
              </w:tcPr>
            </w:tcPrChange>
          </w:tcPr>
          <w:p w14:paraId="6284BAE8" w14:textId="77777777" w:rsidR="00AD4432" w:rsidRDefault="00AD4432" w:rsidP="00AD4432">
            <w:pPr>
              <w:pStyle w:val="TAC"/>
            </w:pPr>
          </w:p>
        </w:tc>
        <w:tc>
          <w:tcPr>
            <w:tcW w:w="5932" w:type="dxa"/>
            <w:gridSpan w:val="4"/>
            <w:tcBorders>
              <w:top w:val="nil"/>
              <w:left w:val="nil"/>
              <w:bottom w:val="nil"/>
              <w:right w:val="single" w:sz="4" w:space="0" w:color="auto"/>
            </w:tcBorders>
            <w:hideMark/>
            <w:tcPrChange w:id="489" w:author="Won, Sung (Nokia - US/Dallas)" w:date="2021-08-11T20:28:00Z">
              <w:tcPr>
                <w:tcW w:w="5978" w:type="dxa"/>
                <w:gridSpan w:val="4"/>
                <w:tcBorders>
                  <w:top w:val="nil"/>
                  <w:left w:val="nil"/>
                  <w:bottom w:val="nil"/>
                  <w:right w:val="single" w:sz="4" w:space="0" w:color="auto"/>
                </w:tcBorders>
                <w:hideMark/>
              </w:tcPr>
            </w:tcPrChange>
          </w:tcPr>
          <w:p w14:paraId="19034A7F" w14:textId="77777777" w:rsidR="00AD4432" w:rsidRDefault="00AD4432" w:rsidP="00AD4432">
            <w:pPr>
              <w:pStyle w:val="TAL"/>
              <w:rPr>
                <w:rFonts w:eastAsia="MS Mincho"/>
              </w:rPr>
            </w:pPr>
            <w:r>
              <w:rPr>
                <w:lang w:eastAsia="zh-CN"/>
              </w:rPr>
              <w:t xml:space="preserve">5G-SRVCC from NG-RAN to UTRAN supported </w:t>
            </w:r>
            <w:r>
              <w:t>(see 3GPP TS 23.216 [6A])</w:t>
            </w:r>
          </w:p>
        </w:tc>
      </w:tr>
      <w:tr w:rsidR="00AD4432" w14:paraId="7D5444D8" w14:textId="77777777" w:rsidTr="00F01E1B">
        <w:trPr>
          <w:cantSplit/>
          <w:jc w:val="center"/>
          <w:trPrChange w:id="490"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491" w:author="Won, Sung (Nokia - US/Dallas)" w:date="2021-08-11T20:28:00Z">
              <w:tcPr>
                <w:tcW w:w="7129" w:type="dxa"/>
                <w:gridSpan w:val="25"/>
                <w:tcBorders>
                  <w:top w:val="nil"/>
                  <w:left w:val="single" w:sz="4" w:space="0" w:color="auto"/>
                  <w:bottom w:val="nil"/>
                  <w:right w:val="single" w:sz="4" w:space="0" w:color="auto"/>
                </w:tcBorders>
              </w:tcPr>
            </w:tcPrChange>
          </w:tcPr>
          <w:p w14:paraId="76CED1B9" w14:textId="77777777" w:rsidR="00AD4432" w:rsidRPr="00A6105F" w:rsidRDefault="00AD4432" w:rsidP="00AD4432">
            <w:pPr>
              <w:pStyle w:val="TAL"/>
              <w:rPr>
                <w:rFonts w:eastAsia="Times New Roman"/>
                <w:lang w:eastAsia="ja-JP"/>
              </w:rPr>
            </w:pPr>
          </w:p>
          <w:p w14:paraId="7750AB94" w14:textId="77777777" w:rsidR="00AD4432" w:rsidRDefault="00AD4432" w:rsidP="00AD4432">
            <w:pPr>
              <w:pStyle w:val="TAL"/>
            </w:pPr>
            <w:r>
              <w:t>User plane CIoT 5GS optimization (5G-UP CIoT) (octet 4, bit 2)</w:t>
            </w:r>
          </w:p>
          <w:p w14:paraId="6CD332E4" w14:textId="77777777" w:rsidR="00AD4432" w:rsidRDefault="00AD4432" w:rsidP="00AD4432">
            <w:pPr>
              <w:pStyle w:val="TAL"/>
            </w:pPr>
            <w:r>
              <w:t>This bit indicates the capability for user plane CIoT 5GS optimization</w:t>
            </w:r>
            <w:r>
              <w:rPr>
                <w:rFonts w:cs="Arial"/>
              </w:rPr>
              <w:t>.</w:t>
            </w:r>
          </w:p>
        </w:tc>
      </w:tr>
      <w:tr w:rsidR="00AD4432" w14:paraId="70D2CEF0" w14:textId="77777777" w:rsidTr="00F01E1B">
        <w:trPr>
          <w:cantSplit/>
          <w:jc w:val="center"/>
          <w:trPrChange w:id="492" w:author="Won, Sung (Nokia - US/Dallas)" w:date="2021-08-11T20:28:00Z">
            <w:trPr>
              <w:gridAfter w:val="0"/>
              <w:wAfter w:w="30" w:type="dxa"/>
              <w:cantSplit/>
              <w:jc w:val="center"/>
            </w:trPr>
          </w:trPrChange>
        </w:trPr>
        <w:tc>
          <w:tcPr>
            <w:tcW w:w="156" w:type="dxa"/>
            <w:tcBorders>
              <w:top w:val="nil"/>
              <w:left w:val="single" w:sz="4" w:space="0" w:color="auto"/>
              <w:bottom w:val="nil"/>
              <w:right w:val="nil"/>
            </w:tcBorders>
            <w:hideMark/>
            <w:tcPrChange w:id="493" w:author="Won, Sung (Nokia - US/Dallas)" w:date="2021-08-11T20:28:00Z">
              <w:tcPr>
                <w:tcW w:w="156" w:type="dxa"/>
                <w:tcBorders>
                  <w:top w:val="nil"/>
                  <w:left w:val="single" w:sz="4" w:space="0" w:color="auto"/>
                  <w:bottom w:val="nil"/>
                  <w:right w:val="nil"/>
                </w:tcBorders>
                <w:hideMark/>
              </w:tcPr>
            </w:tcPrChange>
          </w:tcPr>
          <w:p w14:paraId="24E20197" w14:textId="77777777" w:rsidR="00AD4432" w:rsidRDefault="00AD4432" w:rsidP="00AD4432">
            <w:pPr>
              <w:pStyle w:val="TAC"/>
            </w:pPr>
            <w:r>
              <w:t>0</w:t>
            </w:r>
          </w:p>
        </w:tc>
        <w:tc>
          <w:tcPr>
            <w:tcW w:w="429" w:type="dxa"/>
            <w:gridSpan w:val="7"/>
            <w:tcBorders>
              <w:top w:val="nil"/>
              <w:left w:val="nil"/>
              <w:bottom w:val="nil"/>
              <w:right w:val="nil"/>
            </w:tcBorders>
            <w:tcPrChange w:id="494" w:author="Won, Sung (Nokia - US/Dallas)" w:date="2021-08-11T20:28:00Z">
              <w:tcPr>
                <w:tcW w:w="429" w:type="dxa"/>
                <w:gridSpan w:val="7"/>
                <w:tcBorders>
                  <w:top w:val="nil"/>
                  <w:left w:val="nil"/>
                  <w:bottom w:val="nil"/>
                  <w:right w:val="nil"/>
                </w:tcBorders>
              </w:tcPr>
            </w:tcPrChange>
          </w:tcPr>
          <w:p w14:paraId="0D63BFB9" w14:textId="77777777" w:rsidR="00AD4432" w:rsidRDefault="00AD4432" w:rsidP="00AD4432">
            <w:pPr>
              <w:pStyle w:val="TAC"/>
            </w:pPr>
          </w:p>
        </w:tc>
        <w:tc>
          <w:tcPr>
            <w:tcW w:w="283" w:type="dxa"/>
            <w:gridSpan w:val="6"/>
            <w:tcBorders>
              <w:top w:val="nil"/>
              <w:left w:val="nil"/>
              <w:bottom w:val="nil"/>
              <w:right w:val="nil"/>
            </w:tcBorders>
            <w:tcPrChange w:id="495" w:author="Won, Sung (Nokia - US/Dallas)" w:date="2021-08-11T20:28:00Z">
              <w:tcPr>
                <w:tcW w:w="283" w:type="dxa"/>
                <w:gridSpan w:val="6"/>
                <w:tcBorders>
                  <w:top w:val="nil"/>
                  <w:left w:val="nil"/>
                  <w:bottom w:val="nil"/>
                  <w:right w:val="nil"/>
                </w:tcBorders>
              </w:tcPr>
            </w:tcPrChange>
          </w:tcPr>
          <w:p w14:paraId="46BEC2B8" w14:textId="77777777" w:rsidR="00AD4432" w:rsidRDefault="00AD4432" w:rsidP="00AD4432">
            <w:pPr>
              <w:pStyle w:val="TAC"/>
            </w:pPr>
          </w:p>
        </w:tc>
        <w:tc>
          <w:tcPr>
            <w:tcW w:w="236" w:type="dxa"/>
            <w:gridSpan w:val="6"/>
            <w:tcBorders>
              <w:top w:val="nil"/>
              <w:left w:val="nil"/>
              <w:bottom w:val="nil"/>
              <w:right w:val="nil"/>
            </w:tcBorders>
            <w:tcPrChange w:id="496" w:author="Won, Sung (Nokia - US/Dallas)" w:date="2021-08-11T20:28:00Z">
              <w:tcPr>
                <w:tcW w:w="236" w:type="dxa"/>
                <w:gridSpan w:val="6"/>
                <w:tcBorders>
                  <w:top w:val="nil"/>
                  <w:left w:val="nil"/>
                  <w:bottom w:val="nil"/>
                  <w:right w:val="nil"/>
                </w:tcBorders>
              </w:tcPr>
            </w:tcPrChange>
          </w:tcPr>
          <w:p w14:paraId="1F40F49F" w14:textId="77777777" w:rsidR="00AD4432" w:rsidRDefault="00AD4432" w:rsidP="00AD4432">
            <w:pPr>
              <w:pStyle w:val="TAC"/>
            </w:pPr>
          </w:p>
        </w:tc>
        <w:tc>
          <w:tcPr>
            <w:tcW w:w="5979" w:type="dxa"/>
            <w:gridSpan w:val="5"/>
            <w:tcBorders>
              <w:top w:val="nil"/>
              <w:left w:val="nil"/>
              <w:bottom w:val="nil"/>
              <w:right w:val="single" w:sz="4" w:space="0" w:color="auto"/>
            </w:tcBorders>
            <w:hideMark/>
            <w:tcPrChange w:id="497" w:author="Won, Sung (Nokia - US/Dallas)" w:date="2021-08-11T20:28:00Z">
              <w:tcPr>
                <w:tcW w:w="6025" w:type="dxa"/>
                <w:gridSpan w:val="5"/>
                <w:tcBorders>
                  <w:top w:val="nil"/>
                  <w:left w:val="nil"/>
                  <w:bottom w:val="nil"/>
                  <w:right w:val="single" w:sz="4" w:space="0" w:color="auto"/>
                </w:tcBorders>
                <w:hideMark/>
              </w:tcPr>
            </w:tcPrChange>
          </w:tcPr>
          <w:p w14:paraId="19F54132" w14:textId="77777777" w:rsidR="00AD4432" w:rsidRDefault="00AD4432" w:rsidP="00AD4432">
            <w:pPr>
              <w:pStyle w:val="TAL"/>
              <w:rPr>
                <w:lang w:eastAsia="ja-JP"/>
              </w:rPr>
            </w:pPr>
            <w:r>
              <w:t>User plane CIoT 5GS optimization not supported</w:t>
            </w:r>
          </w:p>
        </w:tc>
      </w:tr>
      <w:tr w:rsidR="00AD4432" w14:paraId="7D17259D" w14:textId="77777777" w:rsidTr="00F01E1B">
        <w:trPr>
          <w:cantSplit/>
          <w:jc w:val="center"/>
          <w:trPrChange w:id="498" w:author="Won, Sung (Nokia - US/Dallas)" w:date="2021-08-11T20:28:00Z">
            <w:trPr>
              <w:gridAfter w:val="0"/>
              <w:wAfter w:w="30" w:type="dxa"/>
              <w:cantSplit/>
              <w:jc w:val="center"/>
            </w:trPr>
          </w:trPrChange>
        </w:trPr>
        <w:tc>
          <w:tcPr>
            <w:tcW w:w="156" w:type="dxa"/>
            <w:tcBorders>
              <w:top w:val="nil"/>
              <w:left w:val="single" w:sz="4" w:space="0" w:color="auto"/>
              <w:bottom w:val="nil"/>
              <w:right w:val="nil"/>
            </w:tcBorders>
            <w:hideMark/>
            <w:tcPrChange w:id="499" w:author="Won, Sung (Nokia - US/Dallas)" w:date="2021-08-11T20:28:00Z">
              <w:tcPr>
                <w:tcW w:w="156" w:type="dxa"/>
                <w:tcBorders>
                  <w:top w:val="nil"/>
                  <w:left w:val="single" w:sz="4" w:space="0" w:color="auto"/>
                  <w:bottom w:val="nil"/>
                  <w:right w:val="nil"/>
                </w:tcBorders>
                <w:hideMark/>
              </w:tcPr>
            </w:tcPrChange>
          </w:tcPr>
          <w:p w14:paraId="6259BABB" w14:textId="77777777" w:rsidR="00AD4432" w:rsidRDefault="00AD4432" w:rsidP="00AD4432">
            <w:pPr>
              <w:pStyle w:val="TAC"/>
            </w:pPr>
            <w:r>
              <w:t>1</w:t>
            </w:r>
          </w:p>
        </w:tc>
        <w:tc>
          <w:tcPr>
            <w:tcW w:w="429" w:type="dxa"/>
            <w:gridSpan w:val="7"/>
            <w:tcBorders>
              <w:top w:val="nil"/>
              <w:left w:val="nil"/>
              <w:bottom w:val="nil"/>
              <w:right w:val="nil"/>
            </w:tcBorders>
            <w:tcPrChange w:id="500" w:author="Won, Sung (Nokia - US/Dallas)" w:date="2021-08-11T20:28:00Z">
              <w:tcPr>
                <w:tcW w:w="429" w:type="dxa"/>
                <w:gridSpan w:val="7"/>
                <w:tcBorders>
                  <w:top w:val="nil"/>
                  <w:left w:val="nil"/>
                  <w:bottom w:val="nil"/>
                  <w:right w:val="nil"/>
                </w:tcBorders>
              </w:tcPr>
            </w:tcPrChange>
          </w:tcPr>
          <w:p w14:paraId="275D875B" w14:textId="77777777" w:rsidR="00AD4432" w:rsidRDefault="00AD4432" w:rsidP="00AD4432">
            <w:pPr>
              <w:pStyle w:val="TAC"/>
            </w:pPr>
          </w:p>
        </w:tc>
        <w:tc>
          <w:tcPr>
            <w:tcW w:w="283" w:type="dxa"/>
            <w:gridSpan w:val="6"/>
            <w:tcBorders>
              <w:top w:val="nil"/>
              <w:left w:val="nil"/>
              <w:bottom w:val="nil"/>
              <w:right w:val="nil"/>
            </w:tcBorders>
            <w:tcPrChange w:id="501" w:author="Won, Sung (Nokia - US/Dallas)" w:date="2021-08-11T20:28:00Z">
              <w:tcPr>
                <w:tcW w:w="283" w:type="dxa"/>
                <w:gridSpan w:val="6"/>
                <w:tcBorders>
                  <w:top w:val="nil"/>
                  <w:left w:val="nil"/>
                  <w:bottom w:val="nil"/>
                  <w:right w:val="nil"/>
                </w:tcBorders>
              </w:tcPr>
            </w:tcPrChange>
          </w:tcPr>
          <w:p w14:paraId="4A1E655B" w14:textId="77777777" w:rsidR="00AD4432" w:rsidRDefault="00AD4432" w:rsidP="00AD4432">
            <w:pPr>
              <w:pStyle w:val="TAC"/>
            </w:pPr>
          </w:p>
        </w:tc>
        <w:tc>
          <w:tcPr>
            <w:tcW w:w="236" w:type="dxa"/>
            <w:gridSpan w:val="6"/>
            <w:tcBorders>
              <w:top w:val="nil"/>
              <w:left w:val="nil"/>
              <w:bottom w:val="nil"/>
              <w:right w:val="nil"/>
            </w:tcBorders>
            <w:tcPrChange w:id="502" w:author="Won, Sung (Nokia - US/Dallas)" w:date="2021-08-11T20:28:00Z">
              <w:tcPr>
                <w:tcW w:w="236" w:type="dxa"/>
                <w:gridSpan w:val="6"/>
                <w:tcBorders>
                  <w:top w:val="nil"/>
                  <w:left w:val="nil"/>
                  <w:bottom w:val="nil"/>
                  <w:right w:val="nil"/>
                </w:tcBorders>
              </w:tcPr>
            </w:tcPrChange>
          </w:tcPr>
          <w:p w14:paraId="0B232FD9" w14:textId="77777777" w:rsidR="00AD4432" w:rsidRDefault="00AD4432" w:rsidP="00AD4432">
            <w:pPr>
              <w:pStyle w:val="TAC"/>
            </w:pPr>
          </w:p>
        </w:tc>
        <w:tc>
          <w:tcPr>
            <w:tcW w:w="5979" w:type="dxa"/>
            <w:gridSpan w:val="5"/>
            <w:tcBorders>
              <w:top w:val="nil"/>
              <w:left w:val="nil"/>
              <w:bottom w:val="nil"/>
              <w:right w:val="single" w:sz="4" w:space="0" w:color="auto"/>
            </w:tcBorders>
            <w:hideMark/>
            <w:tcPrChange w:id="503" w:author="Won, Sung (Nokia - US/Dallas)" w:date="2021-08-11T20:28:00Z">
              <w:tcPr>
                <w:tcW w:w="6025" w:type="dxa"/>
                <w:gridSpan w:val="5"/>
                <w:tcBorders>
                  <w:top w:val="nil"/>
                  <w:left w:val="nil"/>
                  <w:bottom w:val="nil"/>
                  <w:right w:val="single" w:sz="4" w:space="0" w:color="auto"/>
                </w:tcBorders>
                <w:hideMark/>
              </w:tcPr>
            </w:tcPrChange>
          </w:tcPr>
          <w:p w14:paraId="5FEF5EDD" w14:textId="77777777" w:rsidR="00AD4432" w:rsidRDefault="00AD4432" w:rsidP="00AD4432">
            <w:pPr>
              <w:pStyle w:val="TAL"/>
              <w:rPr>
                <w:lang w:eastAsia="ja-JP"/>
              </w:rPr>
            </w:pPr>
            <w:r>
              <w:t>User plane CIoT 5GS optimization supported</w:t>
            </w:r>
          </w:p>
        </w:tc>
      </w:tr>
      <w:tr w:rsidR="00AD4432" w14:paraId="4B9A3137" w14:textId="77777777" w:rsidTr="00F01E1B">
        <w:trPr>
          <w:cantSplit/>
          <w:jc w:val="center"/>
          <w:trPrChange w:id="504"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505" w:author="Won, Sung (Nokia - US/Dallas)" w:date="2021-08-11T20:28:00Z">
              <w:tcPr>
                <w:tcW w:w="7129" w:type="dxa"/>
                <w:gridSpan w:val="25"/>
                <w:tcBorders>
                  <w:top w:val="nil"/>
                  <w:left w:val="single" w:sz="4" w:space="0" w:color="auto"/>
                  <w:bottom w:val="nil"/>
                  <w:right w:val="single" w:sz="4" w:space="0" w:color="auto"/>
                </w:tcBorders>
              </w:tcPr>
            </w:tcPrChange>
          </w:tcPr>
          <w:p w14:paraId="7C0AF65C" w14:textId="77777777" w:rsidR="00AD4432" w:rsidRDefault="00AD4432" w:rsidP="00AD4432">
            <w:pPr>
              <w:pStyle w:val="TAL"/>
            </w:pPr>
          </w:p>
        </w:tc>
      </w:tr>
      <w:tr w:rsidR="00AD4432" w14:paraId="54B69B60" w14:textId="77777777" w:rsidTr="00F01E1B">
        <w:trPr>
          <w:cantSplit/>
          <w:jc w:val="center"/>
          <w:trPrChange w:id="50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507" w:author="Won, Sung (Nokia - US/Dallas)" w:date="2021-08-11T20:28:00Z">
              <w:tcPr>
                <w:tcW w:w="7129" w:type="dxa"/>
                <w:gridSpan w:val="25"/>
                <w:tcBorders>
                  <w:top w:val="nil"/>
                  <w:left w:val="single" w:sz="4" w:space="0" w:color="auto"/>
                  <w:bottom w:val="nil"/>
                  <w:right w:val="single" w:sz="4" w:space="0" w:color="auto"/>
                </w:tcBorders>
                <w:hideMark/>
              </w:tcPr>
            </w:tcPrChange>
          </w:tcPr>
          <w:p w14:paraId="755EE651" w14:textId="77777777" w:rsidR="00AD4432" w:rsidRDefault="00AD4432" w:rsidP="00AD4432">
            <w:pPr>
              <w:pStyle w:val="TAL"/>
            </w:pPr>
            <w:r>
              <w:t>V2X capability (V2X) (octet 4, bit 3)</w:t>
            </w:r>
            <w:r>
              <w:tab/>
            </w:r>
          </w:p>
        </w:tc>
      </w:tr>
      <w:tr w:rsidR="00AD4432" w14:paraId="353B4375" w14:textId="77777777" w:rsidTr="00F01E1B">
        <w:trPr>
          <w:cantSplit/>
          <w:jc w:val="center"/>
          <w:trPrChange w:id="508"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509" w:author="Won, Sung (Nokia - US/Dallas)" w:date="2021-08-11T20:28:00Z">
              <w:tcPr>
                <w:tcW w:w="7129" w:type="dxa"/>
                <w:gridSpan w:val="25"/>
                <w:tcBorders>
                  <w:top w:val="nil"/>
                  <w:left w:val="single" w:sz="4" w:space="0" w:color="auto"/>
                  <w:bottom w:val="nil"/>
                  <w:right w:val="single" w:sz="4" w:space="0" w:color="auto"/>
                </w:tcBorders>
                <w:hideMark/>
              </w:tcPr>
            </w:tcPrChange>
          </w:tcPr>
          <w:p w14:paraId="7C7385B7" w14:textId="77777777" w:rsidR="00AD4432" w:rsidRDefault="00AD4432" w:rsidP="00AD4432">
            <w:pPr>
              <w:pStyle w:val="TAL"/>
              <w:rPr>
                <w:rFonts w:cs="Arial"/>
              </w:rPr>
            </w:pPr>
            <w:r>
              <w:t>This bit indicates the capability for V2X, as specified in 3GPP TS 24.587 [19B]</w:t>
            </w:r>
            <w:r>
              <w:rPr>
                <w:rFonts w:cs="Arial"/>
              </w:rPr>
              <w:t>.</w:t>
            </w:r>
          </w:p>
          <w:p w14:paraId="76DDC77F" w14:textId="77777777" w:rsidR="00AD4432" w:rsidRDefault="00AD4432" w:rsidP="00AD4432">
            <w:pPr>
              <w:pStyle w:val="TAL"/>
            </w:pPr>
            <w:r>
              <w:t>Bit</w:t>
            </w:r>
          </w:p>
        </w:tc>
      </w:tr>
      <w:tr w:rsidR="00AD4432" w14:paraId="7C0567CA" w14:textId="77777777" w:rsidTr="00F01E1B">
        <w:trPr>
          <w:cantSplit/>
          <w:jc w:val="center"/>
          <w:trPrChange w:id="510"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511" w:author="Won, Sung (Nokia - US/Dallas)" w:date="2021-08-11T20:28:00Z">
              <w:tcPr>
                <w:tcW w:w="253" w:type="dxa"/>
                <w:gridSpan w:val="2"/>
                <w:tcBorders>
                  <w:top w:val="nil"/>
                  <w:left w:val="single" w:sz="4" w:space="0" w:color="auto"/>
                  <w:bottom w:val="nil"/>
                  <w:right w:val="nil"/>
                </w:tcBorders>
                <w:hideMark/>
              </w:tcPr>
            </w:tcPrChange>
          </w:tcPr>
          <w:p w14:paraId="3D979DC5" w14:textId="77777777" w:rsidR="00AD4432" w:rsidRDefault="00AD4432" w:rsidP="00AD4432">
            <w:pPr>
              <w:pStyle w:val="TAC"/>
            </w:pPr>
            <w:r>
              <w:t>3</w:t>
            </w:r>
          </w:p>
        </w:tc>
        <w:tc>
          <w:tcPr>
            <w:tcW w:w="284" w:type="dxa"/>
            <w:gridSpan w:val="5"/>
            <w:tcBorders>
              <w:top w:val="nil"/>
              <w:left w:val="nil"/>
              <w:bottom w:val="nil"/>
              <w:right w:val="nil"/>
            </w:tcBorders>
            <w:tcPrChange w:id="512" w:author="Won, Sung (Nokia - US/Dallas)" w:date="2021-08-11T20:28:00Z">
              <w:tcPr>
                <w:tcW w:w="284" w:type="dxa"/>
                <w:gridSpan w:val="5"/>
                <w:tcBorders>
                  <w:top w:val="nil"/>
                  <w:left w:val="nil"/>
                  <w:bottom w:val="nil"/>
                  <w:right w:val="nil"/>
                </w:tcBorders>
              </w:tcPr>
            </w:tcPrChange>
          </w:tcPr>
          <w:p w14:paraId="7C8C663B" w14:textId="77777777" w:rsidR="00AD4432" w:rsidRDefault="00AD4432" w:rsidP="00AD4432">
            <w:pPr>
              <w:pStyle w:val="TAC"/>
            </w:pPr>
          </w:p>
        </w:tc>
        <w:tc>
          <w:tcPr>
            <w:tcW w:w="283" w:type="dxa"/>
            <w:gridSpan w:val="6"/>
            <w:tcBorders>
              <w:top w:val="nil"/>
              <w:left w:val="nil"/>
              <w:bottom w:val="nil"/>
              <w:right w:val="nil"/>
            </w:tcBorders>
            <w:tcPrChange w:id="513" w:author="Won, Sung (Nokia - US/Dallas)" w:date="2021-08-11T20:28:00Z">
              <w:tcPr>
                <w:tcW w:w="283" w:type="dxa"/>
                <w:gridSpan w:val="6"/>
                <w:tcBorders>
                  <w:top w:val="nil"/>
                  <w:left w:val="nil"/>
                  <w:bottom w:val="nil"/>
                  <w:right w:val="nil"/>
                </w:tcBorders>
              </w:tcPr>
            </w:tcPrChange>
          </w:tcPr>
          <w:p w14:paraId="313AD334" w14:textId="77777777" w:rsidR="00AD4432" w:rsidRDefault="00AD4432" w:rsidP="00AD4432">
            <w:pPr>
              <w:pStyle w:val="TAC"/>
            </w:pPr>
          </w:p>
        </w:tc>
        <w:tc>
          <w:tcPr>
            <w:tcW w:w="236" w:type="dxa"/>
            <w:gridSpan w:val="6"/>
            <w:tcBorders>
              <w:top w:val="nil"/>
              <w:left w:val="nil"/>
              <w:bottom w:val="nil"/>
              <w:right w:val="nil"/>
            </w:tcBorders>
            <w:tcPrChange w:id="514" w:author="Won, Sung (Nokia - US/Dallas)" w:date="2021-08-11T20:28:00Z">
              <w:tcPr>
                <w:tcW w:w="236" w:type="dxa"/>
                <w:gridSpan w:val="6"/>
                <w:tcBorders>
                  <w:top w:val="nil"/>
                  <w:left w:val="nil"/>
                  <w:bottom w:val="nil"/>
                  <w:right w:val="nil"/>
                </w:tcBorders>
              </w:tcPr>
            </w:tcPrChange>
          </w:tcPr>
          <w:p w14:paraId="38C54FC7" w14:textId="77777777" w:rsidR="00AD4432" w:rsidRDefault="00AD4432" w:rsidP="00AD4432">
            <w:pPr>
              <w:pStyle w:val="TAC"/>
            </w:pPr>
          </w:p>
        </w:tc>
        <w:tc>
          <w:tcPr>
            <w:tcW w:w="6027" w:type="dxa"/>
            <w:gridSpan w:val="6"/>
            <w:tcBorders>
              <w:top w:val="nil"/>
              <w:left w:val="nil"/>
              <w:bottom w:val="nil"/>
              <w:right w:val="single" w:sz="4" w:space="0" w:color="auto"/>
            </w:tcBorders>
            <w:tcPrChange w:id="515" w:author="Won, Sung (Nokia - US/Dallas)" w:date="2021-08-11T20:28:00Z">
              <w:tcPr>
                <w:tcW w:w="6073" w:type="dxa"/>
                <w:gridSpan w:val="6"/>
                <w:tcBorders>
                  <w:top w:val="nil"/>
                  <w:left w:val="nil"/>
                  <w:bottom w:val="nil"/>
                  <w:right w:val="single" w:sz="4" w:space="0" w:color="auto"/>
                </w:tcBorders>
              </w:tcPr>
            </w:tcPrChange>
          </w:tcPr>
          <w:p w14:paraId="04924FA0" w14:textId="77777777" w:rsidR="00AD4432" w:rsidRDefault="00AD4432" w:rsidP="00AD4432">
            <w:pPr>
              <w:pStyle w:val="TAL"/>
            </w:pPr>
          </w:p>
        </w:tc>
      </w:tr>
      <w:tr w:rsidR="00AD4432" w14:paraId="472EA50E" w14:textId="77777777" w:rsidTr="00F01E1B">
        <w:trPr>
          <w:cantSplit/>
          <w:jc w:val="center"/>
          <w:trPrChange w:id="516"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517" w:author="Won, Sung (Nokia - US/Dallas)" w:date="2021-08-11T20:28:00Z">
              <w:tcPr>
                <w:tcW w:w="253" w:type="dxa"/>
                <w:gridSpan w:val="2"/>
                <w:tcBorders>
                  <w:top w:val="nil"/>
                  <w:left w:val="single" w:sz="4" w:space="0" w:color="auto"/>
                  <w:bottom w:val="nil"/>
                  <w:right w:val="nil"/>
                </w:tcBorders>
                <w:hideMark/>
              </w:tcPr>
            </w:tcPrChange>
          </w:tcPr>
          <w:p w14:paraId="766BB933" w14:textId="77777777" w:rsidR="00AD4432" w:rsidRDefault="00AD4432" w:rsidP="00AD4432">
            <w:pPr>
              <w:pStyle w:val="TAC"/>
            </w:pPr>
            <w:r>
              <w:t>0</w:t>
            </w:r>
          </w:p>
        </w:tc>
        <w:tc>
          <w:tcPr>
            <w:tcW w:w="284" w:type="dxa"/>
            <w:gridSpan w:val="5"/>
            <w:tcBorders>
              <w:top w:val="nil"/>
              <w:left w:val="nil"/>
              <w:bottom w:val="nil"/>
              <w:right w:val="nil"/>
            </w:tcBorders>
            <w:tcPrChange w:id="518" w:author="Won, Sung (Nokia - US/Dallas)" w:date="2021-08-11T20:28:00Z">
              <w:tcPr>
                <w:tcW w:w="284" w:type="dxa"/>
                <w:gridSpan w:val="5"/>
                <w:tcBorders>
                  <w:top w:val="nil"/>
                  <w:left w:val="nil"/>
                  <w:bottom w:val="nil"/>
                  <w:right w:val="nil"/>
                </w:tcBorders>
              </w:tcPr>
            </w:tcPrChange>
          </w:tcPr>
          <w:p w14:paraId="1DACCD72" w14:textId="77777777" w:rsidR="00AD4432" w:rsidRDefault="00AD4432" w:rsidP="00AD4432">
            <w:pPr>
              <w:pStyle w:val="TAC"/>
            </w:pPr>
          </w:p>
        </w:tc>
        <w:tc>
          <w:tcPr>
            <w:tcW w:w="283" w:type="dxa"/>
            <w:gridSpan w:val="6"/>
            <w:tcBorders>
              <w:top w:val="nil"/>
              <w:left w:val="nil"/>
              <w:bottom w:val="nil"/>
              <w:right w:val="nil"/>
            </w:tcBorders>
            <w:tcPrChange w:id="519" w:author="Won, Sung (Nokia - US/Dallas)" w:date="2021-08-11T20:28:00Z">
              <w:tcPr>
                <w:tcW w:w="283" w:type="dxa"/>
                <w:gridSpan w:val="6"/>
                <w:tcBorders>
                  <w:top w:val="nil"/>
                  <w:left w:val="nil"/>
                  <w:bottom w:val="nil"/>
                  <w:right w:val="nil"/>
                </w:tcBorders>
              </w:tcPr>
            </w:tcPrChange>
          </w:tcPr>
          <w:p w14:paraId="095241E5" w14:textId="77777777" w:rsidR="00AD4432" w:rsidRDefault="00AD4432" w:rsidP="00AD4432">
            <w:pPr>
              <w:pStyle w:val="TAC"/>
            </w:pPr>
          </w:p>
        </w:tc>
        <w:tc>
          <w:tcPr>
            <w:tcW w:w="236" w:type="dxa"/>
            <w:gridSpan w:val="6"/>
            <w:tcBorders>
              <w:top w:val="nil"/>
              <w:left w:val="nil"/>
              <w:bottom w:val="nil"/>
              <w:right w:val="nil"/>
            </w:tcBorders>
            <w:tcPrChange w:id="520" w:author="Won, Sung (Nokia - US/Dallas)" w:date="2021-08-11T20:28:00Z">
              <w:tcPr>
                <w:tcW w:w="236" w:type="dxa"/>
                <w:gridSpan w:val="6"/>
                <w:tcBorders>
                  <w:top w:val="nil"/>
                  <w:left w:val="nil"/>
                  <w:bottom w:val="nil"/>
                  <w:right w:val="nil"/>
                </w:tcBorders>
              </w:tcPr>
            </w:tcPrChange>
          </w:tcPr>
          <w:p w14:paraId="33B69980" w14:textId="77777777" w:rsidR="00AD4432" w:rsidRDefault="00AD4432" w:rsidP="00AD4432">
            <w:pPr>
              <w:pStyle w:val="TAC"/>
            </w:pPr>
          </w:p>
        </w:tc>
        <w:tc>
          <w:tcPr>
            <w:tcW w:w="6027" w:type="dxa"/>
            <w:gridSpan w:val="6"/>
            <w:tcBorders>
              <w:top w:val="nil"/>
              <w:left w:val="nil"/>
              <w:bottom w:val="nil"/>
              <w:right w:val="single" w:sz="4" w:space="0" w:color="auto"/>
            </w:tcBorders>
            <w:hideMark/>
            <w:tcPrChange w:id="521" w:author="Won, Sung (Nokia - US/Dallas)" w:date="2021-08-11T20:28:00Z">
              <w:tcPr>
                <w:tcW w:w="6073" w:type="dxa"/>
                <w:gridSpan w:val="6"/>
                <w:tcBorders>
                  <w:top w:val="nil"/>
                  <w:left w:val="nil"/>
                  <w:bottom w:val="nil"/>
                  <w:right w:val="single" w:sz="4" w:space="0" w:color="auto"/>
                </w:tcBorders>
                <w:hideMark/>
              </w:tcPr>
            </w:tcPrChange>
          </w:tcPr>
          <w:p w14:paraId="7F2B9CE3" w14:textId="77777777" w:rsidR="00AD4432" w:rsidRDefault="00AD4432" w:rsidP="00AD4432">
            <w:pPr>
              <w:pStyle w:val="TAL"/>
            </w:pPr>
            <w:r>
              <w:t>V2X not supported</w:t>
            </w:r>
          </w:p>
        </w:tc>
      </w:tr>
      <w:tr w:rsidR="00AD4432" w14:paraId="1633E115" w14:textId="77777777" w:rsidTr="00F01E1B">
        <w:trPr>
          <w:cantSplit/>
          <w:jc w:val="center"/>
          <w:trPrChange w:id="522"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523" w:author="Won, Sung (Nokia - US/Dallas)" w:date="2021-08-11T20:28:00Z">
              <w:tcPr>
                <w:tcW w:w="253" w:type="dxa"/>
                <w:gridSpan w:val="2"/>
                <w:tcBorders>
                  <w:top w:val="nil"/>
                  <w:left w:val="single" w:sz="4" w:space="0" w:color="auto"/>
                  <w:bottom w:val="nil"/>
                  <w:right w:val="nil"/>
                </w:tcBorders>
                <w:hideMark/>
              </w:tcPr>
            </w:tcPrChange>
          </w:tcPr>
          <w:p w14:paraId="637ED5D6" w14:textId="77777777" w:rsidR="00AD4432" w:rsidRDefault="00AD4432" w:rsidP="00AD4432">
            <w:pPr>
              <w:pStyle w:val="TAC"/>
            </w:pPr>
            <w:r>
              <w:t>1</w:t>
            </w:r>
          </w:p>
        </w:tc>
        <w:tc>
          <w:tcPr>
            <w:tcW w:w="284" w:type="dxa"/>
            <w:gridSpan w:val="5"/>
            <w:tcBorders>
              <w:top w:val="nil"/>
              <w:left w:val="nil"/>
              <w:bottom w:val="nil"/>
              <w:right w:val="nil"/>
            </w:tcBorders>
            <w:tcPrChange w:id="524" w:author="Won, Sung (Nokia - US/Dallas)" w:date="2021-08-11T20:28:00Z">
              <w:tcPr>
                <w:tcW w:w="284" w:type="dxa"/>
                <w:gridSpan w:val="5"/>
                <w:tcBorders>
                  <w:top w:val="nil"/>
                  <w:left w:val="nil"/>
                  <w:bottom w:val="nil"/>
                  <w:right w:val="nil"/>
                </w:tcBorders>
              </w:tcPr>
            </w:tcPrChange>
          </w:tcPr>
          <w:p w14:paraId="13DE6516" w14:textId="77777777" w:rsidR="00AD4432" w:rsidRDefault="00AD4432" w:rsidP="00AD4432">
            <w:pPr>
              <w:pStyle w:val="TAC"/>
            </w:pPr>
          </w:p>
        </w:tc>
        <w:tc>
          <w:tcPr>
            <w:tcW w:w="283" w:type="dxa"/>
            <w:gridSpan w:val="6"/>
            <w:tcBorders>
              <w:top w:val="nil"/>
              <w:left w:val="nil"/>
              <w:bottom w:val="nil"/>
              <w:right w:val="nil"/>
            </w:tcBorders>
            <w:tcPrChange w:id="525" w:author="Won, Sung (Nokia - US/Dallas)" w:date="2021-08-11T20:28:00Z">
              <w:tcPr>
                <w:tcW w:w="283" w:type="dxa"/>
                <w:gridSpan w:val="6"/>
                <w:tcBorders>
                  <w:top w:val="nil"/>
                  <w:left w:val="nil"/>
                  <w:bottom w:val="nil"/>
                  <w:right w:val="nil"/>
                </w:tcBorders>
              </w:tcPr>
            </w:tcPrChange>
          </w:tcPr>
          <w:p w14:paraId="55D8B783" w14:textId="77777777" w:rsidR="00AD4432" w:rsidRDefault="00AD4432" w:rsidP="00AD4432">
            <w:pPr>
              <w:pStyle w:val="TAC"/>
            </w:pPr>
          </w:p>
        </w:tc>
        <w:tc>
          <w:tcPr>
            <w:tcW w:w="236" w:type="dxa"/>
            <w:gridSpan w:val="6"/>
            <w:tcBorders>
              <w:top w:val="nil"/>
              <w:left w:val="nil"/>
              <w:bottom w:val="nil"/>
              <w:right w:val="nil"/>
            </w:tcBorders>
            <w:tcPrChange w:id="526" w:author="Won, Sung (Nokia - US/Dallas)" w:date="2021-08-11T20:28:00Z">
              <w:tcPr>
                <w:tcW w:w="236" w:type="dxa"/>
                <w:gridSpan w:val="6"/>
                <w:tcBorders>
                  <w:top w:val="nil"/>
                  <w:left w:val="nil"/>
                  <w:bottom w:val="nil"/>
                  <w:right w:val="nil"/>
                </w:tcBorders>
              </w:tcPr>
            </w:tcPrChange>
          </w:tcPr>
          <w:p w14:paraId="7604F11B" w14:textId="77777777" w:rsidR="00AD4432" w:rsidRDefault="00AD4432" w:rsidP="00AD4432">
            <w:pPr>
              <w:pStyle w:val="TAC"/>
            </w:pPr>
          </w:p>
        </w:tc>
        <w:tc>
          <w:tcPr>
            <w:tcW w:w="6027" w:type="dxa"/>
            <w:gridSpan w:val="6"/>
            <w:tcBorders>
              <w:top w:val="nil"/>
              <w:left w:val="nil"/>
              <w:bottom w:val="nil"/>
              <w:right w:val="single" w:sz="4" w:space="0" w:color="auto"/>
            </w:tcBorders>
            <w:hideMark/>
            <w:tcPrChange w:id="527" w:author="Won, Sung (Nokia - US/Dallas)" w:date="2021-08-11T20:28:00Z">
              <w:tcPr>
                <w:tcW w:w="6073" w:type="dxa"/>
                <w:gridSpan w:val="6"/>
                <w:tcBorders>
                  <w:top w:val="nil"/>
                  <w:left w:val="nil"/>
                  <w:bottom w:val="nil"/>
                  <w:right w:val="single" w:sz="4" w:space="0" w:color="auto"/>
                </w:tcBorders>
                <w:hideMark/>
              </w:tcPr>
            </w:tcPrChange>
          </w:tcPr>
          <w:p w14:paraId="36A294D1" w14:textId="77777777" w:rsidR="00AD4432" w:rsidRDefault="00AD4432" w:rsidP="00AD4432">
            <w:pPr>
              <w:pStyle w:val="TAL"/>
            </w:pPr>
            <w:r>
              <w:t>V2X supported</w:t>
            </w:r>
          </w:p>
        </w:tc>
      </w:tr>
      <w:tr w:rsidR="00AD4432" w14:paraId="65F26F31" w14:textId="77777777" w:rsidTr="00F01E1B">
        <w:trPr>
          <w:cantSplit/>
          <w:jc w:val="center"/>
          <w:trPrChange w:id="528"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529" w:author="Won, Sung (Nokia - US/Dallas)" w:date="2021-08-11T20:28:00Z">
              <w:tcPr>
                <w:tcW w:w="7129" w:type="dxa"/>
                <w:gridSpan w:val="25"/>
                <w:tcBorders>
                  <w:top w:val="nil"/>
                  <w:left w:val="single" w:sz="4" w:space="0" w:color="auto"/>
                  <w:bottom w:val="nil"/>
                  <w:right w:val="single" w:sz="4" w:space="0" w:color="auto"/>
                </w:tcBorders>
              </w:tcPr>
            </w:tcPrChange>
          </w:tcPr>
          <w:p w14:paraId="5F4E9D39" w14:textId="77777777" w:rsidR="00AD4432" w:rsidRDefault="00AD4432" w:rsidP="00AD4432">
            <w:pPr>
              <w:pStyle w:val="TAL"/>
            </w:pPr>
          </w:p>
        </w:tc>
      </w:tr>
      <w:tr w:rsidR="00AD4432" w14:paraId="4D8E0564" w14:textId="77777777" w:rsidTr="00F01E1B">
        <w:trPr>
          <w:cantSplit/>
          <w:jc w:val="center"/>
          <w:trPrChange w:id="530"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531" w:author="Won, Sung (Nokia - US/Dallas)" w:date="2021-08-11T20:28:00Z">
              <w:tcPr>
                <w:tcW w:w="7129" w:type="dxa"/>
                <w:gridSpan w:val="25"/>
                <w:tcBorders>
                  <w:top w:val="nil"/>
                  <w:left w:val="single" w:sz="4" w:space="0" w:color="auto"/>
                  <w:bottom w:val="nil"/>
                  <w:right w:val="single" w:sz="4" w:space="0" w:color="auto"/>
                </w:tcBorders>
                <w:hideMark/>
              </w:tcPr>
            </w:tcPrChange>
          </w:tcPr>
          <w:p w14:paraId="20A0A2B0" w14:textId="77777777" w:rsidR="00AD4432" w:rsidRDefault="00AD4432" w:rsidP="00AD4432">
            <w:pPr>
              <w:pStyle w:val="TAL"/>
            </w:pPr>
            <w:r>
              <w:t>V2X communication over E-UTRA-PC5 capability (V2XCEPC5) (octet 4, bit 4)</w:t>
            </w:r>
          </w:p>
        </w:tc>
      </w:tr>
      <w:tr w:rsidR="00AD4432" w14:paraId="0EA5941E" w14:textId="77777777" w:rsidTr="00F01E1B">
        <w:trPr>
          <w:cantSplit/>
          <w:jc w:val="center"/>
          <w:trPrChange w:id="532"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533" w:author="Won, Sung (Nokia - US/Dallas)" w:date="2021-08-11T20:28:00Z">
              <w:tcPr>
                <w:tcW w:w="7129" w:type="dxa"/>
                <w:gridSpan w:val="25"/>
                <w:tcBorders>
                  <w:top w:val="nil"/>
                  <w:left w:val="single" w:sz="4" w:space="0" w:color="auto"/>
                  <w:bottom w:val="nil"/>
                  <w:right w:val="single" w:sz="4" w:space="0" w:color="auto"/>
                </w:tcBorders>
                <w:hideMark/>
              </w:tcPr>
            </w:tcPrChange>
          </w:tcPr>
          <w:p w14:paraId="5C71A3CB" w14:textId="77777777" w:rsidR="00AD4432" w:rsidRDefault="00AD4432" w:rsidP="00AD4432">
            <w:pPr>
              <w:pStyle w:val="TAL"/>
            </w:pPr>
            <w:r>
              <w:t>This bit indicates the capability for V2X communication over E-UTRA-PC5, as specified in 3GPP TS 24.587 [19B]</w:t>
            </w:r>
            <w:r>
              <w:rPr>
                <w:rFonts w:cs="Arial"/>
              </w:rPr>
              <w:t>.</w:t>
            </w:r>
          </w:p>
        </w:tc>
      </w:tr>
      <w:tr w:rsidR="00AD4432" w14:paraId="2705FE51" w14:textId="77777777" w:rsidTr="00F01E1B">
        <w:trPr>
          <w:cantSplit/>
          <w:jc w:val="center"/>
          <w:trPrChange w:id="534"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535" w:author="Won, Sung (Nokia - US/Dallas)" w:date="2021-08-11T20:28:00Z">
              <w:tcPr>
                <w:tcW w:w="7129" w:type="dxa"/>
                <w:gridSpan w:val="25"/>
                <w:tcBorders>
                  <w:top w:val="nil"/>
                  <w:left w:val="single" w:sz="4" w:space="0" w:color="auto"/>
                  <w:bottom w:val="nil"/>
                  <w:right w:val="single" w:sz="4" w:space="0" w:color="auto"/>
                </w:tcBorders>
                <w:hideMark/>
              </w:tcPr>
            </w:tcPrChange>
          </w:tcPr>
          <w:p w14:paraId="012FEF8F" w14:textId="77777777" w:rsidR="00AD4432" w:rsidRDefault="00AD4432" w:rsidP="00AD4432">
            <w:pPr>
              <w:pStyle w:val="TAL"/>
            </w:pPr>
            <w:r>
              <w:t>Bit</w:t>
            </w:r>
          </w:p>
        </w:tc>
      </w:tr>
      <w:tr w:rsidR="00AD4432" w14:paraId="63A27979" w14:textId="77777777" w:rsidTr="00F01E1B">
        <w:trPr>
          <w:cantSplit/>
          <w:jc w:val="center"/>
          <w:trPrChange w:id="536"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537" w:author="Won, Sung (Nokia - US/Dallas)" w:date="2021-08-11T20:28:00Z">
              <w:tcPr>
                <w:tcW w:w="253" w:type="dxa"/>
                <w:gridSpan w:val="2"/>
                <w:tcBorders>
                  <w:top w:val="nil"/>
                  <w:left w:val="single" w:sz="4" w:space="0" w:color="auto"/>
                  <w:bottom w:val="nil"/>
                  <w:right w:val="nil"/>
                </w:tcBorders>
                <w:hideMark/>
              </w:tcPr>
            </w:tcPrChange>
          </w:tcPr>
          <w:p w14:paraId="2BFA3A34" w14:textId="77777777" w:rsidR="00AD4432" w:rsidRDefault="00AD4432" w:rsidP="00AD4432">
            <w:pPr>
              <w:pStyle w:val="TAC"/>
            </w:pPr>
            <w:r>
              <w:lastRenderedPageBreak/>
              <w:t>4</w:t>
            </w:r>
          </w:p>
        </w:tc>
        <w:tc>
          <w:tcPr>
            <w:tcW w:w="284" w:type="dxa"/>
            <w:gridSpan w:val="5"/>
            <w:tcBorders>
              <w:top w:val="nil"/>
              <w:left w:val="nil"/>
              <w:bottom w:val="nil"/>
              <w:right w:val="nil"/>
            </w:tcBorders>
            <w:tcPrChange w:id="538" w:author="Won, Sung (Nokia - US/Dallas)" w:date="2021-08-11T20:28:00Z">
              <w:tcPr>
                <w:tcW w:w="284" w:type="dxa"/>
                <w:gridSpan w:val="5"/>
                <w:tcBorders>
                  <w:top w:val="nil"/>
                  <w:left w:val="nil"/>
                  <w:bottom w:val="nil"/>
                  <w:right w:val="nil"/>
                </w:tcBorders>
              </w:tcPr>
            </w:tcPrChange>
          </w:tcPr>
          <w:p w14:paraId="39979487" w14:textId="77777777" w:rsidR="00AD4432" w:rsidRDefault="00AD4432" w:rsidP="00AD4432">
            <w:pPr>
              <w:pStyle w:val="TAC"/>
            </w:pPr>
          </w:p>
        </w:tc>
        <w:tc>
          <w:tcPr>
            <w:tcW w:w="283" w:type="dxa"/>
            <w:gridSpan w:val="6"/>
            <w:tcBorders>
              <w:top w:val="nil"/>
              <w:left w:val="nil"/>
              <w:bottom w:val="nil"/>
              <w:right w:val="nil"/>
            </w:tcBorders>
            <w:tcPrChange w:id="539" w:author="Won, Sung (Nokia - US/Dallas)" w:date="2021-08-11T20:28:00Z">
              <w:tcPr>
                <w:tcW w:w="283" w:type="dxa"/>
                <w:gridSpan w:val="6"/>
                <w:tcBorders>
                  <w:top w:val="nil"/>
                  <w:left w:val="nil"/>
                  <w:bottom w:val="nil"/>
                  <w:right w:val="nil"/>
                </w:tcBorders>
              </w:tcPr>
            </w:tcPrChange>
          </w:tcPr>
          <w:p w14:paraId="0729C0A5" w14:textId="77777777" w:rsidR="00AD4432" w:rsidRDefault="00AD4432" w:rsidP="00AD4432">
            <w:pPr>
              <w:pStyle w:val="TAC"/>
            </w:pPr>
          </w:p>
        </w:tc>
        <w:tc>
          <w:tcPr>
            <w:tcW w:w="236" w:type="dxa"/>
            <w:gridSpan w:val="6"/>
            <w:tcBorders>
              <w:top w:val="nil"/>
              <w:left w:val="nil"/>
              <w:bottom w:val="nil"/>
              <w:right w:val="nil"/>
            </w:tcBorders>
            <w:tcPrChange w:id="540" w:author="Won, Sung (Nokia - US/Dallas)" w:date="2021-08-11T20:28:00Z">
              <w:tcPr>
                <w:tcW w:w="236" w:type="dxa"/>
                <w:gridSpan w:val="6"/>
                <w:tcBorders>
                  <w:top w:val="nil"/>
                  <w:left w:val="nil"/>
                  <w:bottom w:val="nil"/>
                  <w:right w:val="nil"/>
                </w:tcBorders>
              </w:tcPr>
            </w:tcPrChange>
          </w:tcPr>
          <w:p w14:paraId="67D04192" w14:textId="77777777" w:rsidR="00AD4432" w:rsidRDefault="00AD4432" w:rsidP="00AD4432">
            <w:pPr>
              <w:pStyle w:val="TAC"/>
            </w:pPr>
          </w:p>
        </w:tc>
        <w:tc>
          <w:tcPr>
            <w:tcW w:w="6027" w:type="dxa"/>
            <w:gridSpan w:val="6"/>
            <w:tcBorders>
              <w:top w:val="nil"/>
              <w:left w:val="nil"/>
              <w:bottom w:val="nil"/>
              <w:right w:val="single" w:sz="4" w:space="0" w:color="auto"/>
            </w:tcBorders>
            <w:tcPrChange w:id="541" w:author="Won, Sung (Nokia - US/Dallas)" w:date="2021-08-11T20:28:00Z">
              <w:tcPr>
                <w:tcW w:w="6073" w:type="dxa"/>
                <w:gridSpan w:val="6"/>
                <w:tcBorders>
                  <w:top w:val="nil"/>
                  <w:left w:val="nil"/>
                  <w:bottom w:val="nil"/>
                  <w:right w:val="single" w:sz="4" w:space="0" w:color="auto"/>
                </w:tcBorders>
              </w:tcPr>
            </w:tcPrChange>
          </w:tcPr>
          <w:p w14:paraId="3B7070C1" w14:textId="77777777" w:rsidR="00AD4432" w:rsidRDefault="00AD4432" w:rsidP="00AD4432">
            <w:pPr>
              <w:pStyle w:val="TAL"/>
            </w:pPr>
          </w:p>
        </w:tc>
      </w:tr>
      <w:tr w:rsidR="00AD4432" w14:paraId="371FD413" w14:textId="77777777" w:rsidTr="00F01E1B">
        <w:trPr>
          <w:cantSplit/>
          <w:jc w:val="center"/>
          <w:trPrChange w:id="542"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543" w:author="Won, Sung (Nokia - US/Dallas)" w:date="2021-08-11T20:28:00Z">
              <w:tcPr>
                <w:tcW w:w="253" w:type="dxa"/>
                <w:gridSpan w:val="2"/>
                <w:tcBorders>
                  <w:top w:val="nil"/>
                  <w:left w:val="single" w:sz="4" w:space="0" w:color="auto"/>
                  <w:bottom w:val="nil"/>
                  <w:right w:val="nil"/>
                </w:tcBorders>
                <w:hideMark/>
              </w:tcPr>
            </w:tcPrChange>
          </w:tcPr>
          <w:p w14:paraId="6B1AFD3B" w14:textId="77777777" w:rsidR="00AD4432" w:rsidRDefault="00AD4432" w:rsidP="00AD4432">
            <w:pPr>
              <w:pStyle w:val="TAC"/>
            </w:pPr>
            <w:r>
              <w:t>0</w:t>
            </w:r>
          </w:p>
        </w:tc>
        <w:tc>
          <w:tcPr>
            <w:tcW w:w="284" w:type="dxa"/>
            <w:gridSpan w:val="5"/>
            <w:tcBorders>
              <w:top w:val="nil"/>
              <w:left w:val="nil"/>
              <w:bottom w:val="nil"/>
              <w:right w:val="nil"/>
            </w:tcBorders>
            <w:tcPrChange w:id="544" w:author="Won, Sung (Nokia - US/Dallas)" w:date="2021-08-11T20:28:00Z">
              <w:tcPr>
                <w:tcW w:w="284" w:type="dxa"/>
                <w:gridSpan w:val="5"/>
                <w:tcBorders>
                  <w:top w:val="nil"/>
                  <w:left w:val="nil"/>
                  <w:bottom w:val="nil"/>
                  <w:right w:val="nil"/>
                </w:tcBorders>
              </w:tcPr>
            </w:tcPrChange>
          </w:tcPr>
          <w:p w14:paraId="0571BE51" w14:textId="77777777" w:rsidR="00AD4432" w:rsidRDefault="00AD4432" w:rsidP="00AD4432">
            <w:pPr>
              <w:pStyle w:val="TAC"/>
            </w:pPr>
          </w:p>
        </w:tc>
        <w:tc>
          <w:tcPr>
            <w:tcW w:w="283" w:type="dxa"/>
            <w:gridSpan w:val="6"/>
            <w:tcBorders>
              <w:top w:val="nil"/>
              <w:left w:val="nil"/>
              <w:bottom w:val="nil"/>
              <w:right w:val="nil"/>
            </w:tcBorders>
            <w:tcPrChange w:id="545" w:author="Won, Sung (Nokia - US/Dallas)" w:date="2021-08-11T20:28:00Z">
              <w:tcPr>
                <w:tcW w:w="283" w:type="dxa"/>
                <w:gridSpan w:val="6"/>
                <w:tcBorders>
                  <w:top w:val="nil"/>
                  <w:left w:val="nil"/>
                  <w:bottom w:val="nil"/>
                  <w:right w:val="nil"/>
                </w:tcBorders>
              </w:tcPr>
            </w:tcPrChange>
          </w:tcPr>
          <w:p w14:paraId="779EE2E5" w14:textId="77777777" w:rsidR="00AD4432" w:rsidRDefault="00AD4432" w:rsidP="00AD4432">
            <w:pPr>
              <w:pStyle w:val="TAC"/>
            </w:pPr>
          </w:p>
        </w:tc>
        <w:tc>
          <w:tcPr>
            <w:tcW w:w="236" w:type="dxa"/>
            <w:gridSpan w:val="6"/>
            <w:tcBorders>
              <w:top w:val="nil"/>
              <w:left w:val="nil"/>
              <w:bottom w:val="nil"/>
              <w:right w:val="nil"/>
            </w:tcBorders>
            <w:tcPrChange w:id="546" w:author="Won, Sung (Nokia - US/Dallas)" w:date="2021-08-11T20:28:00Z">
              <w:tcPr>
                <w:tcW w:w="236" w:type="dxa"/>
                <w:gridSpan w:val="6"/>
                <w:tcBorders>
                  <w:top w:val="nil"/>
                  <w:left w:val="nil"/>
                  <w:bottom w:val="nil"/>
                  <w:right w:val="nil"/>
                </w:tcBorders>
              </w:tcPr>
            </w:tcPrChange>
          </w:tcPr>
          <w:p w14:paraId="2573513F" w14:textId="77777777" w:rsidR="00AD4432" w:rsidRDefault="00AD4432" w:rsidP="00AD4432">
            <w:pPr>
              <w:pStyle w:val="TAC"/>
            </w:pPr>
          </w:p>
        </w:tc>
        <w:tc>
          <w:tcPr>
            <w:tcW w:w="6027" w:type="dxa"/>
            <w:gridSpan w:val="6"/>
            <w:tcBorders>
              <w:top w:val="nil"/>
              <w:left w:val="nil"/>
              <w:bottom w:val="nil"/>
              <w:right w:val="single" w:sz="4" w:space="0" w:color="auto"/>
            </w:tcBorders>
            <w:hideMark/>
            <w:tcPrChange w:id="547" w:author="Won, Sung (Nokia - US/Dallas)" w:date="2021-08-11T20:28:00Z">
              <w:tcPr>
                <w:tcW w:w="6073" w:type="dxa"/>
                <w:gridSpan w:val="6"/>
                <w:tcBorders>
                  <w:top w:val="nil"/>
                  <w:left w:val="nil"/>
                  <w:bottom w:val="nil"/>
                  <w:right w:val="single" w:sz="4" w:space="0" w:color="auto"/>
                </w:tcBorders>
                <w:hideMark/>
              </w:tcPr>
            </w:tcPrChange>
          </w:tcPr>
          <w:p w14:paraId="5400A0A6" w14:textId="77777777" w:rsidR="00AD4432" w:rsidRDefault="00AD4432" w:rsidP="00AD4432">
            <w:pPr>
              <w:pStyle w:val="TAL"/>
            </w:pPr>
            <w:r>
              <w:t>V2X communication over E-UTRA-PC5 not supported</w:t>
            </w:r>
          </w:p>
        </w:tc>
      </w:tr>
      <w:tr w:rsidR="00AD4432" w14:paraId="4ED59959" w14:textId="77777777" w:rsidTr="00F01E1B">
        <w:trPr>
          <w:cantSplit/>
          <w:jc w:val="center"/>
          <w:trPrChange w:id="548"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549" w:author="Won, Sung (Nokia - US/Dallas)" w:date="2021-08-11T20:28:00Z">
              <w:tcPr>
                <w:tcW w:w="253" w:type="dxa"/>
                <w:gridSpan w:val="2"/>
                <w:tcBorders>
                  <w:top w:val="nil"/>
                  <w:left w:val="single" w:sz="4" w:space="0" w:color="auto"/>
                  <w:bottom w:val="nil"/>
                  <w:right w:val="nil"/>
                </w:tcBorders>
                <w:hideMark/>
              </w:tcPr>
            </w:tcPrChange>
          </w:tcPr>
          <w:p w14:paraId="5B17B996" w14:textId="77777777" w:rsidR="00AD4432" w:rsidRDefault="00AD4432" w:rsidP="00AD4432">
            <w:pPr>
              <w:pStyle w:val="TAC"/>
            </w:pPr>
            <w:r>
              <w:t>1</w:t>
            </w:r>
          </w:p>
        </w:tc>
        <w:tc>
          <w:tcPr>
            <w:tcW w:w="284" w:type="dxa"/>
            <w:gridSpan w:val="5"/>
            <w:tcBorders>
              <w:top w:val="nil"/>
              <w:left w:val="nil"/>
              <w:bottom w:val="nil"/>
              <w:right w:val="nil"/>
            </w:tcBorders>
            <w:tcPrChange w:id="550" w:author="Won, Sung (Nokia - US/Dallas)" w:date="2021-08-11T20:28:00Z">
              <w:tcPr>
                <w:tcW w:w="284" w:type="dxa"/>
                <w:gridSpan w:val="5"/>
                <w:tcBorders>
                  <w:top w:val="nil"/>
                  <w:left w:val="nil"/>
                  <w:bottom w:val="nil"/>
                  <w:right w:val="nil"/>
                </w:tcBorders>
              </w:tcPr>
            </w:tcPrChange>
          </w:tcPr>
          <w:p w14:paraId="3837A3C8" w14:textId="77777777" w:rsidR="00AD4432" w:rsidRDefault="00AD4432" w:rsidP="00AD4432">
            <w:pPr>
              <w:pStyle w:val="TAC"/>
            </w:pPr>
          </w:p>
        </w:tc>
        <w:tc>
          <w:tcPr>
            <w:tcW w:w="283" w:type="dxa"/>
            <w:gridSpan w:val="6"/>
            <w:tcBorders>
              <w:top w:val="nil"/>
              <w:left w:val="nil"/>
              <w:bottom w:val="nil"/>
              <w:right w:val="nil"/>
            </w:tcBorders>
            <w:tcPrChange w:id="551" w:author="Won, Sung (Nokia - US/Dallas)" w:date="2021-08-11T20:28:00Z">
              <w:tcPr>
                <w:tcW w:w="283" w:type="dxa"/>
                <w:gridSpan w:val="6"/>
                <w:tcBorders>
                  <w:top w:val="nil"/>
                  <w:left w:val="nil"/>
                  <w:bottom w:val="nil"/>
                  <w:right w:val="nil"/>
                </w:tcBorders>
              </w:tcPr>
            </w:tcPrChange>
          </w:tcPr>
          <w:p w14:paraId="499305E6" w14:textId="77777777" w:rsidR="00AD4432" w:rsidRDefault="00AD4432" w:rsidP="00AD4432">
            <w:pPr>
              <w:pStyle w:val="TAC"/>
            </w:pPr>
          </w:p>
        </w:tc>
        <w:tc>
          <w:tcPr>
            <w:tcW w:w="236" w:type="dxa"/>
            <w:gridSpan w:val="6"/>
            <w:tcBorders>
              <w:top w:val="nil"/>
              <w:left w:val="nil"/>
              <w:bottom w:val="nil"/>
              <w:right w:val="nil"/>
            </w:tcBorders>
            <w:tcPrChange w:id="552" w:author="Won, Sung (Nokia - US/Dallas)" w:date="2021-08-11T20:28:00Z">
              <w:tcPr>
                <w:tcW w:w="236" w:type="dxa"/>
                <w:gridSpan w:val="6"/>
                <w:tcBorders>
                  <w:top w:val="nil"/>
                  <w:left w:val="nil"/>
                  <w:bottom w:val="nil"/>
                  <w:right w:val="nil"/>
                </w:tcBorders>
              </w:tcPr>
            </w:tcPrChange>
          </w:tcPr>
          <w:p w14:paraId="28562505" w14:textId="77777777" w:rsidR="00AD4432" w:rsidRDefault="00AD4432" w:rsidP="00AD4432">
            <w:pPr>
              <w:pStyle w:val="TAC"/>
            </w:pPr>
          </w:p>
        </w:tc>
        <w:tc>
          <w:tcPr>
            <w:tcW w:w="6027" w:type="dxa"/>
            <w:gridSpan w:val="6"/>
            <w:tcBorders>
              <w:top w:val="nil"/>
              <w:left w:val="nil"/>
              <w:bottom w:val="nil"/>
              <w:right w:val="single" w:sz="4" w:space="0" w:color="auto"/>
            </w:tcBorders>
            <w:hideMark/>
            <w:tcPrChange w:id="553" w:author="Won, Sung (Nokia - US/Dallas)" w:date="2021-08-11T20:28:00Z">
              <w:tcPr>
                <w:tcW w:w="6073" w:type="dxa"/>
                <w:gridSpan w:val="6"/>
                <w:tcBorders>
                  <w:top w:val="nil"/>
                  <w:left w:val="nil"/>
                  <w:bottom w:val="nil"/>
                  <w:right w:val="single" w:sz="4" w:space="0" w:color="auto"/>
                </w:tcBorders>
                <w:hideMark/>
              </w:tcPr>
            </w:tcPrChange>
          </w:tcPr>
          <w:p w14:paraId="0BD6E9D7" w14:textId="77777777" w:rsidR="00AD4432" w:rsidRDefault="00AD4432" w:rsidP="00AD4432">
            <w:pPr>
              <w:pStyle w:val="TAL"/>
            </w:pPr>
            <w:r>
              <w:t>V2X communication over E-UTRA-PC5 supported</w:t>
            </w:r>
          </w:p>
        </w:tc>
      </w:tr>
      <w:tr w:rsidR="00AD4432" w14:paraId="159A7813" w14:textId="77777777" w:rsidTr="00F01E1B">
        <w:trPr>
          <w:cantSplit/>
          <w:jc w:val="center"/>
          <w:trPrChange w:id="554"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555" w:author="Won, Sung (Nokia - US/Dallas)" w:date="2021-08-11T20:28:00Z">
              <w:tcPr>
                <w:tcW w:w="7129" w:type="dxa"/>
                <w:gridSpan w:val="25"/>
                <w:tcBorders>
                  <w:top w:val="nil"/>
                  <w:left w:val="single" w:sz="4" w:space="0" w:color="auto"/>
                  <w:bottom w:val="nil"/>
                  <w:right w:val="single" w:sz="4" w:space="0" w:color="auto"/>
                </w:tcBorders>
              </w:tcPr>
            </w:tcPrChange>
          </w:tcPr>
          <w:p w14:paraId="7368C6AB" w14:textId="77777777" w:rsidR="00AD4432" w:rsidRDefault="00AD4432" w:rsidP="00AD4432">
            <w:pPr>
              <w:pStyle w:val="TAL"/>
            </w:pPr>
          </w:p>
        </w:tc>
      </w:tr>
      <w:tr w:rsidR="00AD4432" w14:paraId="723BD556" w14:textId="77777777" w:rsidTr="00F01E1B">
        <w:trPr>
          <w:cantSplit/>
          <w:jc w:val="center"/>
          <w:trPrChange w:id="55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557" w:author="Won, Sung (Nokia - US/Dallas)" w:date="2021-08-11T20:28:00Z">
              <w:tcPr>
                <w:tcW w:w="7129" w:type="dxa"/>
                <w:gridSpan w:val="25"/>
                <w:tcBorders>
                  <w:top w:val="nil"/>
                  <w:left w:val="single" w:sz="4" w:space="0" w:color="auto"/>
                  <w:bottom w:val="nil"/>
                  <w:right w:val="single" w:sz="4" w:space="0" w:color="auto"/>
                </w:tcBorders>
                <w:hideMark/>
              </w:tcPr>
            </w:tcPrChange>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AD4432" w14:paraId="46837942" w14:textId="77777777" w:rsidTr="00AD4432">
              <w:trPr>
                <w:cantSplit/>
                <w:jc w:val="center"/>
              </w:trPr>
              <w:tc>
                <w:tcPr>
                  <w:tcW w:w="6950" w:type="dxa"/>
                  <w:gridSpan w:val="5"/>
                  <w:tcBorders>
                    <w:top w:val="nil"/>
                    <w:left w:val="nil"/>
                    <w:bottom w:val="nil"/>
                    <w:right w:val="nil"/>
                  </w:tcBorders>
                  <w:hideMark/>
                </w:tcPr>
                <w:p w14:paraId="61FD1E62" w14:textId="77777777" w:rsidR="00AD4432" w:rsidRDefault="00AD4432" w:rsidP="00AD4432">
                  <w:pPr>
                    <w:pStyle w:val="TAL"/>
                  </w:pPr>
                  <w:r>
                    <w:t>V2X communication over NR-PC5 capability (V2XCNPC5) (octet 4, bit 5)</w:t>
                  </w:r>
                </w:p>
              </w:tc>
            </w:tr>
            <w:tr w:rsidR="00AD4432" w14:paraId="04A4A947" w14:textId="77777777" w:rsidTr="00AD4432">
              <w:trPr>
                <w:cantSplit/>
                <w:jc w:val="center"/>
              </w:trPr>
              <w:tc>
                <w:tcPr>
                  <w:tcW w:w="6950" w:type="dxa"/>
                  <w:gridSpan w:val="5"/>
                  <w:tcBorders>
                    <w:top w:val="nil"/>
                    <w:left w:val="nil"/>
                    <w:bottom w:val="nil"/>
                    <w:right w:val="nil"/>
                  </w:tcBorders>
                  <w:hideMark/>
                </w:tcPr>
                <w:p w14:paraId="3CCFA2C8" w14:textId="77777777" w:rsidR="00AD4432" w:rsidRDefault="00AD4432" w:rsidP="00AD4432">
                  <w:pPr>
                    <w:pStyle w:val="TAL"/>
                  </w:pPr>
                  <w:r>
                    <w:t>This bit indicates the capability for V2X communication over NR-PC5, as specified in 3GPP TS 24.587 [19B]</w:t>
                  </w:r>
                  <w:r>
                    <w:rPr>
                      <w:rFonts w:cs="Arial"/>
                    </w:rPr>
                    <w:t>.</w:t>
                  </w:r>
                </w:p>
              </w:tc>
            </w:tr>
            <w:tr w:rsidR="00AD4432" w14:paraId="3666F64B" w14:textId="77777777" w:rsidTr="00AD4432">
              <w:trPr>
                <w:cantSplit/>
                <w:jc w:val="center"/>
              </w:trPr>
              <w:tc>
                <w:tcPr>
                  <w:tcW w:w="6950" w:type="dxa"/>
                  <w:gridSpan w:val="5"/>
                  <w:tcBorders>
                    <w:top w:val="nil"/>
                    <w:left w:val="nil"/>
                    <w:bottom w:val="nil"/>
                    <w:right w:val="nil"/>
                  </w:tcBorders>
                  <w:hideMark/>
                </w:tcPr>
                <w:p w14:paraId="3BFEBB5F" w14:textId="77777777" w:rsidR="00AD4432" w:rsidRDefault="00AD4432" w:rsidP="00AD4432">
                  <w:pPr>
                    <w:pStyle w:val="TAL"/>
                  </w:pPr>
                  <w:r>
                    <w:t>Bit</w:t>
                  </w:r>
                </w:p>
              </w:tc>
            </w:tr>
            <w:tr w:rsidR="00AD4432" w14:paraId="0CB88EBC" w14:textId="77777777" w:rsidTr="00AD4432">
              <w:trPr>
                <w:cantSplit/>
                <w:jc w:val="center"/>
              </w:trPr>
              <w:tc>
                <w:tcPr>
                  <w:tcW w:w="240" w:type="dxa"/>
                  <w:tcBorders>
                    <w:top w:val="nil"/>
                    <w:left w:val="nil"/>
                    <w:bottom w:val="nil"/>
                    <w:right w:val="nil"/>
                  </w:tcBorders>
                  <w:hideMark/>
                </w:tcPr>
                <w:p w14:paraId="2703595D" w14:textId="77777777" w:rsidR="00AD4432" w:rsidRDefault="00AD4432" w:rsidP="00AD4432">
                  <w:pPr>
                    <w:pStyle w:val="TAC"/>
                  </w:pPr>
                  <w:r>
                    <w:t>5</w:t>
                  </w:r>
                </w:p>
              </w:tc>
              <w:tc>
                <w:tcPr>
                  <w:tcW w:w="284" w:type="dxa"/>
                  <w:tcBorders>
                    <w:top w:val="nil"/>
                    <w:left w:val="nil"/>
                    <w:bottom w:val="nil"/>
                    <w:right w:val="nil"/>
                  </w:tcBorders>
                </w:tcPr>
                <w:p w14:paraId="46880E84" w14:textId="77777777" w:rsidR="00AD4432" w:rsidRDefault="00AD4432" w:rsidP="00AD4432">
                  <w:pPr>
                    <w:pStyle w:val="TAC"/>
                  </w:pPr>
                </w:p>
              </w:tc>
              <w:tc>
                <w:tcPr>
                  <w:tcW w:w="283" w:type="dxa"/>
                  <w:tcBorders>
                    <w:top w:val="nil"/>
                    <w:left w:val="nil"/>
                    <w:bottom w:val="nil"/>
                    <w:right w:val="nil"/>
                  </w:tcBorders>
                </w:tcPr>
                <w:p w14:paraId="6CA1AD99" w14:textId="77777777" w:rsidR="00AD4432" w:rsidRDefault="00AD4432" w:rsidP="00AD4432">
                  <w:pPr>
                    <w:pStyle w:val="TAC"/>
                  </w:pPr>
                </w:p>
              </w:tc>
              <w:tc>
                <w:tcPr>
                  <w:tcW w:w="236" w:type="dxa"/>
                  <w:tcBorders>
                    <w:top w:val="nil"/>
                    <w:left w:val="nil"/>
                    <w:bottom w:val="nil"/>
                    <w:right w:val="nil"/>
                  </w:tcBorders>
                </w:tcPr>
                <w:p w14:paraId="118DCA02" w14:textId="77777777" w:rsidR="00AD4432" w:rsidRDefault="00AD4432" w:rsidP="00AD4432">
                  <w:pPr>
                    <w:pStyle w:val="TAC"/>
                  </w:pPr>
                </w:p>
              </w:tc>
              <w:tc>
                <w:tcPr>
                  <w:tcW w:w="5907" w:type="dxa"/>
                  <w:tcBorders>
                    <w:top w:val="nil"/>
                    <w:left w:val="nil"/>
                    <w:bottom w:val="nil"/>
                    <w:right w:val="nil"/>
                  </w:tcBorders>
                </w:tcPr>
                <w:p w14:paraId="078B7949" w14:textId="77777777" w:rsidR="00AD4432" w:rsidRDefault="00AD4432" w:rsidP="00AD4432">
                  <w:pPr>
                    <w:pStyle w:val="TAL"/>
                  </w:pPr>
                </w:p>
              </w:tc>
            </w:tr>
            <w:tr w:rsidR="00AD4432" w14:paraId="388953FD" w14:textId="77777777" w:rsidTr="00AD4432">
              <w:trPr>
                <w:cantSplit/>
                <w:jc w:val="center"/>
              </w:trPr>
              <w:tc>
                <w:tcPr>
                  <w:tcW w:w="240" w:type="dxa"/>
                  <w:tcBorders>
                    <w:top w:val="nil"/>
                    <w:left w:val="nil"/>
                    <w:bottom w:val="nil"/>
                    <w:right w:val="nil"/>
                  </w:tcBorders>
                  <w:hideMark/>
                </w:tcPr>
                <w:p w14:paraId="1F487207" w14:textId="77777777" w:rsidR="00AD4432" w:rsidRDefault="00AD4432" w:rsidP="00AD4432">
                  <w:pPr>
                    <w:pStyle w:val="TAC"/>
                  </w:pPr>
                  <w:r>
                    <w:t>0</w:t>
                  </w:r>
                </w:p>
              </w:tc>
              <w:tc>
                <w:tcPr>
                  <w:tcW w:w="284" w:type="dxa"/>
                  <w:tcBorders>
                    <w:top w:val="nil"/>
                    <w:left w:val="nil"/>
                    <w:bottom w:val="nil"/>
                    <w:right w:val="nil"/>
                  </w:tcBorders>
                </w:tcPr>
                <w:p w14:paraId="394B4512" w14:textId="77777777" w:rsidR="00AD4432" w:rsidRDefault="00AD4432" w:rsidP="00AD4432">
                  <w:pPr>
                    <w:pStyle w:val="TAC"/>
                  </w:pPr>
                </w:p>
              </w:tc>
              <w:tc>
                <w:tcPr>
                  <w:tcW w:w="283" w:type="dxa"/>
                  <w:tcBorders>
                    <w:top w:val="nil"/>
                    <w:left w:val="nil"/>
                    <w:bottom w:val="nil"/>
                    <w:right w:val="nil"/>
                  </w:tcBorders>
                </w:tcPr>
                <w:p w14:paraId="17A584CE" w14:textId="77777777" w:rsidR="00AD4432" w:rsidRDefault="00AD4432" w:rsidP="00AD4432">
                  <w:pPr>
                    <w:pStyle w:val="TAC"/>
                  </w:pPr>
                </w:p>
              </w:tc>
              <w:tc>
                <w:tcPr>
                  <w:tcW w:w="236" w:type="dxa"/>
                  <w:tcBorders>
                    <w:top w:val="nil"/>
                    <w:left w:val="nil"/>
                    <w:bottom w:val="nil"/>
                    <w:right w:val="nil"/>
                  </w:tcBorders>
                </w:tcPr>
                <w:p w14:paraId="43E48E54" w14:textId="77777777" w:rsidR="00AD4432" w:rsidRDefault="00AD4432" w:rsidP="00AD4432">
                  <w:pPr>
                    <w:pStyle w:val="TAC"/>
                  </w:pPr>
                </w:p>
              </w:tc>
              <w:tc>
                <w:tcPr>
                  <w:tcW w:w="5907" w:type="dxa"/>
                  <w:tcBorders>
                    <w:top w:val="nil"/>
                    <w:left w:val="nil"/>
                    <w:bottom w:val="nil"/>
                    <w:right w:val="nil"/>
                  </w:tcBorders>
                  <w:hideMark/>
                </w:tcPr>
                <w:p w14:paraId="32350EE6" w14:textId="77777777" w:rsidR="00AD4432" w:rsidRDefault="00AD4432" w:rsidP="00AD4432">
                  <w:pPr>
                    <w:pStyle w:val="TAL"/>
                  </w:pPr>
                  <w:r>
                    <w:t>V2X communication over NR-PC5 not supported</w:t>
                  </w:r>
                </w:p>
              </w:tc>
            </w:tr>
            <w:tr w:rsidR="00AD4432" w14:paraId="02BAC92F" w14:textId="77777777" w:rsidTr="00AD4432">
              <w:trPr>
                <w:cantSplit/>
                <w:jc w:val="center"/>
              </w:trPr>
              <w:tc>
                <w:tcPr>
                  <w:tcW w:w="240" w:type="dxa"/>
                  <w:tcBorders>
                    <w:top w:val="nil"/>
                    <w:left w:val="nil"/>
                    <w:bottom w:val="nil"/>
                    <w:right w:val="nil"/>
                  </w:tcBorders>
                  <w:hideMark/>
                </w:tcPr>
                <w:p w14:paraId="0767E0DD" w14:textId="77777777" w:rsidR="00AD4432" w:rsidRDefault="00AD4432" w:rsidP="00AD4432">
                  <w:pPr>
                    <w:pStyle w:val="TAC"/>
                  </w:pPr>
                  <w:r>
                    <w:t>1</w:t>
                  </w:r>
                </w:p>
              </w:tc>
              <w:tc>
                <w:tcPr>
                  <w:tcW w:w="284" w:type="dxa"/>
                  <w:tcBorders>
                    <w:top w:val="nil"/>
                    <w:left w:val="nil"/>
                    <w:bottom w:val="nil"/>
                    <w:right w:val="nil"/>
                  </w:tcBorders>
                </w:tcPr>
                <w:p w14:paraId="372A2A7E" w14:textId="77777777" w:rsidR="00AD4432" w:rsidRDefault="00AD4432" w:rsidP="00AD4432">
                  <w:pPr>
                    <w:pStyle w:val="TAC"/>
                  </w:pPr>
                </w:p>
              </w:tc>
              <w:tc>
                <w:tcPr>
                  <w:tcW w:w="283" w:type="dxa"/>
                  <w:tcBorders>
                    <w:top w:val="nil"/>
                    <w:left w:val="nil"/>
                    <w:bottom w:val="nil"/>
                    <w:right w:val="nil"/>
                  </w:tcBorders>
                </w:tcPr>
                <w:p w14:paraId="67AD040E" w14:textId="77777777" w:rsidR="00AD4432" w:rsidRDefault="00AD4432" w:rsidP="00AD4432">
                  <w:pPr>
                    <w:pStyle w:val="TAC"/>
                  </w:pPr>
                </w:p>
              </w:tc>
              <w:tc>
                <w:tcPr>
                  <w:tcW w:w="236" w:type="dxa"/>
                  <w:tcBorders>
                    <w:top w:val="nil"/>
                    <w:left w:val="nil"/>
                    <w:bottom w:val="nil"/>
                    <w:right w:val="nil"/>
                  </w:tcBorders>
                </w:tcPr>
                <w:p w14:paraId="73817695" w14:textId="77777777" w:rsidR="00AD4432" w:rsidRDefault="00AD4432" w:rsidP="00AD4432">
                  <w:pPr>
                    <w:pStyle w:val="TAC"/>
                  </w:pPr>
                </w:p>
              </w:tc>
              <w:tc>
                <w:tcPr>
                  <w:tcW w:w="5907" w:type="dxa"/>
                  <w:tcBorders>
                    <w:top w:val="nil"/>
                    <w:left w:val="nil"/>
                    <w:bottom w:val="nil"/>
                    <w:right w:val="nil"/>
                  </w:tcBorders>
                  <w:hideMark/>
                </w:tcPr>
                <w:p w14:paraId="48AF28BD" w14:textId="77777777" w:rsidR="00AD4432" w:rsidRDefault="00AD4432" w:rsidP="00AD4432">
                  <w:pPr>
                    <w:pStyle w:val="TAL"/>
                  </w:pPr>
                  <w:r>
                    <w:t>V2X communication over NR-PC5 supported</w:t>
                  </w:r>
                </w:p>
              </w:tc>
            </w:tr>
            <w:tr w:rsidR="00AD4432" w14:paraId="6118EF33" w14:textId="77777777" w:rsidTr="00AD4432">
              <w:trPr>
                <w:cantSplit/>
                <w:jc w:val="center"/>
              </w:trPr>
              <w:tc>
                <w:tcPr>
                  <w:tcW w:w="6950" w:type="dxa"/>
                  <w:gridSpan w:val="5"/>
                  <w:tcBorders>
                    <w:top w:val="nil"/>
                    <w:left w:val="nil"/>
                    <w:bottom w:val="nil"/>
                    <w:right w:val="nil"/>
                  </w:tcBorders>
                </w:tcPr>
                <w:p w14:paraId="52C4C07A" w14:textId="77777777" w:rsidR="00AD4432" w:rsidRDefault="00AD4432" w:rsidP="00AD4432">
                  <w:pPr>
                    <w:pStyle w:val="TAL"/>
                  </w:pPr>
                </w:p>
              </w:tc>
            </w:tr>
          </w:tbl>
          <w:p w14:paraId="149D5112" w14:textId="77777777" w:rsidR="00AD4432" w:rsidRDefault="00AD4432" w:rsidP="00AD4432">
            <w:pPr>
              <w:pStyle w:val="TAL"/>
              <w:jc w:val="center"/>
            </w:pPr>
          </w:p>
        </w:tc>
      </w:tr>
      <w:tr w:rsidR="00AD4432" w14:paraId="101A01B4" w14:textId="77777777" w:rsidTr="00F01E1B">
        <w:trPr>
          <w:cantSplit/>
          <w:jc w:val="center"/>
          <w:trPrChange w:id="558"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559" w:author="Won, Sung (Nokia - US/Dallas)" w:date="2021-08-11T20:28:00Z">
              <w:tcPr>
                <w:tcW w:w="7129" w:type="dxa"/>
                <w:gridSpan w:val="25"/>
                <w:tcBorders>
                  <w:top w:val="nil"/>
                  <w:left w:val="single" w:sz="4" w:space="0" w:color="auto"/>
                  <w:bottom w:val="nil"/>
                  <w:right w:val="single" w:sz="4" w:space="0" w:color="auto"/>
                </w:tcBorders>
                <w:hideMark/>
              </w:tcPr>
            </w:tcPrChange>
          </w:tcPr>
          <w:p w14:paraId="7C742E1D" w14:textId="77777777" w:rsidR="00AD4432" w:rsidRDefault="00AD4432" w:rsidP="00AD4432">
            <w:pPr>
              <w:pStyle w:val="TAL"/>
            </w:pPr>
            <w:r>
              <w:t>Location Services (5G-LCS) notification mechanisms capability (octet 4, bit 6)</w:t>
            </w:r>
          </w:p>
        </w:tc>
      </w:tr>
      <w:tr w:rsidR="00AD4432" w14:paraId="3D1B1AA0" w14:textId="77777777" w:rsidTr="00F01E1B">
        <w:trPr>
          <w:cantSplit/>
          <w:jc w:val="center"/>
          <w:trPrChange w:id="560" w:author="Won, Sung (Nokia - US/Dallas)" w:date="2021-08-11T20:28:00Z">
            <w:trPr>
              <w:gridAfter w:val="0"/>
              <w:wAfter w:w="30" w:type="dxa"/>
              <w:cantSplit/>
              <w:jc w:val="center"/>
            </w:trPr>
          </w:trPrChange>
        </w:trPr>
        <w:tc>
          <w:tcPr>
            <w:tcW w:w="445" w:type="dxa"/>
            <w:gridSpan w:val="6"/>
            <w:tcBorders>
              <w:top w:val="nil"/>
              <w:left w:val="single" w:sz="4" w:space="0" w:color="auto"/>
              <w:bottom w:val="nil"/>
              <w:right w:val="nil"/>
            </w:tcBorders>
            <w:hideMark/>
            <w:tcPrChange w:id="561" w:author="Won, Sung (Nokia - US/Dallas)" w:date="2021-08-11T20:28:00Z">
              <w:tcPr>
                <w:tcW w:w="445" w:type="dxa"/>
                <w:gridSpan w:val="6"/>
                <w:tcBorders>
                  <w:top w:val="nil"/>
                  <w:left w:val="single" w:sz="4" w:space="0" w:color="auto"/>
                  <w:bottom w:val="nil"/>
                  <w:right w:val="nil"/>
                </w:tcBorders>
                <w:hideMark/>
              </w:tcPr>
            </w:tcPrChange>
          </w:tcPr>
          <w:p w14:paraId="50C010E9" w14:textId="77777777" w:rsidR="00AD4432" w:rsidRDefault="00AD4432" w:rsidP="00AD4432">
            <w:pPr>
              <w:pStyle w:val="TAC"/>
            </w:pPr>
            <w:r>
              <w:t>0</w:t>
            </w:r>
          </w:p>
        </w:tc>
        <w:tc>
          <w:tcPr>
            <w:tcW w:w="284" w:type="dxa"/>
            <w:gridSpan w:val="6"/>
            <w:tcBorders>
              <w:top w:val="nil"/>
              <w:left w:val="nil"/>
              <w:bottom w:val="nil"/>
              <w:right w:val="nil"/>
            </w:tcBorders>
            <w:tcPrChange w:id="562" w:author="Won, Sung (Nokia - US/Dallas)" w:date="2021-08-11T20:28:00Z">
              <w:tcPr>
                <w:tcW w:w="284" w:type="dxa"/>
                <w:gridSpan w:val="6"/>
                <w:tcBorders>
                  <w:top w:val="nil"/>
                  <w:left w:val="nil"/>
                  <w:bottom w:val="nil"/>
                  <w:right w:val="nil"/>
                </w:tcBorders>
              </w:tcPr>
            </w:tcPrChange>
          </w:tcPr>
          <w:p w14:paraId="73558F29" w14:textId="77777777" w:rsidR="00AD4432" w:rsidRDefault="00AD4432" w:rsidP="00AD4432">
            <w:pPr>
              <w:pStyle w:val="TAC"/>
            </w:pPr>
          </w:p>
        </w:tc>
        <w:tc>
          <w:tcPr>
            <w:tcW w:w="283" w:type="dxa"/>
            <w:gridSpan w:val="6"/>
            <w:tcBorders>
              <w:top w:val="nil"/>
              <w:left w:val="nil"/>
              <w:bottom w:val="nil"/>
              <w:right w:val="nil"/>
            </w:tcBorders>
            <w:tcPrChange w:id="563" w:author="Won, Sung (Nokia - US/Dallas)" w:date="2021-08-11T20:28:00Z">
              <w:tcPr>
                <w:tcW w:w="283" w:type="dxa"/>
                <w:gridSpan w:val="6"/>
                <w:tcBorders>
                  <w:top w:val="nil"/>
                  <w:left w:val="nil"/>
                  <w:bottom w:val="nil"/>
                  <w:right w:val="nil"/>
                </w:tcBorders>
              </w:tcPr>
            </w:tcPrChange>
          </w:tcPr>
          <w:p w14:paraId="346213E7" w14:textId="77777777" w:rsidR="00AD4432" w:rsidRDefault="00AD4432" w:rsidP="00AD4432">
            <w:pPr>
              <w:pStyle w:val="TAC"/>
            </w:pPr>
          </w:p>
        </w:tc>
        <w:tc>
          <w:tcPr>
            <w:tcW w:w="236" w:type="dxa"/>
            <w:gridSpan w:val="6"/>
            <w:tcBorders>
              <w:top w:val="nil"/>
              <w:left w:val="nil"/>
              <w:bottom w:val="nil"/>
              <w:right w:val="nil"/>
            </w:tcBorders>
            <w:tcPrChange w:id="564" w:author="Won, Sung (Nokia - US/Dallas)" w:date="2021-08-11T20:28:00Z">
              <w:tcPr>
                <w:tcW w:w="236" w:type="dxa"/>
                <w:gridSpan w:val="6"/>
                <w:tcBorders>
                  <w:top w:val="nil"/>
                  <w:left w:val="nil"/>
                  <w:bottom w:val="nil"/>
                  <w:right w:val="nil"/>
                </w:tcBorders>
              </w:tcPr>
            </w:tcPrChange>
          </w:tcPr>
          <w:p w14:paraId="31A25012" w14:textId="77777777" w:rsidR="00AD4432" w:rsidRDefault="00AD4432" w:rsidP="00AD4432">
            <w:pPr>
              <w:pStyle w:val="TAC"/>
            </w:pPr>
          </w:p>
        </w:tc>
        <w:tc>
          <w:tcPr>
            <w:tcW w:w="5835" w:type="dxa"/>
            <w:tcBorders>
              <w:top w:val="nil"/>
              <w:left w:val="nil"/>
              <w:bottom w:val="nil"/>
              <w:right w:val="single" w:sz="4" w:space="0" w:color="auto"/>
            </w:tcBorders>
            <w:hideMark/>
            <w:tcPrChange w:id="565" w:author="Won, Sung (Nokia - US/Dallas)" w:date="2021-08-11T20:28:00Z">
              <w:tcPr>
                <w:tcW w:w="5881" w:type="dxa"/>
                <w:tcBorders>
                  <w:top w:val="nil"/>
                  <w:left w:val="nil"/>
                  <w:bottom w:val="nil"/>
                  <w:right w:val="single" w:sz="4" w:space="0" w:color="auto"/>
                </w:tcBorders>
                <w:hideMark/>
              </w:tcPr>
            </w:tcPrChange>
          </w:tcPr>
          <w:p w14:paraId="3AE6A37F" w14:textId="77777777" w:rsidR="00AD4432" w:rsidRDefault="00AD4432" w:rsidP="00AD4432">
            <w:pPr>
              <w:pStyle w:val="TAL"/>
            </w:pPr>
            <w:r>
              <w:rPr>
                <w:rFonts w:eastAsia="MS Mincho"/>
              </w:rPr>
              <w:t>LCS notification mechanisms not supported</w:t>
            </w:r>
          </w:p>
        </w:tc>
      </w:tr>
      <w:tr w:rsidR="00AD4432" w14:paraId="6D6E1C0E" w14:textId="77777777" w:rsidTr="00F01E1B">
        <w:trPr>
          <w:cantSplit/>
          <w:jc w:val="center"/>
          <w:trPrChange w:id="566" w:author="Won, Sung (Nokia - US/Dallas)" w:date="2021-08-11T20:28:00Z">
            <w:trPr>
              <w:gridAfter w:val="0"/>
              <w:wAfter w:w="30" w:type="dxa"/>
              <w:cantSplit/>
              <w:jc w:val="center"/>
            </w:trPr>
          </w:trPrChange>
        </w:trPr>
        <w:tc>
          <w:tcPr>
            <w:tcW w:w="445" w:type="dxa"/>
            <w:gridSpan w:val="6"/>
            <w:tcBorders>
              <w:top w:val="nil"/>
              <w:left w:val="single" w:sz="4" w:space="0" w:color="auto"/>
              <w:bottom w:val="nil"/>
              <w:right w:val="nil"/>
            </w:tcBorders>
            <w:hideMark/>
            <w:tcPrChange w:id="567" w:author="Won, Sung (Nokia - US/Dallas)" w:date="2021-08-11T20:28:00Z">
              <w:tcPr>
                <w:tcW w:w="445" w:type="dxa"/>
                <w:gridSpan w:val="6"/>
                <w:tcBorders>
                  <w:top w:val="nil"/>
                  <w:left w:val="single" w:sz="4" w:space="0" w:color="auto"/>
                  <w:bottom w:val="nil"/>
                  <w:right w:val="nil"/>
                </w:tcBorders>
                <w:hideMark/>
              </w:tcPr>
            </w:tcPrChange>
          </w:tcPr>
          <w:p w14:paraId="53D93DA5" w14:textId="77777777" w:rsidR="00AD4432" w:rsidRDefault="00AD4432" w:rsidP="00AD4432">
            <w:pPr>
              <w:pStyle w:val="TAC"/>
              <w:rPr>
                <w:lang w:eastAsia="zh-CN"/>
              </w:rPr>
            </w:pPr>
            <w:r>
              <w:rPr>
                <w:lang w:eastAsia="zh-CN"/>
              </w:rPr>
              <w:t>1</w:t>
            </w:r>
          </w:p>
        </w:tc>
        <w:tc>
          <w:tcPr>
            <w:tcW w:w="284" w:type="dxa"/>
            <w:gridSpan w:val="6"/>
            <w:tcBorders>
              <w:top w:val="nil"/>
              <w:left w:val="nil"/>
              <w:bottom w:val="nil"/>
              <w:right w:val="nil"/>
            </w:tcBorders>
            <w:tcPrChange w:id="568" w:author="Won, Sung (Nokia - US/Dallas)" w:date="2021-08-11T20:28:00Z">
              <w:tcPr>
                <w:tcW w:w="284" w:type="dxa"/>
                <w:gridSpan w:val="6"/>
                <w:tcBorders>
                  <w:top w:val="nil"/>
                  <w:left w:val="nil"/>
                  <w:bottom w:val="nil"/>
                  <w:right w:val="nil"/>
                </w:tcBorders>
              </w:tcPr>
            </w:tcPrChange>
          </w:tcPr>
          <w:p w14:paraId="501ED4C2" w14:textId="77777777" w:rsidR="00AD4432" w:rsidRDefault="00AD4432" w:rsidP="00AD4432">
            <w:pPr>
              <w:pStyle w:val="TAC"/>
            </w:pPr>
          </w:p>
        </w:tc>
        <w:tc>
          <w:tcPr>
            <w:tcW w:w="283" w:type="dxa"/>
            <w:gridSpan w:val="6"/>
            <w:tcBorders>
              <w:top w:val="nil"/>
              <w:left w:val="nil"/>
              <w:bottom w:val="nil"/>
              <w:right w:val="nil"/>
            </w:tcBorders>
            <w:tcPrChange w:id="569" w:author="Won, Sung (Nokia - US/Dallas)" w:date="2021-08-11T20:28:00Z">
              <w:tcPr>
                <w:tcW w:w="283" w:type="dxa"/>
                <w:gridSpan w:val="6"/>
                <w:tcBorders>
                  <w:top w:val="nil"/>
                  <w:left w:val="nil"/>
                  <w:bottom w:val="nil"/>
                  <w:right w:val="nil"/>
                </w:tcBorders>
              </w:tcPr>
            </w:tcPrChange>
          </w:tcPr>
          <w:p w14:paraId="49D4ECF2" w14:textId="77777777" w:rsidR="00AD4432" w:rsidRDefault="00AD4432" w:rsidP="00AD4432">
            <w:pPr>
              <w:pStyle w:val="TAC"/>
            </w:pPr>
          </w:p>
        </w:tc>
        <w:tc>
          <w:tcPr>
            <w:tcW w:w="236" w:type="dxa"/>
            <w:gridSpan w:val="6"/>
            <w:tcBorders>
              <w:top w:val="nil"/>
              <w:left w:val="nil"/>
              <w:bottom w:val="nil"/>
              <w:right w:val="nil"/>
            </w:tcBorders>
            <w:tcPrChange w:id="570" w:author="Won, Sung (Nokia - US/Dallas)" w:date="2021-08-11T20:28:00Z">
              <w:tcPr>
                <w:tcW w:w="236" w:type="dxa"/>
                <w:gridSpan w:val="6"/>
                <w:tcBorders>
                  <w:top w:val="nil"/>
                  <w:left w:val="nil"/>
                  <w:bottom w:val="nil"/>
                  <w:right w:val="nil"/>
                </w:tcBorders>
              </w:tcPr>
            </w:tcPrChange>
          </w:tcPr>
          <w:p w14:paraId="0892CAEC" w14:textId="77777777" w:rsidR="00AD4432" w:rsidRDefault="00AD4432" w:rsidP="00AD4432">
            <w:pPr>
              <w:pStyle w:val="TAC"/>
            </w:pPr>
          </w:p>
        </w:tc>
        <w:tc>
          <w:tcPr>
            <w:tcW w:w="5835" w:type="dxa"/>
            <w:tcBorders>
              <w:top w:val="nil"/>
              <w:left w:val="nil"/>
              <w:bottom w:val="nil"/>
              <w:right w:val="single" w:sz="4" w:space="0" w:color="auto"/>
            </w:tcBorders>
            <w:hideMark/>
            <w:tcPrChange w:id="571" w:author="Won, Sung (Nokia - US/Dallas)" w:date="2021-08-11T20:28:00Z">
              <w:tcPr>
                <w:tcW w:w="5881" w:type="dxa"/>
                <w:tcBorders>
                  <w:top w:val="nil"/>
                  <w:left w:val="nil"/>
                  <w:bottom w:val="nil"/>
                  <w:right w:val="single" w:sz="4" w:space="0" w:color="auto"/>
                </w:tcBorders>
                <w:hideMark/>
              </w:tcPr>
            </w:tcPrChange>
          </w:tcPr>
          <w:p w14:paraId="027F6C65" w14:textId="77777777" w:rsidR="00AD4432" w:rsidRDefault="00AD4432" w:rsidP="00AD4432">
            <w:pPr>
              <w:pStyle w:val="TAL"/>
            </w:pPr>
            <w:r>
              <w:rPr>
                <w:rFonts w:eastAsia="MS Mincho"/>
              </w:rPr>
              <w:t xml:space="preserve">LCS notification mechanisms supported </w:t>
            </w:r>
            <w:r>
              <w:t>(see 3GPP TS 23.273 [6B])</w:t>
            </w:r>
          </w:p>
        </w:tc>
      </w:tr>
      <w:tr w:rsidR="00AD4432" w14:paraId="3B06E3D6" w14:textId="77777777" w:rsidTr="00F01E1B">
        <w:trPr>
          <w:cantSplit/>
          <w:jc w:val="center"/>
          <w:trPrChange w:id="572"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573" w:author="Won, Sung (Nokia - US/Dallas)" w:date="2021-08-11T20:28:00Z">
              <w:tcPr>
                <w:tcW w:w="7129" w:type="dxa"/>
                <w:gridSpan w:val="25"/>
                <w:tcBorders>
                  <w:top w:val="nil"/>
                  <w:left w:val="single" w:sz="4" w:space="0" w:color="auto"/>
                  <w:bottom w:val="nil"/>
                  <w:right w:val="single" w:sz="4" w:space="0" w:color="auto"/>
                </w:tcBorders>
              </w:tcPr>
            </w:tcPrChange>
          </w:tcPr>
          <w:p w14:paraId="34373C3A" w14:textId="77777777" w:rsidR="00AD4432" w:rsidRDefault="00AD4432" w:rsidP="00AD4432">
            <w:pPr>
              <w:pStyle w:val="TAL"/>
            </w:pPr>
          </w:p>
          <w:p w14:paraId="460E4048" w14:textId="77777777" w:rsidR="00AD4432" w:rsidRDefault="00AD4432" w:rsidP="00AD4432">
            <w:pPr>
              <w:pStyle w:val="TAL"/>
            </w:pPr>
            <w:r>
              <w:t>Network slice-specific authentication and authorization (NSSAA) (octet 4, bit 7)</w:t>
            </w:r>
          </w:p>
          <w:p w14:paraId="2BC4E160" w14:textId="77777777" w:rsidR="00AD4432" w:rsidRDefault="00AD4432" w:rsidP="00AD4432">
            <w:pPr>
              <w:pStyle w:val="TAL"/>
            </w:pPr>
            <w:r>
              <w:t>This bit indicates the capability to support network slice-specific authentication and authorization</w:t>
            </w:r>
            <w:r>
              <w:rPr>
                <w:rFonts w:cs="Arial"/>
              </w:rPr>
              <w:t>.</w:t>
            </w:r>
          </w:p>
        </w:tc>
      </w:tr>
      <w:tr w:rsidR="00AD4432" w14:paraId="46CDEE04" w14:textId="77777777" w:rsidTr="00F01E1B">
        <w:trPr>
          <w:cantSplit/>
          <w:jc w:val="center"/>
          <w:trPrChange w:id="574" w:author="Won, Sung (Nokia - US/Dallas)" w:date="2021-08-11T20:28:00Z">
            <w:trPr>
              <w:gridAfter w:val="0"/>
              <w:wAfter w:w="30" w:type="dxa"/>
              <w:cantSplit/>
              <w:jc w:val="center"/>
            </w:trPr>
          </w:trPrChange>
        </w:trPr>
        <w:tc>
          <w:tcPr>
            <w:tcW w:w="445" w:type="dxa"/>
            <w:gridSpan w:val="6"/>
            <w:tcBorders>
              <w:top w:val="nil"/>
              <w:left w:val="single" w:sz="4" w:space="0" w:color="auto"/>
              <w:bottom w:val="nil"/>
              <w:right w:val="nil"/>
            </w:tcBorders>
            <w:hideMark/>
            <w:tcPrChange w:id="575" w:author="Won, Sung (Nokia - US/Dallas)" w:date="2021-08-11T20:28:00Z">
              <w:tcPr>
                <w:tcW w:w="445" w:type="dxa"/>
                <w:gridSpan w:val="6"/>
                <w:tcBorders>
                  <w:top w:val="nil"/>
                  <w:left w:val="single" w:sz="4" w:space="0" w:color="auto"/>
                  <w:bottom w:val="nil"/>
                  <w:right w:val="nil"/>
                </w:tcBorders>
                <w:hideMark/>
              </w:tcPr>
            </w:tcPrChange>
          </w:tcPr>
          <w:p w14:paraId="125F58EB" w14:textId="77777777" w:rsidR="00AD4432" w:rsidRDefault="00AD4432" w:rsidP="00AD4432">
            <w:pPr>
              <w:pStyle w:val="TAC"/>
            </w:pPr>
            <w:r>
              <w:t>0</w:t>
            </w:r>
          </w:p>
        </w:tc>
        <w:tc>
          <w:tcPr>
            <w:tcW w:w="284" w:type="dxa"/>
            <w:gridSpan w:val="6"/>
            <w:tcBorders>
              <w:top w:val="nil"/>
              <w:left w:val="nil"/>
              <w:bottom w:val="nil"/>
              <w:right w:val="nil"/>
            </w:tcBorders>
            <w:tcPrChange w:id="576" w:author="Won, Sung (Nokia - US/Dallas)" w:date="2021-08-11T20:28:00Z">
              <w:tcPr>
                <w:tcW w:w="284" w:type="dxa"/>
                <w:gridSpan w:val="6"/>
                <w:tcBorders>
                  <w:top w:val="nil"/>
                  <w:left w:val="nil"/>
                  <w:bottom w:val="nil"/>
                  <w:right w:val="nil"/>
                </w:tcBorders>
              </w:tcPr>
            </w:tcPrChange>
          </w:tcPr>
          <w:p w14:paraId="6EE2F07B" w14:textId="77777777" w:rsidR="00AD4432" w:rsidRDefault="00AD4432" w:rsidP="00AD4432">
            <w:pPr>
              <w:pStyle w:val="TAC"/>
            </w:pPr>
          </w:p>
        </w:tc>
        <w:tc>
          <w:tcPr>
            <w:tcW w:w="283" w:type="dxa"/>
            <w:gridSpan w:val="6"/>
            <w:tcBorders>
              <w:top w:val="nil"/>
              <w:left w:val="nil"/>
              <w:bottom w:val="nil"/>
              <w:right w:val="nil"/>
            </w:tcBorders>
            <w:tcPrChange w:id="577" w:author="Won, Sung (Nokia - US/Dallas)" w:date="2021-08-11T20:28:00Z">
              <w:tcPr>
                <w:tcW w:w="283" w:type="dxa"/>
                <w:gridSpan w:val="6"/>
                <w:tcBorders>
                  <w:top w:val="nil"/>
                  <w:left w:val="nil"/>
                  <w:bottom w:val="nil"/>
                  <w:right w:val="nil"/>
                </w:tcBorders>
              </w:tcPr>
            </w:tcPrChange>
          </w:tcPr>
          <w:p w14:paraId="133098F8" w14:textId="77777777" w:rsidR="00AD4432" w:rsidRDefault="00AD4432" w:rsidP="00AD4432">
            <w:pPr>
              <w:pStyle w:val="TAC"/>
            </w:pPr>
          </w:p>
        </w:tc>
        <w:tc>
          <w:tcPr>
            <w:tcW w:w="236" w:type="dxa"/>
            <w:gridSpan w:val="6"/>
            <w:tcBorders>
              <w:top w:val="nil"/>
              <w:left w:val="nil"/>
              <w:bottom w:val="nil"/>
              <w:right w:val="nil"/>
            </w:tcBorders>
            <w:tcPrChange w:id="578" w:author="Won, Sung (Nokia - US/Dallas)" w:date="2021-08-11T20:28:00Z">
              <w:tcPr>
                <w:tcW w:w="236" w:type="dxa"/>
                <w:gridSpan w:val="6"/>
                <w:tcBorders>
                  <w:top w:val="nil"/>
                  <w:left w:val="nil"/>
                  <w:bottom w:val="nil"/>
                  <w:right w:val="nil"/>
                </w:tcBorders>
              </w:tcPr>
            </w:tcPrChange>
          </w:tcPr>
          <w:p w14:paraId="4A69265A" w14:textId="77777777" w:rsidR="00AD4432" w:rsidRDefault="00AD4432" w:rsidP="00AD4432">
            <w:pPr>
              <w:pStyle w:val="TAC"/>
            </w:pPr>
          </w:p>
        </w:tc>
        <w:tc>
          <w:tcPr>
            <w:tcW w:w="5835" w:type="dxa"/>
            <w:tcBorders>
              <w:top w:val="nil"/>
              <w:left w:val="nil"/>
              <w:bottom w:val="nil"/>
              <w:right w:val="single" w:sz="4" w:space="0" w:color="auto"/>
            </w:tcBorders>
            <w:hideMark/>
            <w:tcPrChange w:id="579" w:author="Won, Sung (Nokia - US/Dallas)" w:date="2021-08-11T20:28:00Z">
              <w:tcPr>
                <w:tcW w:w="5881" w:type="dxa"/>
                <w:tcBorders>
                  <w:top w:val="nil"/>
                  <w:left w:val="nil"/>
                  <w:bottom w:val="nil"/>
                  <w:right w:val="single" w:sz="4" w:space="0" w:color="auto"/>
                </w:tcBorders>
                <w:hideMark/>
              </w:tcPr>
            </w:tcPrChange>
          </w:tcPr>
          <w:p w14:paraId="3EF136BE" w14:textId="77777777" w:rsidR="00AD4432" w:rsidRDefault="00AD4432" w:rsidP="00AD4432">
            <w:pPr>
              <w:pStyle w:val="TAL"/>
            </w:pPr>
            <w:r>
              <w:t>Network slice-specific authentication and authorization not supported</w:t>
            </w:r>
          </w:p>
        </w:tc>
      </w:tr>
      <w:tr w:rsidR="00AD4432" w14:paraId="635FA375" w14:textId="77777777" w:rsidTr="00F01E1B">
        <w:trPr>
          <w:cantSplit/>
          <w:jc w:val="center"/>
          <w:trPrChange w:id="580" w:author="Won, Sung (Nokia - US/Dallas)" w:date="2021-08-11T20:28:00Z">
            <w:trPr>
              <w:gridAfter w:val="0"/>
              <w:wAfter w:w="30" w:type="dxa"/>
              <w:cantSplit/>
              <w:jc w:val="center"/>
            </w:trPr>
          </w:trPrChange>
        </w:trPr>
        <w:tc>
          <w:tcPr>
            <w:tcW w:w="445" w:type="dxa"/>
            <w:gridSpan w:val="6"/>
            <w:tcBorders>
              <w:top w:val="nil"/>
              <w:left w:val="single" w:sz="4" w:space="0" w:color="auto"/>
              <w:bottom w:val="nil"/>
              <w:right w:val="nil"/>
            </w:tcBorders>
            <w:hideMark/>
            <w:tcPrChange w:id="581" w:author="Won, Sung (Nokia - US/Dallas)" w:date="2021-08-11T20:28:00Z">
              <w:tcPr>
                <w:tcW w:w="445" w:type="dxa"/>
                <w:gridSpan w:val="6"/>
                <w:tcBorders>
                  <w:top w:val="nil"/>
                  <w:left w:val="single" w:sz="4" w:space="0" w:color="auto"/>
                  <w:bottom w:val="nil"/>
                  <w:right w:val="nil"/>
                </w:tcBorders>
                <w:hideMark/>
              </w:tcPr>
            </w:tcPrChange>
          </w:tcPr>
          <w:p w14:paraId="6530E4DF" w14:textId="77777777" w:rsidR="00AD4432" w:rsidRDefault="00AD4432" w:rsidP="00AD4432">
            <w:pPr>
              <w:pStyle w:val="TAC"/>
              <w:rPr>
                <w:lang w:eastAsia="zh-CN"/>
              </w:rPr>
            </w:pPr>
            <w:r>
              <w:rPr>
                <w:lang w:eastAsia="zh-CN"/>
              </w:rPr>
              <w:t>1</w:t>
            </w:r>
          </w:p>
        </w:tc>
        <w:tc>
          <w:tcPr>
            <w:tcW w:w="284" w:type="dxa"/>
            <w:gridSpan w:val="6"/>
            <w:tcBorders>
              <w:top w:val="nil"/>
              <w:left w:val="nil"/>
              <w:bottom w:val="nil"/>
              <w:right w:val="nil"/>
            </w:tcBorders>
            <w:tcPrChange w:id="582" w:author="Won, Sung (Nokia - US/Dallas)" w:date="2021-08-11T20:28:00Z">
              <w:tcPr>
                <w:tcW w:w="284" w:type="dxa"/>
                <w:gridSpan w:val="6"/>
                <w:tcBorders>
                  <w:top w:val="nil"/>
                  <w:left w:val="nil"/>
                  <w:bottom w:val="nil"/>
                  <w:right w:val="nil"/>
                </w:tcBorders>
              </w:tcPr>
            </w:tcPrChange>
          </w:tcPr>
          <w:p w14:paraId="1FC91B8D" w14:textId="77777777" w:rsidR="00AD4432" w:rsidRDefault="00AD4432" w:rsidP="00AD4432">
            <w:pPr>
              <w:pStyle w:val="TAC"/>
            </w:pPr>
          </w:p>
        </w:tc>
        <w:tc>
          <w:tcPr>
            <w:tcW w:w="283" w:type="dxa"/>
            <w:gridSpan w:val="6"/>
            <w:tcBorders>
              <w:top w:val="nil"/>
              <w:left w:val="nil"/>
              <w:bottom w:val="nil"/>
              <w:right w:val="nil"/>
            </w:tcBorders>
            <w:tcPrChange w:id="583" w:author="Won, Sung (Nokia - US/Dallas)" w:date="2021-08-11T20:28:00Z">
              <w:tcPr>
                <w:tcW w:w="283" w:type="dxa"/>
                <w:gridSpan w:val="6"/>
                <w:tcBorders>
                  <w:top w:val="nil"/>
                  <w:left w:val="nil"/>
                  <w:bottom w:val="nil"/>
                  <w:right w:val="nil"/>
                </w:tcBorders>
              </w:tcPr>
            </w:tcPrChange>
          </w:tcPr>
          <w:p w14:paraId="0132B037" w14:textId="77777777" w:rsidR="00AD4432" w:rsidRDefault="00AD4432" w:rsidP="00AD4432">
            <w:pPr>
              <w:pStyle w:val="TAC"/>
            </w:pPr>
          </w:p>
        </w:tc>
        <w:tc>
          <w:tcPr>
            <w:tcW w:w="236" w:type="dxa"/>
            <w:gridSpan w:val="6"/>
            <w:tcBorders>
              <w:top w:val="nil"/>
              <w:left w:val="nil"/>
              <w:bottom w:val="nil"/>
              <w:right w:val="nil"/>
            </w:tcBorders>
            <w:tcPrChange w:id="584" w:author="Won, Sung (Nokia - US/Dallas)" w:date="2021-08-11T20:28:00Z">
              <w:tcPr>
                <w:tcW w:w="236" w:type="dxa"/>
                <w:gridSpan w:val="6"/>
                <w:tcBorders>
                  <w:top w:val="nil"/>
                  <w:left w:val="nil"/>
                  <w:bottom w:val="nil"/>
                  <w:right w:val="nil"/>
                </w:tcBorders>
              </w:tcPr>
            </w:tcPrChange>
          </w:tcPr>
          <w:p w14:paraId="109EE61B" w14:textId="77777777" w:rsidR="00AD4432" w:rsidRDefault="00AD4432" w:rsidP="00AD4432">
            <w:pPr>
              <w:pStyle w:val="TAC"/>
            </w:pPr>
          </w:p>
        </w:tc>
        <w:tc>
          <w:tcPr>
            <w:tcW w:w="5835" w:type="dxa"/>
            <w:tcBorders>
              <w:top w:val="nil"/>
              <w:left w:val="nil"/>
              <w:bottom w:val="nil"/>
              <w:right w:val="single" w:sz="4" w:space="0" w:color="auto"/>
            </w:tcBorders>
            <w:hideMark/>
            <w:tcPrChange w:id="585" w:author="Won, Sung (Nokia - US/Dallas)" w:date="2021-08-11T20:28:00Z">
              <w:tcPr>
                <w:tcW w:w="5881" w:type="dxa"/>
                <w:tcBorders>
                  <w:top w:val="nil"/>
                  <w:left w:val="nil"/>
                  <w:bottom w:val="nil"/>
                  <w:right w:val="single" w:sz="4" w:space="0" w:color="auto"/>
                </w:tcBorders>
                <w:hideMark/>
              </w:tcPr>
            </w:tcPrChange>
          </w:tcPr>
          <w:p w14:paraId="3AEE4F29" w14:textId="77777777" w:rsidR="00AD4432" w:rsidRDefault="00AD4432" w:rsidP="00AD4432">
            <w:pPr>
              <w:pStyle w:val="TAL"/>
            </w:pPr>
            <w:r>
              <w:t>Network slice-specific authentication and authorization supported</w:t>
            </w:r>
          </w:p>
        </w:tc>
      </w:tr>
      <w:tr w:rsidR="00AD4432" w14:paraId="3A0E893F" w14:textId="77777777" w:rsidTr="00F01E1B">
        <w:trPr>
          <w:cantSplit/>
          <w:jc w:val="center"/>
          <w:trPrChange w:id="58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587" w:author="Won, Sung (Nokia - US/Dallas)" w:date="2021-08-11T20:28:00Z">
              <w:tcPr>
                <w:tcW w:w="7129" w:type="dxa"/>
                <w:gridSpan w:val="25"/>
                <w:tcBorders>
                  <w:top w:val="nil"/>
                  <w:left w:val="single" w:sz="4" w:space="0" w:color="auto"/>
                  <w:bottom w:val="nil"/>
                  <w:right w:val="single" w:sz="4" w:space="0" w:color="auto"/>
                </w:tcBorders>
              </w:tcPr>
            </w:tcPrChange>
          </w:tcPr>
          <w:p w14:paraId="670EB3A4" w14:textId="77777777" w:rsidR="00AD4432" w:rsidRDefault="00AD4432" w:rsidP="00AD4432">
            <w:pPr>
              <w:pStyle w:val="TAL"/>
            </w:pPr>
          </w:p>
        </w:tc>
      </w:tr>
      <w:tr w:rsidR="00AD4432" w14:paraId="5079320F" w14:textId="77777777" w:rsidTr="00F01E1B">
        <w:trPr>
          <w:cantSplit/>
          <w:jc w:val="center"/>
          <w:trPrChange w:id="588"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589" w:author="Won, Sung (Nokia - US/Dallas)" w:date="2021-08-11T20:28:00Z">
              <w:tcPr>
                <w:tcW w:w="7129" w:type="dxa"/>
                <w:gridSpan w:val="25"/>
                <w:tcBorders>
                  <w:top w:val="nil"/>
                  <w:left w:val="single" w:sz="4" w:space="0" w:color="auto"/>
                  <w:bottom w:val="nil"/>
                  <w:right w:val="single" w:sz="4" w:space="0" w:color="auto"/>
                </w:tcBorders>
              </w:tcPr>
            </w:tcPrChange>
          </w:tcPr>
          <w:p w14:paraId="5AB41A97" w14:textId="77777777" w:rsidR="00AD4432" w:rsidRDefault="00AD4432" w:rsidP="00AD4432">
            <w:pPr>
              <w:pStyle w:val="TAL"/>
              <w:rPr>
                <w:lang w:eastAsia="ja-JP"/>
              </w:rPr>
            </w:pPr>
          </w:p>
          <w:p w14:paraId="4A6CF17D" w14:textId="77777777" w:rsidR="00AD4432" w:rsidRDefault="00AD4432" w:rsidP="00AD4432">
            <w:pPr>
              <w:pStyle w:val="TAL"/>
            </w:pPr>
            <w:r>
              <w:t>Radio capability signalling optimisation (RACS) capability (octet 4, bit 8)</w:t>
            </w:r>
          </w:p>
        </w:tc>
      </w:tr>
      <w:tr w:rsidR="00AD4432" w14:paraId="30DB80E7" w14:textId="77777777" w:rsidTr="00F01E1B">
        <w:trPr>
          <w:cantSplit/>
          <w:jc w:val="center"/>
          <w:trPrChange w:id="590" w:author="Won, Sung (Nokia - US/Dallas)" w:date="2021-08-11T20:28:00Z">
            <w:trPr>
              <w:gridAfter w:val="0"/>
              <w:wAfter w:w="30" w:type="dxa"/>
              <w:cantSplit/>
              <w:jc w:val="center"/>
            </w:trPr>
          </w:trPrChange>
        </w:trPr>
        <w:tc>
          <w:tcPr>
            <w:tcW w:w="445" w:type="dxa"/>
            <w:gridSpan w:val="6"/>
            <w:tcBorders>
              <w:top w:val="nil"/>
              <w:left w:val="single" w:sz="4" w:space="0" w:color="auto"/>
              <w:bottom w:val="nil"/>
              <w:right w:val="nil"/>
            </w:tcBorders>
            <w:hideMark/>
            <w:tcPrChange w:id="591" w:author="Won, Sung (Nokia - US/Dallas)" w:date="2021-08-11T20:28:00Z">
              <w:tcPr>
                <w:tcW w:w="445" w:type="dxa"/>
                <w:gridSpan w:val="6"/>
                <w:tcBorders>
                  <w:top w:val="nil"/>
                  <w:left w:val="single" w:sz="4" w:space="0" w:color="auto"/>
                  <w:bottom w:val="nil"/>
                  <w:right w:val="nil"/>
                </w:tcBorders>
                <w:hideMark/>
              </w:tcPr>
            </w:tcPrChange>
          </w:tcPr>
          <w:p w14:paraId="548247A2" w14:textId="77777777" w:rsidR="00AD4432" w:rsidRDefault="00AD4432" w:rsidP="00AD4432">
            <w:pPr>
              <w:pStyle w:val="TAC"/>
            </w:pPr>
            <w:r>
              <w:t>0</w:t>
            </w:r>
          </w:p>
        </w:tc>
        <w:tc>
          <w:tcPr>
            <w:tcW w:w="284" w:type="dxa"/>
            <w:gridSpan w:val="6"/>
            <w:tcBorders>
              <w:top w:val="nil"/>
              <w:left w:val="nil"/>
              <w:bottom w:val="nil"/>
              <w:right w:val="nil"/>
            </w:tcBorders>
            <w:tcPrChange w:id="592" w:author="Won, Sung (Nokia - US/Dallas)" w:date="2021-08-11T20:28:00Z">
              <w:tcPr>
                <w:tcW w:w="284" w:type="dxa"/>
                <w:gridSpan w:val="6"/>
                <w:tcBorders>
                  <w:top w:val="nil"/>
                  <w:left w:val="nil"/>
                  <w:bottom w:val="nil"/>
                  <w:right w:val="nil"/>
                </w:tcBorders>
              </w:tcPr>
            </w:tcPrChange>
          </w:tcPr>
          <w:p w14:paraId="2502F80E" w14:textId="77777777" w:rsidR="00AD4432" w:rsidRDefault="00AD4432" w:rsidP="00AD4432">
            <w:pPr>
              <w:pStyle w:val="TAC"/>
            </w:pPr>
          </w:p>
        </w:tc>
        <w:tc>
          <w:tcPr>
            <w:tcW w:w="283" w:type="dxa"/>
            <w:gridSpan w:val="6"/>
            <w:tcBorders>
              <w:top w:val="nil"/>
              <w:left w:val="nil"/>
              <w:bottom w:val="nil"/>
              <w:right w:val="nil"/>
            </w:tcBorders>
            <w:tcPrChange w:id="593" w:author="Won, Sung (Nokia - US/Dallas)" w:date="2021-08-11T20:28:00Z">
              <w:tcPr>
                <w:tcW w:w="283" w:type="dxa"/>
                <w:gridSpan w:val="6"/>
                <w:tcBorders>
                  <w:top w:val="nil"/>
                  <w:left w:val="nil"/>
                  <w:bottom w:val="nil"/>
                  <w:right w:val="nil"/>
                </w:tcBorders>
              </w:tcPr>
            </w:tcPrChange>
          </w:tcPr>
          <w:p w14:paraId="7DF301A1" w14:textId="77777777" w:rsidR="00AD4432" w:rsidRDefault="00AD4432" w:rsidP="00AD4432">
            <w:pPr>
              <w:pStyle w:val="TAC"/>
            </w:pPr>
          </w:p>
        </w:tc>
        <w:tc>
          <w:tcPr>
            <w:tcW w:w="236" w:type="dxa"/>
            <w:gridSpan w:val="6"/>
            <w:tcBorders>
              <w:top w:val="nil"/>
              <w:left w:val="nil"/>
              <w:bottom w:val="nil"/>
              <w:right w:val="nil"/>
            </w:tcBorders>
            <w:tcPrChange w:id="594" w:author="Won, Sung (Nokia - US/Dallas)" w:date="2021-08-11T20:28:00Z">
              <w:tcPr>
                <w:tcW w:w="236" w:type="dxa"/>
                <w:gridSpan w:val="6"/>
                <w:tcBorders>
                  <w:top w:val="nil"/>
                  <w:left w:val="nil"/>
                  <w:bottom w:val="nil"/>
                  <w:right w:val="nil"/>
                </w:tcBorders>
              </w:tcPr>
            </w:tcPrChange>
          </w:tcPr>
          <w:p w14:paraId="6E9287CE" w14:textId="77777777" w:rsidR="00AD4432" w:rsidRDefault="00AD4432" w:rsidP="00AD4432">
            <w:pPr>
              <w:pStyle w:val="TAC"/>
            </w:pPr>
          </w:p>
        </w:tc>
        <w:tc>
          <w:tcPr>
            <w:tcW w:w="5835" w:type="dxa"/>
            <w:tcBorders>
              <w:top w:val="nil"/>
              <w:left w:val="nil"/>
              <w:bottom w:val="nil"/>
              <w:right w:val="single" w:sz="4" w:space="0" w:color="auto"/>
            </w:tcBorders>
            <w:hideMark/>
            <w:tcPrChange w:id="595" w:author="Won, Sung (Nokia - US/Dallas)" w:date="2021-08-11T20:28:00Z">
              <w:tcPr>
                <w:tcW w:w="5881" w:type="dxa"/>
                <w:tcBorders>
                  <w:top w:val="nil"/>
                  <w:left w:val="nil"/>
                  <w:bottom w:val="nil"/>
                  <w:right w:val="single" w:sz="4" w:space="0" w:color="auto"/>
                </w:tcBorders>
                <w:hideMark/>
              </w:tcPr>
            </w:tcPrChange>
          </w:tcPr>
          <w:p w14:paraId="0670CFAB" w14:textId="77777777" w:rsidR="00AD4432" w:rsidRDefault="00AD4432" w:rsidP="00AD4432">
            <w:pPr>
              <w:pStyle w:val="TAL"/>
              <w:rPr>
                <w:lang w:eastAsia="ja-JP"/>
              </w:rPr>
            </w:pPr>
            <w:r>
              <w:t>RACS not supported</w:t>
            </w:r>
          </w:p>
        </w:tc>
      </w:tr>
      <w:tr w:rsidR="00AD4432" w14:paraId="0F890B6A" w14:textId="77777777" w:rsidTr="00F01E1B">
        <w:trPr>
          <w:cantSplit/>
          <w:jc w:val="center"/>
          <w:trPrChange w:id="596" w:author="Won, Sung (Nokia - US/Dallas)" w:date="2021-08-11T20:28:00Z">
            <w:trPr>
              <w:gridAfter w:val="0"/>
              <w:wAfter w:w="30" w:type="dxa"/>
              <w:cantSplit/>
              <w:jc w:val="center"/>
            </w:trPr>
          </w:trPrChange>
        </w:trPr>
        <w:tc>
          <w:tcPr>
            <w:tcW w:w="445" w:type="dxa"/>
            <w:gridSpan w:val="6"/>
            <w:tcBorders>
              <w:top w:val="nil"/>
              <w:left w:val="single" w:sz="4" w:space="0" w:color="auto"/>
              <w:bottom w:val="nil"/>
              <w:right w:val="nil"/>
            </w:tcBorders>
            <w:hideMark/>
            <w:tcPrChange w:id="597" w:author="Won, Sung (Nokia - US/Dallas)" w:date="2021-08-11T20:28:00Z">
              <w:tcPr>
                <w:tcW w:w="445" w:type="dxa"/>
                <w:gridSpan w:val="6"/>
                <w:tcBorders>
                  <w:top w:val="nil"/>
                  <w:left w:val="single" w:sz="4" w:space="0" w:color="auto"/>
                  <w:bottom w:val="nil"/>
                  <w:right w:val="nil"/>
                </w:tcBorders>
                <w:hideMark/>
              </w:tcPr>
            </w:tcPrChange>
          </w:tcPr>
          <w:p w14:paraId="6FECF714" w14:textId="77777777" w:rsidR="00AD4432" w:rsidRDefault="00AD4432" w:rsidP="00AD4432">
            <w:pPr>
              <w:pStyle w:val="TAC"/>
            </w:pPr>
            <w:r>
              <w:t>1</w:t>
            </w:r>
          </w:p>
        </w:tc>
        <w:tc>
          <w:tcPr>
            <w:tcW w:w="284" w:type="dxa"/>
            <w:gridSpan w:val="6"/>
            <w:tcBorders>
              <w:top w:val="nil"/>
              <w:left w:val="nil"/>
              <w:bottom w:val="nil"/>
              <w:right w:val="nil"/>
            </w:tcBorders>
            <w:tcPrChange w:id="598" w:author="Won, Sung (Nokia - US/Dallas)" w:date="2021-08-11T20:28:00Z">
              <w:tcPr>
                <w:tcW w:w="284" w:type="dxa"/>
                <w:gridSpan w:val="6"/>
                <w:tcBorders>
                  <w:top w:val="nil"/>
                  <w:left w:val="nil"/>
                  <w:bottom w:val="nil"/>
                  <w:right w:val="nil"/>
                </w:tcBorders>
              </w:tcPr>
            </w:tcPrChange>
          </w:tcPr>
          <w:p w14:paraId="70CFC04F" w14:textId="77777777" w:rsidR="00AD4432" w:rsidRDefault="00AD4432" w:rsidP="00AD4432">
            <w:pPr>
              <w:pStyle w:val="TAC"/>
            </w:pPr>
          </w:p>
        </w:tc>
        <w:tc>
          <w:tcPr>
            <w:tcW w:w="283" w:type="dxa"/>
            <w:gridSpan w:val="6"/>
            <w:tcBorders>
              <w:top w:val="nil"/>
              <w:left w:val="nil"/>
              <w:bottom w:val="nil"/>
              <w:right w:val="nil"/>
            </w:tcBorders>
            <w:tcPrChange w:id="599" w:author="Won, Sung (Nokia - US/Dallas)" w:date="2021-08-11T20:28:00Z">
              <w:tcPr>
                <w:tcW w:w="283" w:type="dxa"/>
                <w:gridSpan w:val="6"/>
                <w:tcBorders>
                  <w:top w:val="nil"/>
                  <w:left w:val="nil"/>
                  <w:bottom w:val="nil"/>
                  <w:right w:val="nil"/>
                </w:tcBorders>
              </w:tcPr>
            </w:tcPrChange>
          </w:tcPr>
          <w:p w14:paraId="6D119540" w14:textId="77777777" w:rsidR="00AD4432" w:rsidRDefault="00AD4432" w:rsidP="00AD4432">
            <w:pPr>
              <w:pStyle w:val="TAC"/>
            </w:pPr>
          </w:p>
        </w:tc>
        <w:tc>
          <w:tcPr>
            <w:tcW w:w="236" w:type="dxa"/>
            <w:gridSpan w:val="6"/>
            <w:tcBorders>
              <w:top w:val="nil"/>
              <w:left w:val="nil"/>
              <w:bottom w:val="nil"/>
              <w:right w:val="nil"/>
            </w:tcBorders>
            <w:tcPrChange w:id="600" w:author="Won, Sung (Nokia - US/Dallas)" w:date="2021-08-11T20:28:00Z">
              <w:tcPr>
                <w:tcW w:w="236" w:type="dxa"/>
                <w:gridSpan w:val="6"/>
                <w:tcBorders>
                  <w:top w:val="nil"/>
                  <w:left w:val="nil"/>
                  <w:bottom w:val="nil"/>
                  <w:right w:val="nil"/>
                </w:tcBorders>
              </w:tcPr>
            </w:tcPrChange>
          </w:tcPr>
          <w:p w14:paraId="5697B082" w14:textId="77777777" w:rsidR="00AD4432" w:rsidRDefault="00AD4432" w:rsidP="00AD4432">
            <w:pPr>
              <w:pStyle w:val="TAC"/>
            </w:pPr>
          </w:p>
        </w:tc>
        <w:tc>
          <w:tcPr>
            <w:tcW w:w="5835" w:type="dxa"/>
            <w:tcBorders>
              <w:top w:val="nil"/>
              <w:left w:val="nil"/>
              <w:bottom w:val="nil"/>
              <w:right w:val="single" w:sz="4" w:space="0" w:color="auto"/>
            </w:tcBorders>
            <w:hideMark/>
            <w:tcPrChange w:id="601" w:author="Won, Sung (Nokia - US/Dallas)" w:date="2021-08-11T20:28:00Z">
              <w:tcPr>
                <w:tcW w:w="5881" w:type="dxa"/>
                <w:tcBorders>
                  <w:top w:val="nil"/>
                  <w:left w:val="nil"/>
                  <w:bottom w:val="nil"/>
                  <w:right w:val="single" w:sz="4" w:space="0" w:color="auto"/>
                </w:tcBorders>
                <w:hideMark/>
              </w:tcPr>
            </w:tcPrChange>
          </w:tcPr>
          <w:p w14:paraId="145B5999" w14:textId="77777777" w:rsidR="00AD4432" w:rsidRDefault="00AD4432" w:rsidP="00AD4432">
            <w:pPr>
              <w:pStyle w:val="TAL"/>
              <w:rPr>
                <w:lang w:eastAsia="ja-JP"/>
              </w:rPr>
            </w:pPr>
            <w:r>
              <w:t>RACS supported</w:t>
            </w:r>
          </w:p>
        </w:tc>
      </w:tr>
      <w:tr w:rsidR="00AD4432" w14:paraId="4A9BB47D" w14:textId="77777777" w:rsidTr="00F01E1B">
        <w:trPr>
          <w:cantSplit/>
          <w:jc w:val="center"/>
          <w:trPrChange w:id="602"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603" w:author="Won, Sung (Nokia - US/Dallas)" w:date="2021-08-11T20:28:00Z">
              <w:tcPr>
                <w:tcW w:w="7129" w:type="dxa"/>
                <w:gridSpan w:val="25"/>
                <w:tcBorders>
                  <w:top w:val="nil"/>
                  <w:left w:val="single" w:sz="4" w:space="0" w:color="auto"/>
                  <w:bottom w:val="nil"/>
                  <w:right w:val="single" w:sz="4" w:space="0" w:color="auto"/>
                </w:tcBorders>
              </w:tcPr>
            </w:tcPrChange>
          </w:tcPr>
          <w:p w14:paraId="1787AA44" w14:textId="77777777" w:rsidR="00AD4432" w:rsidRDefault="00AD4432" w:rsidP="00AD4432">
            <w:pPr>
              <w:pStyle w:val="TAL"/>
            </w:pPr>
          </w:p>
        </w:tc>
      </w:tr>
      <w:tr w:rsidR="00AD4432" w14:paraId="7AE54139" w14:textId="77777777" w:rsidTr="00F01E1B">
        <w:trPr>
          <w:cantSplit/>
          <w:jc w:val="center"/>
          <w:trPrChange w:id="604"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605" w:author="Won, Sung (Nokia - US/Dallas)" w:date="2021-08-11T20:28:00Z">
              <w:tcPr>
                <w:tcW w:w="7129" w:type="dxa"/>
                <w:gridSpan w:val="25"/>
                <w:tcBorders>
                  <w:top w:val="nil"/>
                  <w:left w:val="single" w:sz="4" w:space="0" w:color="auto"/>
                  <w:bottom w:val="nil"/>
                  <w:right w:val="single" w:sz="4" w:space="0" w:color="auto"/>
                </w:tcBorders>
              </w:tcPr>
            </w:tcPrChange>
          </w:tcPr>
          <w:p w14:paraId="52680BAE" w14:textId="77777777" w:rsidR="00AD4432" w:rsidRDefault="00AD4432" w:rsidP="00AD4432">
            <w:pPr>
              <w:pStyle w:val="TAL"/>
              <w:rPr>
                <w:lang w:eastAsia="ja-JP"/>
              </w:rPr>
            </w:pPr>
          </w:p>
          <w:p w14:paraId="7C94FE1B" w14:textId="77777777" w:rsidR="00AD4432" w:rsidRDefault="00AD4432" w:rsidP="00AD4432">
            <w:pPr>
              <w:pStyle w:val="TAL"/>
            </w:pPr>
            <w:r>
              <w:t>Closed Access Group (CAG) capability (octet 5, bit 1)</w:t>
            </w:r>
          </w:p>
        </w:tc>
      </w:tr>
      <w:tr w:rsidR="00AD4432" w14:paraId="0F43D05F" w14:textId="77777777" w:rsidTr="00F01E1B">
        <w:trPr>
          <w:cantSplit/>
          <w:jc w:val="center"/>
          <w:trPrChange w:id="60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607" w:author="Won, Sung (Nokia - US/Dallas)" w:date="2021-08-11T20:28:00Z">
              <w:tcPr>
                <w:tcW w:w="7129" w:type="dxa"/>
                <w:gridSpan w:val="25"/>
                <w:tcBorders>
                  <w:top w:val="nil"/>
                  <w:left w:val="single" w:sz="4" w:space="0" w:color="auto"/>
                  <w:bottom w:val="nil"/>
                  <w:right w:val="single" w:sz="4" w:space="0" w:color="auto"/>
                </w:tcBorders>
              </w:tcPr>
            </w:tcPrChange>
          </w:tcPr>
          <w:p w14:paraId="48042BCE" w14:textId="77777777" w:rsidR="00AD4432" w:rsidRDefault="00AD4432" w:rsidP="00AD4432">
            <w:pPr>
              <w:pStyle w:val="TAL"/>
              <w:rPr>
                <w:lang w:eastAsia="ja-JP"/>
              </w:rPr>
            </w:pPr>
            <w:r>
              <w:rPr>
                <w:lang w:eastAsia="ja-JP"/>
              </w:rPr>
              <w:t>0</w:t>
            </w:r>
            <w:r>
              <w:rPr>
                <w:lang w:eastAsia="ja-JP"/>
              </w:rPr>
              <w:tab/>
            </w:r>
            <w:r>
              <w:rPr>
                <w:lang w:eastAsia="ja-JP"/>
              </w:rPr>
              <w:tab/>
              <w:t>CAG not supported</w:t>
            </w:r>
          </w:p>
          <w:p w14:paraId="631160AA" w14:textId="77777777" w:rsidR="00AD4432" w:rsidRDefault="00AD4432" w:rsidP="00AD4432">
            <w:pPr>
              <w:pStyle w:val="TAL"/>
              <w:rPr>
                <w:lang w:eastAsia="ja-JP"/>
              </w:rPr>
            </w:pPr>
            <w:r>
              <w:rPr>
                <w:lang w:eastAsia="ja-JP"/>
              </w:rPr>
              <w:t>1</w:t>
            </w:r>
            <w:r>
              <w:rPr>
                <w:lang w:eastAsia="ja-JP"/>
              </w:rPr>
              <w:tab/>
            </w:r>
            <w:r>
              <w:rPr>
                <w:lang w:eastAsia="ja-JP"/>
              </w:rPr>
              <w:tab/>
              <w:t>CAG supported</w:t>
            </w:r>
          </w:p>
          <w:p w14:paraId="2CB64A00" w14:textId="77777777" w:rsidR="00AD4432" w:rsidRDefault="00AD4432" w:rsidP="00AD4432">
            <w:pPr>
              <w:pStyle w:val="TAL"/>
              <w:rPr>
                <w:lang w:eastAsia="ja-JP"/>
              </w:rPr>
            </w:pPr>
          </w:p>
          <w:p w14:paraId="6841BF95" w14:textId="77777777" w:rsidR="00AD4432" w:rsidRDefault="00AD4432" w:rsidP="00AD4432">
            <w:pPr>
              <w:pStyle w:val="TAL"/>
              <w:rPr>
                <w:lang w:eastAsia="ja-JP"/>
              </w:rPr>
            </w:pPr>
          </w:p>
          <w:p w14:paraId="3D5FB250" w14:textId="77777777" w:rsidR="00AD4432" w:rsidRDefault="00AD4432" w:rsidP="00AD4432">
            <w:pPr>
              <w:pStyle w:val="TAL"/>
              <w:rPr>
                <w:lang w:eastAsia="ja-JP"/>
              </w:rPr>
            </w:pPr>
            <w:r>
              <w:rPr>
                <w:lang w:eastAsia="ja-JP"/>
              </w:rPr>
              <w:t>WUS assistance (WUSA) information reception capability (octet 5, bit 2)</w:t>
            </w:r>
          </w:p>
          <w:p w14:paraId="1B487238" w14:textId="77777777" w:rsidR="00AD4432" w:rsidRDefault="00AD4432" w:rsidP="00AD4432">
            <w:pPr>
              <w:pStyle w:val="TAL"/>
              <w:rPr>
                <w:lang w:eastAsia="ja-JP"/>
              </w:rPr>
            </w:pPr>
            <w:r>
              <w:rPr>
                <w:lang w:eastAsia="ja-JP"/>
              </w:rPr>
              <w:t>0</w:t>
            </w:r>
            <w:r>
              <w:rPr>
                <w:lang w:eastAsia="ja-JP"/>
              </w:rPr>
              <w:tab/>
            </w:r>
            <w:r>
              <w:rPr>
                <w:lang w:eastAsia="ja-JP"/>
              </w:rPr>
              <w:tab/>
              <w:t>WUS assistance information reception not supported</w:t>
            </w:r>
          </w:p>
          <w:p w14:paraId="455288F0" w14:textId="77777777" w:rsidR="00AD4432" w:rsidRDefault="00AD4432" w:rsidP="00AD4432">
            <w:pPr>
              <w:pStyle w:val="TAL"/>
              <w:rPr>
                <w:lang w:eastAsia="ja-JP"/>
              </w:rPr>
            </w:pPr>
            <w:r>
              <w:rPr>
                <w:lang w:eastAsia="ja-JP"/>
              </w:rPr>
              <w:t>1</w:t>
            </w:r>
            <w:r>
              <w:rPr>
                <w:lang w:eastAsia="ja-JP"/>
              </w:rPr>
              <w:tab/>
            </w:r>
            <w:r>
              <w:rPr>
                <w:lang w:eastAsia="ja-JP"/>
              </w:rPr>
              <w:tab/>
              <w:t>WUS assistance information reception supported</w:t>
            </w:r>
          </w:p>
          <w:p w14:paraId="0A5C3AAE" w14:textId="77777777" w:rsidR="00AD4432" w:rsidRDefault="00AD4432" w:rsidP="00AD4432">
            <w:pPr>
              <w:pStyle w:val="TAL"/>
              <w:rPr>
                <w:rFonts w:eastAsia="MS Mincho"/>
                <w:lang w:eastAsia="ja-JP"/>
              </w:rPr>
            </w:pPr>
          </w:p>
        </w:tc>
      </w:tr>
      <w:tr w:rsidR="00AD4432" w14:paraId="33DBB533" w14:textId="77777777" w:rsidTr="00F01E1B">
        <w:trPr>
          <w:cantSplit/>
          <w:jc w:val="center"/>
          <w:trPrChange w:id="608"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609" w:author="Won, Sung (Nokia - US/Dallas)" w:date="2021-08-11T20:28:00Z">
              <w:tcPr>
                <w:tcW w:w="7129" w:type="dxa"/>
                <w:gridSpan w:val="25"/>
                <w:tcBorders>
                  <w:top w:val="nil"/>
                  <w:left w:val="single" w:sz="4" w:space="0" w:color="auto"/>
                  <w:bottom w:val="nil"/>
                  <w:right w:val="single" w:sz="4" w:space="0" w:color="auto"/>
                </w:tcBorders>
              </w:tcPr>
            </w:tcPrChange>
          </w:tcPr>
          <w:p w14:paraId="379D97F7" w14:textId="77777777" w:rsidR="00AD4432" w:rsidRPr="00A6105F" w:rsidRDefault="00AD4432" w:rsidP="00AD4432">
            <w:pPr>
              <w:pStyle w:val="TAL"/>
              <w:rPr>
                <w:rFonts w:eastAsia="Times New Roman"/>
                <w:lang w:eastAsia="ja-JP"/>
              </w:rPr>
            </w:pPr>
          </w:p>
        </w:tc>
      </w:tr>
      <w:tr w:rsidR="00AD4432" w14:paraId="7129A46D" w14:textId="77777777" w:rsidTr="00F01E1B">
        <w:trPr>
          <w:cantSplit/>
          <w:jc w:val="center"/>
          <w:trPrChange w:id="610"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611" w:author="Won, Sung (Nokia - US/Dallas)" w:date="2021-08-11T20:28:00Z">
              <w:tcPr>
                <w:tcW w:w="7129" w:type="dxa"/>
                <w:gridSpan w:val="25"/>
                <w:tcBorders>
                  <w:top w:val="nil"/>
                  <w:left w:val="single" w:sz="4" w:space="0" w:color="auto"/>
                  <w:bottom w:val="nil"/>
                  <w:right w:val="single" w:sz="4" w:space="0" w:color="auto"/>
                </w:tcBorders>
                <w:hideMark/>
              </w:tcPr>
            </w:tcPrChange>
          </w:tcPr>
          <w:p w14:paraId="0EC33089" w14:textId="77777777" w:rsidR="00AD4432" w:rsidRDefault="00AD4432" w:rsidP="00AD4432">
            <w:pPr>
              <w:pStyle w:val="TAL"/>
            </w:pPr>
            <w:r>
              <w:t>Multiple user-plane resources support (</w:t>
            </w:r>
            <w:proofErr w:type="spellStart"/>
            <w:r>
              <w:t>multipleUP</w:t>
            </w:r>
            <w:proofErr w:type="spellEnd"/>
            <w:r>
              <w:t>) (octet 5, bit 3)</w:t>
            </w:r>
          </w:p>
        </w:tc>
      </w:tr>
      <w:tr w:rsidR="00AD4432" w14:paraId="3EF2E05D" w14:textId="77777777" w:rsidTr="00F01E1B">
        <w:trPr>
          <w:cantSplit/>
          <w:jc w:val="center"/>
          <w:trPrChange w:id="612"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613" w:author="Won, Sung (Nokia - US/Dallas)" w:date="2021-08-11T20:28:00Z">
              <w:tcPr>
                <w:tcW w:w="7129" w:type="dxa"/>
                <w:gridSpan w:val="25"/>
                <w:tcBorders>
                  <w:top w:val="nil"/>
                  <w:left w:val="single" w:sz="4" w:space="0" w:color="auto"/>
                  <w:bottom w:val="nil"/>
                  <w:right w:val="single" w:sz="4" w:space="0" w:color="auto"/>
                </w:tcBorders>
                <w:hideMark/>
              </w:tcPr>
            </w:tcPrChange>
          </w:tcPr>
          <w:p w14:paraId="6595CD53" w14:textId="77777777" w:rsidR="00AD4432" w:rsidRDefault="00AD4432" w:rsidP="00AD4432">
            <w:pPr>
              <w:pStyle w:val="TAL"/>
            </w:pPr>
            <w:r>
              <w:t>This bit indicates the capability to support multiple user-plane resources in NB-N1 mode.</w:t>
            </w:r>
          </w:p>
        </w:tc>
      </w:tr>
      <w:tr w:rsidR="00AD4432" w14:paraId="718EDB84" w14:textId="77777777" w:rsidTr="00F01E1B">
        <w:trPr>
          <w:cantSplit/>
          <w:jc w:val="center"/>
          <w:trPrChange w:id="614"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615" w:author="Won, Sung (Nokia - US/Dallas)" w:date="2021-08-11T20:28:00Z">
              <w:tcPr>
                <w:tcW w:w="7129" w:type="dxa"/>
                <w:gridSpan w:val="25"/>
                <w:tcBorders>
                  <w:top w:val="nil"/>
                  <w:left w:val="single" w:sz="4" w:space="0" w:color="auto"/>
                  <w:bottom w:val="nil"/>
                  <w:right w:val="single" w:sz="4" w:space="0" w:color="auto"/>
                </w:tcBorders>
                <w:hideMark/>
              </w:tcPr>
            </w:tcPrChange>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AD4432" w14:paraId="3DB2AF99" w14:textId="77777777" w:rsidTr="00AD4432">
              <w:trPr>
                <w:cantSplit/>
                <w:jc w:val="center"/>
              </w:trPr>
              <w:tc>
                <w:tcPr>
                  <w:tcW w:w="240" w:type="dxa"/>
                  <w:tcBorders>
                    <w:top w:val="nil"/>
                    <w:left w:val="nil"/>
                    <w:bottom w:val="nil"/>
                    <w:right w:val="nil"/>
                  </w:tcBorders>
                  <w:hideMark/>
                </w:tcPr>
                <w:p w14:paraId="06962941" w14:textId="77777777" w:rsidR="00AD4432" w:rsidRDefault="00AD4432" w:rsidP="00AD4432">
                  <w:pPr>
                    <w:pStyle w:val="TAC"/>
                  </w:pPr>
                  <w:r>
                    <w:t>0</w:t>
                  </w:r>
                </w:p>
              </w:tc>
              <w:tc>
                <w:tcPr>
                  <w:tcW w:w="284" w:type="dxa"/>
                  <w:tcBorders>
                    <w:top w:val="nil"/>
                    <w:left w:val="nil"/>
                    <w:bottom w:val="nil"/>
                    <w:right w:val="nil"/>
                  </w:tcBorders>
                </w:tcPr>
                <w:p w14:paraId="49B95171" w14:textId="77777777" w:rsidR="00AD4432" w:rsidRDefault="00AD4432" w:rsidP="00AD4432">
                  <w:pPr>
                    <w:pStyle w:val="TAC"/>
                  </w:pPr>
                </w:p>
              </w:tc>
              <w:tc>
                <w:tcPr>
                  <w:tcW w:w="283" w:type="dxa"/>
                  <w:tcBorders>
                    <w:top w:val="nil"/>
                    <w:left w:val="nil"/>
                    <w:bottom w:val="nil"/>
                    <w:right w:val="nil"/>
                  </w:tcBorders>
                </w:tcPr>
                <w:p w14:paraId="65764A0B" w14:textId="77777777" w:rsidR="00AD4432" w:rsidRDefault="00AD4432" w:rsidP="00AD4432">
                  <w:pPr>
                    <w:pStyle w:val="TAC"/>
                  </w:pPr>
                </w:p>
              </w:tc>
              <w:tc>
                <w:tcPr>
                  <w:tcW w:w="236" w:type="dxa"/>
                  <w:tcBorders>
                    <w:top w:val="nil"/>
                    <w:left w:val="nil"/>
                    <w:bottom w:val="nil"/>
                    <w:right w:val="nil"/>
                  </w:tcBorders>
                </w:tcPr>
                <w:p w14:paraId="06037AB7" w14:textId="77777777" w:rsidR="00AD4432" w:rsidRDefault="00AD4432" w:rsidP="00AD4432">
                  <w:pPr>
                    <w:pStyle w:val="TAC"/>
                  </w:pPr>
                </w:p>
              </w:tc>
              <w:tc>
                <w:tcPr>
                  <w:tcW w:w="5907" w:type="dxa"/>
                  <w:tcBorders>
                    <w:top w:val="nil"/>
                    <w:left w:val="nil"/>
                    <w:bottom w:val="nil"/>
                    <w:right w:val="nil"/>
                  </w:tcBorders>
                  <w:hideMark/>
                </w:tcPr>
                <w:p w14:paraId="4E87757A" w14:textId="77777777" w:rsidR="00AD4432" w:rsidRDefault="00AD4432" w:rsidP="00AD4432">
                  <w:pPr>
                    <w:pStyle w:val="TAL"/>
                  </w:pPr>
                  <w:r>
                    <w:t>Multiple user-plane resources not supported</w:t>
                  </w:r>
                </w:p>
              </w:tc>
            </w:tr>
            <w:tr w:rsidR="00AD4432" w14:paraId="1697E0E4" w14:textId="77777777" w:rsidTr="00AD4432">
              <w:trPr>
                <w:cantSplit/>
                <w:jc w:val="center"/>
              </w:trPr>
              <w:tc>
                <w:tcPr>
                  <w:tcW w:w="240" w:type="dxa"/>
                  <w:tcBorders>
                    <w:top w:val="nil"/>
                    <w:left w:val="nil"/>
                    <w:bottom w:val="nil"/>
                    <w:right w:val="nil"/>
                  </w:tcBorders>
                  <w:hideMark/>
                </w:tcPr>
                <w:p w14:paraId="0B07581A" w14:textId="77777777" w:rsidR="00AD4432" w:rsidRDefault="00AD4432" w:rsidP="00AD4432">
                  <w:pPr>
                    <w:pStyle w:val="TAC"/>
                  </w:pPr>
                  <w:r>
                    <w:t>1</w:t>
                  </w:r>
                </w:p>
              </w:tc>
              <w:tc>
                <w:tcPr>
                  <w:tcW w:w="284" w:type="dxa"/>
                  <w:tcBorders>
                    <w:top w:val="nil"/>
                    <w:left w:val="nil"/>
                    <w:bottom w:val="nil"/>
                    <w:right w:val="nil"/>
                  </w:tcBorders>
                </w:tcPr>
                <w:p w14:paraId="33CB96EB" w14:textId="77777777" w:rsidR="00AD4432" w:rsidRDefault="00AD4432" w:rsidP="00AD4432">
                  <w:pPr>
                    <w:pStyle w:val="TAC"/>
                  </w:pPr>
                </w:p>
              </w:tc>
              <w:tc>
                <w:tcPr>
                  <w:tcW w:w="283" w:type="dxa"/>
                  <w:tcBorders>
                    <w:top w:val="nil"/>
                    <w:left w:val="nil"/>
                    <w:bottom w:val="nil"/>
                    <w:right w:val="nil"/>
                  </w:tcBorders>
                </w:tcPr>
                <w:p w14:paraId="24697510" w14:textId="77777777" w:rsidR="00AD4432" w:rsidRDefault="00AD4432" w:rsidP="00AD4432">
                  <w:pPr>
                    <w:pStyle w:val="TAC"/>
                  </w:pPr>
                </w:p>
              </w:tc>
              <w:tc>
                <w:tcPr>
                  <w:tcW w:w="236" w:type="dxa"/>
                  <w:tcBorders>
                    <w:top w:val="nil"/>
                    <w:left w:val="nil"/>
                    <w:bottom w:val="nil"/>
                    <w:right w:val="nil"/>
                  </w:tcBorders>
                </w:tcPr>
                <w:p w14:paraId="7CBCA96C" w14:textId="77777777" w:rsidR="00AD4432" w:rsidRDefault="00AD4432" w:rsidP="00AD4432">
                  <w:pPr>
                    <w:pStyle w:val="TAC"/>
                  </w:pPr>
                </w:p>
              </w:tc>
              <w:tc>
                <w:tcPr>
                  <w:tcW w:w="5907" w:type="dxa"/>
                  <w:tcBorders>
                    <w:top w:val="nil"/>
                    <w:left w:val="nil"/>
                    <w:bottom w:val="nil"/>
                    <w:right w:val="nil"/>
                  </w:tcBorders>
                  <w:hideMark/>
                </w:tcPr>
                <w:p w14:paraId="6CBC806E" w14:textId="77777777" w:rsidR="00AD4432" w:rsidRDefault="00AD4432" w:rsidP="00AD4432">
                  <w:pPr>
                    <w:pStyle w:val="TAL"/>
                  </w:pPr>
                  <w:r>
                    <w:t>Multiple user-plane resources supported</w:t>
                  </w:r>
                </w:p>
              </w:tc>
            </w:tr>
          </w:tbl>
          <w:p w14:paraId="5B9B5814" w14:textId="77777777" w:rsidR="00AD4432" w:rsidRDefault="00AD4432" w:rsidP="00AD4432">
            <w:pPr>
              <w:pStyle w:val="TAL"/>
              <w:tabs>
                <w:tab w:val="left" w:pos="4759"/>
              </w:tabs>
            </w:pPr>
          </w:p>
        </w:tc>
      </w:tr>
      <w:tr w:rsidR="00AD4432" w14:paraId="4E9790B8" w14:textId="77777777" w:rsidTr="00F01E1B">
        <w:trPr>
          <w:cantSplit/>
          <w:jc w:val="center"/>
          <w:trPrChange w:id="61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617" w:author="Won, Sung (Nokia - US/Dallas)" w:date="2021-08-11T20:28:00Z">
              <w:tcPr>
                <w:tcW w:w="7129" w:type="dxa"/>
                <w:gridSpan w:val="25"/>
                <w:tcBorders>
                  <w:top w:val="nil"/>
                  <w:left w:val="single" w:sz="4" w:space="0" w:color="auto"/>
                  <w:bottom w:val="nil"/>
                  <w:right w:val="single" w:sz="4" w:space="0" w:color="auto"/>
                </w:tcBorders>
              </w:tcPr>
            </w:tcPrChange>
          </w:tcPr>
          <w:p w14:paraId="10885882" w14:textId="77777777" w:rsidR="00AD4432" w:rsidRDefault="00AD4432" w:rsidP="00AD4432">
            <w:pPr>
              <w:pStyle w:val="TAL"/>
            </w:pPr>
          </w:p>
          <w:p w14:paraId="59B828F3" w14:textId="77777777" w:rsidR="00AD4432" w:rsidRDefault="00AD4432" w:rsidP="00AD4432">
            <w:pPr>
              <w:pStyle w:val="TAL"/>
            </w:pPr>
            <w:r>
              <w:t>Ethernet header compression for control plane CIoT 5GS optimization (5G-EHC-CP CIoT) (octet 5, bit 4)</w:t>
            </w:r>
          </w:p>
          <w:p w14:paraId="0907D530" w14:textId="77777777" w:rsidR="00AD4432" w:rsidRDefault="00AD4432" w:rsidP="00AD4432">
            <w:pPr>
              <w:pStyle w:val="TAL"/>
            </w:pPr>
            <w:r>
              <w:t>0</w:t>
            </w:r>
            <w:r>
              <w:tab/>
            </w:r>
            <w:r>
              <w:tab/>
              <w:t>Ethernet header compression for control plane CIoT 5GS optimization not supported</w:t>
            </w:r>
          </w:p>
          <w:p w14:paraId="0C8A3CED" w14:textId="77777777" w:rsidR="00AD4432" w:rsidRDefault="00AD4432" w:rsidP="00AD4432">
            <w:pPr>
              <w:pStyle w:val="TAL"/>
            </w:pPr>
            <w:r>
              <w:t>1</w:t>
            </w:r>
            <w:r>
              <w:tab/>
            </w:r>
            <w:r>
              <w:tab/>
              <w:t>Ethernet header compression for control plane CIoT 5GS optimization supported</w:t>
            </w:r>
          </w:p>
          <w:p w14:paraId="2E500333" w14:textId="77777777" w:rsidR="00AD4432" w:rsidRDefault="00AD4432" w:rsidP="00AD4432">
            <w:pPr>
              <w:pStyle w:val="TAL"/>
            </w:pPr>
          </w:p>
        </w:tc>
      </w:tr>
      <w:tr w:rsidR="00AD4432" w14:paraId="06339476" w14:textId="77777777" w:rsidTr="00F01E1B">
        <w:trPr>
          <w:cantSplit/>
          <w:jc w:val="center"/>
          <w:trPrChange w:id="618"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619" w:author="Won, Sung (Nokia - US/Dallas)" w:date="2021-08-11T20:28:00Z">
              <w:tcPr>
                <w:tcW w:w="7129" w:type="dxa"/>
                <w:gridSpan w:val="25"/>
                <w:tcBorders>
                  <w:top w:val="nil"/>
                  <w:left w:val="single" w:sz="4" w:space="0" w:color="auto"/>
                  <w:bottom w:val="nil"/>
                  <w:right w:val="single" w:sz="4" w:space="0" w:color="auto"/>
                </w:tcBorders>
                <w:hideMark/>
              </w:tcPr>
            </w:tcPrChange>
          </w:tcPr>
          <w:p w14:paraId="2797D0D7" w14:textId="77777777" w:rsidR="00AD4432" w:rsidRDefault="00AD4432" w:rsidP="00AD4432">
            <w:pPr>
              <w:pStyle w:val="TAL"/>
            </w:pPr>
            <w:r>
              <w:t>Extended rejected NSSAI support (ER-NSSAI) (octet 5, bit 5)</w:t>
            </w:r>
          </w:p>
        </w:tc>
      </w:tr>
      <w:tr w:rsidR="00AD4432" w14:paraId="56F9E990" w14:textId="77777777" w:rsidTr="00F01E1B">
        <w:trPr>
          <w:cantSplit/>
          <w:jc w:val="center"/>
          <w:trPrChange w:id="620"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621" w:author="Won, Sung (Nokia - US/Dallas)" w:date="2021-08-11T20:28:00Z">
              <w:tcPr>
                <w:tcW w:w="7129" w:type="dxa"/>
                <w:gridSpan w:val="25"/>
                <w:tcBorders>
                  <w:top w:val="nil"/>
                  <w:left w:val="single" w:sz="4" w:space="0" w:color="auto"/>
                  <w:bottom w:val="nil"/>
                  <w:right w:val="single" w:sz="4" w:space="0" w:color="auto"/>
                </w:tcBorders>
                <w:hideMark/>
              </w:tcPr>
            </w:tcPrChange>
          </w:tcPr>
          <w:p w14:paraId="03D329DE" w14:textId="77777777" w:rsidR="00AD4432" w:rsidRDefault="00AD4432" w:rsidP="00AD4432">
            <w:pPr>
              <w:pStyle w:val="TAL"/>
            </w:pPr>
            <w:r>
              <w:t>This bit indicates the capability to support extended rejected NSSAI.</w:t>
            </w:r>
          </w:p>
        </w:tc>
      </w:tr>
      <w:tr w:rsidR="00AD4432" w14:paraId="5915DB45" w14:textId="77777777" w:rsidTr="00F01E1B">
        <w:trPr>
          <w:cantSplit/>
          <w:jc w:val="center"/>
          <w:trPrChange w:id="622"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623" w:author="Won, Sung (Nokia - US/Dallas)" w:date="2021-08-11T20:28:00Z">
              <w:tcPr>
                <w:tcW w:w="7129" w:type="dxa"/>
                <w:gridSpan w:val="25"/>
                <w:tcBorders>
                  <w:top w:val="nil"/>
                  <w:left w:val="single" w:sz="4" w:space="0" w:color="auto"/>
                  <w:bottom w:val="nil"/>
                  <w:right w:val="single" w:sz="4" w:space="0" w:color="auto"/>
                </w:tcBorders>
                <w:hideMark/>
              </w:tcPr>
            </w:tcPrChange>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AD4432" w14:paraId="5EF83A02" w14:textId="77777777" w:rsidTr="00AD4432">
              <w:trPr>
                <w:cantSplit/>
                <w:jc w:val="center"/>
              </w:trPr>
              <w:tc>
                <w:tcPr>
                  <w:tcW w:w="240" w:type="dxa"/>
                  <w:tcBorders>
                    <w:top w:val="nil"/>
                    <w:left w:val="nil"/>
                    <w:bottom w:val="nil"/>
                    <w:right w:val="nil"/>
                  </w:tcBorders>
                  <w:hideMark/>
                </w:tcPr>
                <w:p w14:paraId="4C8210D4" w14:textId="77777777" w:rsidR="00AD4432" w:rsidRDefault="00AD4432" w:rsidP="00AD4432">
                  <w:pPr>
                    <w:pStyle w:val="TAC"/>
                  </w:pPr>
                  <w:r>
                    <w:t>0</w:t>
                  </w:r>
                </w:p>
              </w:tc>
              <w:tc>
                <w:tcPr>
                  <w:tcW w:w="284" w:type="dxa"/>
                  <w:tcBorders>
                    <w:top w:val="nil"/>
                    <w:left w:val="nil"/>
                    <w:bottom w:val="nil"/>
                    <w:right w:val="nil"/>
                  </w:tcBorders>
                </w:tcPr>
                <w:p w14:paraId="34CC74DA" w14:textId="77777777" w:rsidR="00AD4432" w:rsidRDefault="00AD4432" w:rsidP="00AD4432">
                  <w:pPr>
                    <w:pStyle w:val="TAC"/>
                  </w:pPr>
                </w:p>
              </w:tc>
              <w:tc>
                <w:tcPr>
                  <w:tcW w:w="283" w:type="dxa"/>
                  <w:tcBorders>
                    <w:top w:val="nil"/>
                    <w:left w:val="nil"/>
                    <w:bottom w:val="nil"/>
                    <w:right w:val="nil"/>
                  </w:tcBorders>
                </w:tcPr>
                <w:p w14:paraId="22AB8EE3" w14:textId="77777777" w:rsidR="00AD4432" w:rsidRDefault="00AD4432" w:rsidP="00AD4432">
                  <w:pPr>
                    <w:pStyle w:val="TAC"/>
                  </w:pPr>
                </w:p>
              </w:tc>
              <w:tc>
                <w:tcPr>
                  <w:tcW w:w="236" w:type="dxa"/>
                  <w:tcBorders>
                    <w:top w:val="nil"/>
                    <w:left w:val="nil"/>
                    <w:bottom w:val="nil"/>
                    <w:right w:val="nil"/>
                  </w:tcBorders>
                </w:tcPr>
                <w:p w14:paraId="2A955D14" w14:textId="77777777" w:rsidR="00AD4432" w:rsidRDefault="00AD4432" w:rsidP="00AD4432">
                  <w:pPr>
                    <w:pStyle w:val="TAC"/>
                  </w:pPr>
                </w:p>
              </w:tc>
              <w:tc>
                <w:tcPr>
                  <w:tcW w:w="5907" w:type="dxa"/>
                  <w:tcBorders>
                    <w:top w:val="nil"/>
                    <w:left w:val="nil"/>
                    <w:bottom w:val="nil"/>
                    <w:right w:val="nil"/>
                  </w:tcBorders>
                  <w:hideMark/>
                </w:tcPr>
                <w:p w14:paraId="3F208E19" w14:textId="77777777" w:rsidR="00AD4432" w:rsidRDefault="00AD4432" w:rsidP="00AD4432">
                  <w:pPr>
                    <w:pStyle w:val="TAL"/>
                  </w:pPr>
                  <w:r>
                    <w:t>Extended rejected NSSAI not supported</w:t>
                  </w:r>
                </w:p>
              </w:tc>
            </w:tr>
            <w:tr w:rsidR="00AD4432" w14:paraId="1D4715C3" w14:textId="77777777" w:rsidTr="00AD4432">
              <w:trPr>
                <w:cantSplit/>
                <w:jc w:val="center"/>
              </w:trPr>
              <w:tc>
                <w:tcPr>
                  <w:tcW w:w="240" w:type="dxa"/>
                  <w:tcBorders>
                    <w:top w:val="nil"/>
                    <w:left w:val="nil"/>
                    <w:bottom w:val="nil"/>
                    <w:right w:val="nil"/>
                  </w:tcBorders>
                  <w:hideMark/>
                </w:tcPr>
                <w:p w14:paraId="73D65243" w14:textId="77777777" w:rsidR="00AD4432" w:rsidRDefault="00AD4432" w:rsidP="00AD4432">
                  <w:pPr>
                    <w:pStyle w:val="TAC"/>
                  </w:pPr>
                  <w:r>
                    <w:t>1</w:t>
                  </w:r>
                </w:p>
              </w:tc>
              <w:tc>
                <w:tcPr>
                  <w:tcW w:w="284" w:type="dxa"/>
                  <w:tcBorders>
                    <w:top w:val="nil"/>
                    <w:left w:val="nil"/>
                    <w:bottom w:val="nil"/>
                    <w:right w:val="nil"/>
                  </w:tcBorders>
                </w:tcPr>
                <w:p w14:paraId="001ED7FE" w14:textId="77777777" w:rsidR="00AD4432" w:rsidRDefault="00AD4432" w:rsidP="00AD4432">
                  <w:pPr>
                    <w:pStyle w:val="TAC"/>
                  </w:pPr>
                </w:p>
              </w:tc>
              <w:tc>
                <w:tcPr>
                  <w:tcW w:w="283" w:type="dxa"/>
                  <w:tcBorders>
                    <w:top w:val="nil"/>
                    <w:left w:val="nil"/>
                    <w:bottom w:val="nil"/>
                    <w:right w:val="nil"/>
                  </w:tcBorders>
                </w:tcPr>
                <w:p w14:paraId="3A50E44B" w14:textId="77777777" w:rsidR="00AD4432" w:rsidRDefault="00AD4432" w:rsidP="00AD4432">
                  <w:pPr>
                    <w:pStyle w:val="TAC"/>
                  </w:pPr>
                </w:p>
              </w:tc>
              <w:tc>
                <w:tcPr>
                  <w:tcW w:w="236" w:type="dxa"/>
                  <w:tcBorders>
                    <w:top w:val="nil"/>
                    <w:left w:val="nil"/>
                    <w:bottom w:val="nil"/>
                    <w:right w:val="nil"/>
                  </w:tcBorders>
                </w:tcPr>
                <w:p w14:paraId="4C52F3DA" w14:textId="77777777" w:rsidR="00AD4432" w:rsidRDefault="00AD4432" w:rsidP="00AD4432">
                  <w:pPr>
                    <w:pStyle w:val="TAC"/>
                  </w:pPr>
                </w:p>
              </w:tc>
              <w:tc>
                <w:tcPr>
                  <w:tcW w:w="5907" w:type="dxa"/>
                  <w:tcBorders>
                    <w:top w:val="nil"/>
                    <w:left w:val="nil"/>
                    <w:bottom w:val="nil"/>
                    <w:right w:val="nil"/>
                  </w:tcBorders>
                </w:tcPr>
                <w:p w14:paraId="2561DBEC" w14:textId="77777777" w:rsidR="00AD4432" w:rsidRDefault="00AD4432" w:rsidP="00AD4432">
                  <w:pPr>
                    <w:pStyle w:val="TAL"/>
                    <w:rPr>
                      <w:lang w:eastAsia="zh-CN"/>
                    </w:rPr>
                  </w:pPr>
                  <w:r>
                    <w:t>Extended rejected NSSAI supported</w:t>
                  </w:r>
                </w:p>
                <w:p w14:paraId="363EAB86" w14:textId="77777777" w:rsidR="00AD4432" w:rsidRDefault="00AD4432" w:rsidP="00AD4432">
                  <w:pPr>
                    <w:pStyle w:val="TAL"/>
                    <w:rPr>
                      <w:lang w:eastAsia="zh-CN"/>
                    </w:rPr>
                  </w:pPr>
                </w:p>
              </w:tc>
            </w:tr>
          </w:tbl>
          <w:p w14:paraId="4B1AAAC3" w14:textId="77777777" w:rsidR="00AD4432" w:rsidRDefault="00AD4432" w:rsidP="00AD4432">
            <w:pPr>
              <w:pStyle w:val="TAL"/>
              <w:tabs>
                <w:tab w:val="left" w:pos="4759"/>
              </w:tabs>
            </w:pPr>
          </w:p>
        </w:tc>
      </w:tr>
      <w:tr w:rsidR="00AD4432" w14:paraId="27C2FB3A" w14:textId="77777777" w:rsidTr="00F01E1B">
        <w:trPr>
          <w:cantSplit/>
          <w:jc w:val="center"/>
          <w:trPrChange w:id="624"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625" w:author="Won, Sung (Nokia - US/Dallas)" w:date="2021-08-11T20:28:00Z">
              <w:tcPr>
                <w:tcW w:w="7129" w:type="dxa"/>
                <w:gridSpan w:val="25"/>
                <w:tcBorders>
                  <w:top w:val="nil"/>
                  <w:left w:val="single" w:sz="4" w:space="0" w:color="auto"/>
                  <w:bottom w:val="nil"/>
                  <w:right w:val="single" w:sz="4" w:space="0" w:color="auto"/>
                </w:tcBorders>
                <w:hideMark/>
              </w:tcPr>
            </w:tcPrChange>
          </w:tcPr>
          <w:p w14:paraId="3689DD81" w14:textId="77777777" w:rsidR="00AD4432" w:rsidRDefault="00AD4432" w:rsidP="00AD4432">
            <w:pPr>
              <w:pStyle w:val="TAL"/>
              <w:rPr>
                <w:lang w:eastAsia="zh-CN"/>
              </w:rPr>
            </w:pPr>
            <w:r>
              <w:rPr>
                <w:lang w:eastAsia="zh-CN"/>
              </w:rPr>
              <w:t>ProSe</w:t>
            </w:r>
            <w:r>
              <w:t xml:space="preserve"> direct discovery (ProSe-dd) (octet </w:t>
            </w:r>
            <w:r>
              <w:rPr>
                <w:lang w:eastAsia="zh-CN"/>
              </w:rPr>
              <w:t>5</w:t>
            </w:r>
            <w:r>
              <w:t xml:space="preserve">, bit </w:t>
            </w:r>
            <w:r>
              <w:rPr>
                <w:lang w:eastAsia="zh-CN"/>
              </w:rPr>
              <w:t>6</w:t>
            </w:r>
            <w:r>
              <w:t>)</w:t>
            </w:r>
          </w:p>
          <w:p w14:paraId="620365DE" w14:textId="77777777" w:rsidR="00AD4432" w:rsidRDefault="00AD4432" w:rsidP="00AD4432">
            <w:pPr>
              <w:pStyle w:val="TAL"/>
              <w:rPr>
                <w:rFonts w:cs="Arial"/>
                <w:lang w:eastAsia="zh-CN"/>
              </w:rPr>
            </w:pPr>
            <w:r>
              <w:t xml:space="preserve">This bit indicates the capability for </w:t>
            </w:r>
            <w:r>
              <w:rPr>
                <w:lang w:eastAsia="zh-CN"/>
              </w:rPr>
              <w:t>ProSe direct discovery</w:t>
            </w:r>
            <w:r>
              <w:rPr>
                <w:rFonts w:cs="Arial"/>
              </w:rPr>
              <w:t>.</w:t>
            </w:r>
          </w:p>
          <w:p w14:paraId="3767E4D8" w14:textId="77777777" w:rsidR="00AD4432" w:rsidRDefault="00AD4432" w:rsidP="00AD4432">
            <w:pPr>
              <w:pStyle w:val="TAL"/>
              <w:rPr>
                <w:lang w:eastAsia="zh-CN"/>
              </w:rPr>
            </w:pPr>
            <w:r>
              <w:t>Bit</w:t>
            </w:r>
          </w:p>
        </w:tc>
      </w:tr>
      <w:tr w:rsidR="00AD4432" w14:paraId="45BB98F2" w14:textId="77777777" w:rsidTr="00F01E1B">
        <w:trPr>
          <w:cantSplit/>
          <w:jc w:val="center"/>
          <w:trPrChange w:id="626"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627" w:author="Won, Sung (Nokia - US/Dallas)" w:date="2021-08-11T20:28:00Z">
              <w:tcPr>
                <w:tcW w:w="253" w:type="dxa"/>
                <w:gridSpan w:val="2"/>
                <w:tcBorders>
                  <w:top w:val="nil"/>
                  <w:left w:val="single" w:sz="4" w:space="0" w:color="auto"/>
                  <w:bottom w:val="nil"/>
                  <w:right w:val="nil"/>
                </w:tcBorders>
                <w:hideMark/>
              </w:tcPr>
            </w:tcPrChange>
          </w:tcPr>
          <w:p w14:paraId="7E2CA1DB" w14:textId="77777777" w:rsidR="00AD4432" w:rsidRDefault="00AD4432" w:rsidP="00AD4432">
            <w:pPr>
              <w:pStyle w:val="TAC"/>
              <w:rPr>
                <w:lang w:eastAsia="zh-CN"/>
              </w:rPr>
            </w:pPr>
            <w:r>
              <w:rPr>
                <w:lang w:eastAsia="zh-CN"/>
              </w:rPr>
              <w:t>6</w:t>
            </w:r>
          </w:p>
        </w:tc>
        <w:tc>
          <w:tcPr>
            <w:tcW w:w="284" w:type="dxa"/>
            <w:gridSpan w:val="5"/>
            <w:tcBorders>
              <w:top w:val="nil"/>
              <w:left w:val="nil"/>
              <w:bottom w:val="nil"/>
              <w:right w:val="nil"/>
            </w:tcBorders>
            <w:tcPrChange w:id="628" w:author="Won, Sung (Nokia - US/Dallas)" w:date="2021-08-11T20:28:00Z">
              <w:tcPr>
                <w:tcW w:w="284" w:type="dxa"/>
                <w:gridSpan w:val="5"/>
                <w:tcBorders>
                  <w:top w:val="nil"/>
                  <w:left w:val="nil"/>
                  <w:bottom w:val="nil"/>
                  <w:right w:val="nil"/>
                </w:tcBorders>
              </w:tcPr>
            </w:tcPrChange>
          </w:tcPr>
          <w:p w14:paraId="114A3AD5" w14:textId="77777777" w:rsidR="00AD4432" w:rsidRDefault="00AD4432" w:rsidP="00AD4432">
            <w:pPr>
              <w:pStyle w:val="TAC"/>
            </w:pPr>
          </w:p>
        </w:tc>
        <w:tc>
          <w:tcPr>
            <w:tcW w:w="283" w:type="dxa"/>
            <w:gridSpan w:val="6"/>
            <w:tcBorders>
              <w:top w:val="nil"/>
              <w:left w:val="nil"/>
              <w:bottom w:val="nil"/>
              <w:right w:val="nil"/>
            </w:tcBorders>
            <w:tcPrChange w:id="629" w:author="Won, Sung (Nokia - US/Dallas)" w:date="2021-08-11T20:28:00Z">
              <w:tcPr>
                <w:tcW w:w="283" w:type="dxa"/>
                <w:gridSpan w:val="6"/>
                <w:tcBorders>
                  <w:top w:val="nil"/>
                  <w:left w:val="nil"/>
                  <w:bottom w:val="nil"/>
                  <w:right w:val="nil"/>
                </w:tcBorders>
              </w:tcPr>
            </w:tcPrChange>
          </w:tcPr>
          <w:p w14:paraId="67BFC2FC" w14:textId="77777777" w:rsidR="00AD4432" w:rsidRDefault="00AD4432" w:rsidP="00AD4432">
            <w:pPr>
              <w:pStyle w:val="TAC"/>
            </w:pPr>
          </w:p>
        </w:tc>
        <w:tc>
          <w:tcPr>
            <w:tcW w:w="236" w:type="dxa"/>
            <w:gridSpan w:val="6"/>
            <w:tcBorders>
              <w:top w:val="nil"/>
              <w:left w:val="nil"/>
              <w:bottom w:val="nil"/>
              <w:right w:val="nil"/>
            </w:tcBorders>
            <w:tcPrChange w:id="630" w:author="Won, Sung (Nokia - US/Dallas)" w:date="2021-08-11T20:28:00Z">
              <w:tcPr>
                <w:tcW w:w="236" w:type="dxa"/>
                <w:gridSpan w:val="6"/>
                <w:tcBorders>
                  <w:top w:val="nil"/>
                  <w:left w:val="nil"/>
                  <w:bottom w:val="nil"/>
                  <w:right w:val="nil"/>
                </w:tcBorders>
              </w:tcPr>
            </w:tcPrChange>
          </w:tcPr>
          <w:p w14:paraId="42A833EF" w14:textId="77777777" w:rsidR="00AD4432" w:rsidRDefault="00AD4432" w:rsidP="00AD4432">
            <w:pPr>
              <w:pStyle w:val="TAC"/>
            </w:pPr>
          </w:p>
        </w:tc>
        <w:tc>
          <w:tcPr>
            <w:tcW w:w="6027" w:type="dxa"/>
            <w:gridSpan w:val="6"/>
            <w:tcBorders>
              <w:top w:val="nil"/>
              <w:left w:val="nil"/>
              <w:bottom w:val="nil"/>
              <w:right w:val="single" w:sz="4" w:space="0" w:color="auto"/>
            </w:tcBorders>
            <w:tcPrChange w:id="631" w:author="Won, Sung (Nokia - US/Dallas)" w:date="2021-08-11T20:28:00Z">
              <w:tcPr>
                <w:tcW w:w="6073" w:type="dxa"/>
                <w:gridSpan w:val="6"/>
                <w:tcBorders>
                  <w:top w:val="nil"/>
                  <w:left w:val="nil"/>
                  <w:bottom w:val="nil"/>
                  <w:right w:val="single" w:sz="4" w:space="0" w:color="auto"/>
                </w:tcBorders>
              </w:tcPr>
            </w:tcPrChange>
          </w:tcPr>
          <w:p w14:paraId="49DD315D" w14:textId="77777777" w:rsidR="00AD4432" w:rsidRDefault="00AD4432" w:rsidP="00AD4432">
            <w:pPr>
              <w:pStyle w:val="TAL"/>
            </w:pPr>
          </w:p>
        </w:tc>
      </w:tr>
      <w:tr w:rsidR="00AD4432" w14:paraId="7C706CB2" w14:textId="77777777" w:rsidTr="00F01E1B">
        <w:trPr>
          <w:cantSplit/>
          <w:jc w:val="center"/>
          <w:trPrChange w:id="632"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633" w:author="Won, Sung (Nokia - US/Dallas)" w:date="2021-08-11T20:28:00Z">
              <w:tcPr>
                <w:tcW w:w="253" w:type="dxa"/>
                <w:gridSpan w:val="2"/>
                <w:tcBorders>
                  <w:top w:val="nil"/>
                  <w:left w:val="single" w:sz="4" w:space="0" w:color="auto"/>
                  <w:bottom w:val="nil"/>
                  <w:right w:val="nil"/>
                </w:tcBorders>
                <w:hideMark/>
              </w:tcPr>
            </w:tcPrChange>
          </w:tcPr>
          <w:p w14:paraId="48E765CA" w14:textId="77777777" w:rsidR="00AD4432" w:rsidRDefault="00AD4432" w:rsidP="00AD4432">
            <w:pPr>
              <w:pStyle w:val="TAC"/>
            </w:pPr>
            <w:r>
              <w:t>0</w:t>
            </w:r>
          </w:p>
        </w:tc>
        <w:tc>
          <w:tcPr>
            <w:tcW w:w="284" w:type="dxa"/>
            <w:gridSpan w:val="5"/>
            <w:tcBorders>
              <w:top w:val="nil"/>
              <w:left w:val="nil"/>
              <w:bottom w:val="nil"/>
              <w:right w:val="nil"/>
            </w:tcBorders>
            <w:tcPrChange w:id="634" w:author="Won, Sung (Nokia - US/Dallas)" w:date="2021-08-11T20:28:00Z">
              <w:tcPr>
                <w:tcW w:w="284" w:type="dxa"/>
                <w:gridSpan w:val="5"/>
                <w:tcBorders>
                  <w:top w:val="nil"/>
                  <w:left w:val="nil"/>
                  <w:bottom w:val="nil"/>
                  <w:right w:val="nil"/>
                </w:tcBorders>
              </w:tcPr>
            </w:tcPrChange>
          </w:tcPr>
          <w:p w14:paraId="7038C31B" w14:textId="77777777" w:rsidR="00AD4432" w:rsidRDefault="00AD4432" w:rsidP="00AD4432">
            <w:pPr>
              <w:pStyle w:val="TAC"/>
            </w:pPr>
          </w:p>
        </w:tc>
        <w:tc>
          <w:tcPr>
            <w:tcW w:w="283" w:type="dxa"/>
            <w:gridSpan w:val="6"/>
            <w:tcBorders>
              <w:top w:val="nil"/>
              <w:left w:val="nil"/>
              <w:bottom w:val="nil"/>
              <w:right w:val="nil"/>
            </w:tcBorders>
            <w:tcPrChange w:id="635" w:author="Won, Sung (Nokia - US/Dallas)" w:date="2021-08-11T20:28:00Z">
              <w:tcPr>
                <w:tcW w:w="283" w:type="dxa"/>
                <w:gridSpan w:val="6"/>
                <w:tcBorders>
                  <w:top w:val="nil"/>
                  <w:left w:val="nil"/>
                  <w:bottom w:val="nil"/>
                  <w:right w:val="nil"/>
                </w:tcBorders>
              </w:tcPr>
            </w:tcPrChange>
          </w:tcPr>
          <w:p w14:paraId="4CA1E303" w14:textId="77777777" w:rsidR="00AD4432" w:rsidRDefault="00AD4432" w:rsidP="00AD4432">
            <w:pPr>
              <w:pStyle w:val="TAC"/>
            </w:pPr>
          </w:p>
        </w:tc>
        <w:tc>
          <w:tcPr>
            <w:tcW w:w="236" w:type="dxa"/>
            <w:gridSpan w:val="6"/>
            <w:tcBorders>
              <w:top w:val="nil"/>
              <w:left w:val="nil"/>
              <w:bottom w:val="nil"/>
              <w:right w:val="nil"/>
            </w:tcBorders>
            <w:tcPrChange w:id="636" w:author="Won, Sung (Nokia - US/Dallas)" w:date="2021-08-11T20:28:00Z">
              <w:tcPr>
                <w:tcW w:w="236" w:type="dxa"/>
                <w:gridSpan w:val="6"/>
                <w:tcBorders>
                  <w:top w:val="nil"/>
                  <w:left w:val="nil"/>
                  <w:bottom w:val="nil"/>
                  <w:right w:val="nil"/>
                </w:tcBorders>
              </w:tcPr>
            </w:tcPrChange>
          </w:tcPr>
          <w:p w14:paraId="798EBBD5" w14:textId="77777777" w:rsidR="00AD4432" w:rsidRDefault="00AD4432" w:rsidP="00AD4432">
            <w:pPr>
              <w:pStyle w:val="TAC"/>
            </w:pPr>
          </w:p>
        </w:tc>
        <w:tc>
          <w:tcPr>
            <w:tcW w:w="6027" w:type="dxa"/>
            <w:gridSpan w:val="6"/>
            <w:tcBorders>
              <w:top w:val="nil"/>
              <w:left w:val="nil"/>
              <w:bottom w:val="nil"/>
              <w:right w:val="single" w:sz="4" w:space="0" w:color="auto"/>
            </w:tcBorders>
            <w:hideMark/>
            <w:tcPrChange w:id="637" w:author="Won, Sung (Nokia - US/Dallas)" w:date="2021-08-11T20:28:00Z">
              <w:tcPr>
                <w:tcW w:w="6073" w:type="dxa"/>
                <w:gridSpan w:val="6"/>
                <w:tcBorders>
                  <w:top w:val="nil"/>
                  <w:left w:val="nil"/>
                  <w:bottom w:val="nil"/>
                  <w:right w:val="single" w:sz="4" w:space="0" w:color="auto"/>
                </w:tcBorders>
                <w:hideMark/>
              </w:tcPr>
            </w:tcPrChange>
          </w:tcPr>
          <w:p w14:paraId="73C8E119" w14:textId="77777777" w:rsidR="00AD4432" w:rsidRDefault="00AD4432" w:rsidP="00AD4432">
            <w:pPr>
              <w:pStyle w:val="TAL"/>
            </w:pPr>
            <w:r>
              <w:t>ProSe direct discovery not supported</w:t>
            </w:r>
          </w:p>
        </w:tc>
      </w:tr>
      <w:tr w:rsidR="00AD4432" w14:paraId="29F1BDA0" w14:textId="77777777" w:rsidTr="00F01E1B">
        <w:trPr>
          <w:cantSplit/>
          <w:jc w:val="center"/>
          <w:trPrChange w:id="638"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639" w:author="Won, Sung (Nokia - US/Dallas)" w:date="2021-08-11T20:28:00Z">
              <w:tcPr>
                <w:tcW w:w="253" w:type="dxa"/>
                <w:gridSpan w:val="2"/>
                <w:tcBorders>
                  <w:top w:val="nil"/>
                  <w:left w:val="single" w:sz="4" w:space="0" w:color="auto"/>
                  <w:bottom w:val="nil"/>
                  <w:right w:val="nil"/>
                </w:tcBorders>
                <w:hideMark/>
              </w:tcPr>
            </w:tcPrChange>
          </w:tcPr>
          <w:p w14:paraId="0006E92C" w14:textId="77777777" w:rsidR="00AD4432" w:rsidRDefault="00AD4432" w:rsidP="00AD4432">
            <w:pPr>
              <w:pStyle w:val="TAC"/>
            </w:pPr>
            <w:r>
              <w:t>1</w:t>
            </w:r>
          </w:p>
        </w:tc>
        <w:tc>
          <w:tcPr>
            <w:tcW w:w="284" w:type="dxa"/>
            <w:gridSpan w:val="5"/>
            <w:tcBorders>
              <w:top w:val="nil"/>
              <w:left w:val="nil"/>
              <w:bottom w:val="nil"/>
              <w:right w:val="nil"/>
            </w:tcBorders>
            <w:tcPrChange w:id="640" w:author="Won, Sung (Nokia - US/Dallas)" w:date="2021-08-11T20:28:00Z">
              <w:tcPr>
                <w:tcW w:w="284" w:type="dxa"/>
                <w:gridSpan w:val="5"/>
                <w:tcBorders>
                  <w:top w:val="nil"/>
                  <w:left w:val="nil"/>
                  <w:bottom w:val="nil"/>
                  <w:right w:val="nil"/>
                </w:tcBorders>
              </w:tcPr>
            </w:tcPrChange>
          </w:tcPr>
          <w:p w14:paraId="242BDDE1" w14:textId="77777777" w:rsidR="00AD4432" w:rsidRDefault="00AD4432" w:rsidP="00AD4432">
            <w:pPr>
              <w:pStyle w:val="TAC"/>
            </w:pPr>
          </w:p>
        </w:tc>
        <w:tc>
          <w:tcPr>
            <w:tcW w:w="283" w:type="dxa"/>
            <w:gridSpan w:val="6"/>
            <w:tcBorders>
              <w:top w:val="nil"/>
              <w:left w:val="nil"/>
              <w:bottom w:val="nil"/>
              <w:right w:val="nil"/>
            </w:tcBorders>
            <w:tcPrChange w:id="641" w:author="Won, Sung (Nokia - US/Dallas)" w:date="2021-08-11T20:28:00Z">
              <w:tcPr>
                <w:tcW w:w="283" w:type="dxa"/>
                <w:gridSpan w:val="6"/>
                <w:tcBorders>
                  <w:top w:val="nil"/>
                  <w:left w:val="nil"/>
                  <w:bottom w:val="nil"/>
                  <w:right w:val="nil"/>
                </w:tcBorders>
              </w:tcPr>
            </w:tcPrChange>
          </w:tcPr>
          <w:p w14:paraId="41EBD09D" w14:textId="77777777" w:rsidR="00AD4432" w:rsidRDefault="00AD4432" w:rsidP="00AD4432">
            <w:pPr>
              <w:pStyle w:val="TAC"/>
            </w:pPr>
          </w:p>
        </w:tc>
        <w:tc>
          <w:tcPr>
            <w:tcW w:w="236" w:type="dxa"/>
            <w:gridSpan w:val="6"/>
            <w:tcBorders>
              <w:top w:val="nil"/>
              <w:left w:val="nil"/>
              <w:bottom w:val="nil"/>
              <w:right w:val="nil"/>
            </w:tcBorders>
            <w:tcPrChange w:id="642" w:author="Won, Sung (Nokia - US/Dallas)" w:date="2021-08-11T20:28:00Z">
              <w:tcPr>
                <w:tcW w:w="236" w:type="dxa"/>
                <w:gridSpan w:val="6"/>
                <w:tcBorders>
                  <w:top w:val="nil"/>
                  <w:left w:val="nil"/>
                  <w:bottom w:val="nil"/>
                  <w:right w:val="nil"/>
                </w:tcBorders>
              </w:tcPr>
            </w:tcPrChange>
          </w:tcPr>
          <w:p w14:paraId="0EAEF047" w14:textId="77777777" w:rsidR="00AD4432" w:rsidRDefault="00AD4432" w:rsidP="00AD4432">
            <w:pPr>
              <w:pStyle w:val="TAC"/>
            </w:pPr>
          </w:p>
        </w:tc>
        <w:tc>
          <w:tcPr>
            <w:tcW w:w="6027" w:type="dxa"/>
            <w:gridSpan w:val="6"/>
            <w:tcBorders>
              <w:top w:val="nil"/>
              <w:left w:val="nil"/>
              <w:bottom w:val="nil"/>
              <w:right w:val="single" w:sz="4" w:space="0" w:color="auto"/>
            </w:tcBorders>
            <w:hideMark/>
            <w:tcPrChange w:id="643" w:author="Won, Sung (Nokia - US/Dallas)" w:date="2021-08-11T20:28:00Z">
              <w:tcPr>
                <w:tcW w:w="6073" w:type="dxa"/>
                <w:gridSpan w:val="6"/>
                <w:tcBorders>
                  <w:top w:val="nil"/>
                  <w:left w:val="nil"/>
                  <w:bottom w:val="nil"/>
                  <w:right w:val="single" w:sz="4" w:space="0" w:color="auto"/>
                </w:tcBorders>
                <w:hideMark/>
              </w:tcPr>
            </w:tcPrChange>
          </w:tcPr>
          <w:p w14:paraId="68449414" w14:textId="77777777" w:rsidR="00AD4432" w:rsidRDefault="00AD4432" w:rsidP="00AD4432">
            <w:pPr>
              <w:pStyle w:val="TAL"/>
              <w:rPr>
                <w:lang w:eastAsia="zh-CN"/>
              </w:rPr>
            </w:pPr>
            <w:r>
              <w:t>ProSe direct discovery supported</w:t>
            </w:r>
          </w:p>
        </w:tc>
      </w:tr>
      <w:tr w:rsidR="00AD4432" w14:paraId="31594233" w14:textId="77777777" w:rsidTr="00F01E1B">
        <w:trPr>
          <w:cantSplit/>
          <w:jc w:val="center"/>
          <w:trPrChange w:id="644"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645" w:author="Won, Sung (Nokia - US/Dallas)" w:date="2021-08-11T20:28:00Z">
              <w:tcPr>
                <w:tcW w:w="7129" w:type="dxa"/>
                <w:gridSpan w:val="25"/>
                <w:tcBorders>
                  <w:top w:val="nil"/>
                  <w:left w:val="single" w:sz="4" w:space="0" w:color="auto"/>
                  <w:bottom w:val="nil"/>
                  <w:right w:val="single" w:sz="4" w:space="0" w:color="auto"/>
                </w:tcBorders>
              </w:tcPr>
            </w:tcPrChange>
          </w:tcPr>
          <w:p w14:paraId="3A046E5B" w14:textId="77777777" w:rsidR="00AD4432" w:rsidRDefault="00AD4432" w:rsidP="00AD4432">
            <w:pPr>
              <w:pStyle w:val="TAL"/>
              <w:rPr>
                <w:lang w:eastAsia="zh-CN"/>
              </w:rPr>
            </w:pPr>
          </w:p>
          <w:p w14:paraId="570A5A9F" w14:textId="77777777" w:rsidR="00AD4432" w:rsidRDefault="00AD4432" w:rsidP="00AD4432">
            <w:pPr>
              <w:pStyle w:val="TAL"/>
              <w:rPr>
                <w:lang w:eastAsia="zh-CN"/>
              </w:rPr>
            </w:pPr>
            <w:r>
              <w:rPr>
                <w:lang w:eastAsia="zh-CN"/>
              </w:rPr>
              <w:t>ProSe</w:t>
            </w:r>
            <w:r>
              <w:t xml:space="preserve"> direct </w:t>
            </w:r>
            <w:r>
              <w:rPr>
                <w:lang w:eastAsia="zh-CN"/>
              </w:rPr>
              <w:t xml:space="preserve">communication </w:t>
            </w:r>
            <w:r>
              <w:t>(ProSe-d</w:t>
            </w:r>
            <w:r>
              <w:rPr>
                <w:lang w:eastAsia="zh-CN"/>
              </w:rPr>
              <w:t>c</w:t>
            </w:r>
            <w:r>
              <w:t xml:space="preserve">) (octet </w:t>
            </w:r>
            <w:r>
              <w:rPr>
                <w:lang w:eastAsia="zh-CN"/>
              </w:rPr>
              <w:t>5</w:t>
            </w:r>
            <w:r>
              <w:t xml:space="preserve">, bit </w:t>
            </w:r>
            <w:r>
              <w:rPr>
                <w:lang w:eastAsia="zh-CN"/>
              </w:rPr>
              <w:t>7</w:t>
            </w:r>
            <w:r>
              <w:t>)</w:t>
            </w:r>
          </w:p>
          <w:p w14:paraId="43435D21" w14:textId="77777777" w:rsidR="00AD4432" w:rsidRDefault="00AD4432" w:rsidP="00AD4432">
            <w:pPr>
              <w:pStyle w:val="TAL"/>
              <w:rPr>
                <w:lang w:eastAsia="zh-CN"/>
              </w:rPr>
            </w:pPr>
            <w:r>
              <w:t>This bit indicates the capability</w:t>
            </w:r>
            <w:r>
              <w:rPr>
                <w:lang w:eastAsia="zh-CN"/>
              </w:rPr>
              <w:t xml:space="preserve"> for</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AD4432" w14:paraId="0221A866" w14:textId="77777777" w:rsidTr="00AD4432">
              <w:trPr>
                <w:cantSplit/>
                <w:jc w:val="center"/>
              </w:trPr>
              <w:tc>
                <w:tcPr>
                  <w:tcW w:w="7192" w:type="dxa"/>
                  <w:tcBorders>
                    <w:top w:val="nil"/>
                    <w:left w:val="nil"/>
                    <w:bottom w:val="nil"/>
                    <w:right w:val="nil"/>
                  </w:tcBorders>
                  <w:hideMark/>
                </w:tcPr>
                <w:p w14:paraId="0A588CE3" w14:textId="77777777" w:rsidR="00AD4432" w:rsidRDefault="00AD4432" w:rsidP="00AD4432">
                  <w:pPr>
                    <w:pStyle w:val="TAL"/>
                    <w:ind w:firstLineChars="38" w:firstLine="68"/>
                    <w:rPr>
                      <w:lang w:eastAsia="zh-CN"/>
                    </w:rPr>
                  </w:pPr>
                  <w:r>
                    <w:rPr>
                      <w:lang w:eastAsia="zh-CN"/>
                    </w:rPr>
                    <w:t>Bit</w:t>
                  </w:r>
                </w:p>
              </w:tc>
            </w:tr>
            <w:tr w:rsidR="00AD4432" w14:paraId="0AD71BCB" w14:textId="77777777" w:rsidTr="00AD4432">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AD4432" w14:paraId="47286332" w14:textId="77777777" w:rsidTr="00AD4432">
                    <w:trPr>
                      <w:cantSplit/>
                      <w:jc w:val="center"/>
                    </w:trPr>
                    <w:tc>
                      <w:tcPr>
                        <w:tcW w:w="240" w:type="dxa"/>
                        <w:tcBorders>
                          <w:top w:val="nil"/>
                          <w:left w:val="nil"/>
                          <w:bottom w:val="nil"/>
                          <w:right w:val="nil"/>
                        </w:tcBorders>
                        <w:hideMark/>
                      </w:tcPr>
                      <w:p w14:paraId="604612EA" w14:textId="77777777" w:rsidR="00AD4432" w:rsidRDefault="00AD4432" w:rsidP="00AD4432">
                        <w:pPr>
                          <w:pStyle w:val="TAC"/>
                          <w:rPr>
                            <w:lang w:eastAsia="zh-CN"/>
                          </w:rPr>
                        </w:pPr>
                        <w:r>
                          <w:rPr>
                            <w:lang w:eastAsia="zh-CN"/>
                          </w:rPr>
                          <w:t>7</w:t>
                        </w:r>
                      </w:p>
                    </w:tc>
                    <w:tc>
                      <w:tcPr>
                        <w:tcW w:w="284" w:type="dxa"/>
                        <w:tcBorders>
                          <w:top w:val="nil"/>
                          <w:left w:val="nil"/>
                          <w:bottom w:val="nil"/>
                          <w:right w:val="nil"/>
                        </w:tcBorders>
                      </w:tcPr>
                      <w:p w14:paraId="7B508E3F" w14:textId="77777777" w:rsidR="00AD4432" w:rsidRDefault="00AD4432" w:rsidP="00AD4432">
                        <w:pPr>
                          <w:pStyle w:val="TAC"/>
                        </w:pPr>
                      </w:p>
                    </w:tc>
                    <w:tc>
                      <w:tcPr>
                        <w:tcW w:w="283" w:type="dxa"/>
                        <w:tcBorders>
                          <w:top w:val="nil"/>
                          <w:left w:val="nil"/>
                          <w:bottom w:val="nil"/>
                          <w:right w:val="nil"/>
                        </w:tcBorders>
                      </w:tcPr>
                      <w:p w14:paraId="5C6E05AA" w14:textId="77777777" w:rsidR="00AD4432" w:rsidRDefault="00AD4432" w:rsidP="00AD4432">
                        <w:pPr>
                          <w:pStyle w:val="TAC"/>
                        </w:pPr>
                      </w:p>
                    </w:tc>
                    <w:tc>
                      <w:tcPr>
                        <w:tcW w:w="236" w:type="dxa"/>
                        <w:tcBorders>
                          <w:top w:val="nil"/>
                          <w:left w:val="nil"/>
                          <w:bottom w:val="nil"/>
                          <w:right w:val="nil"/>
                        </w:tcBorders>
                      </w:tcPr>
                      <w:p w14:paraId="03DC317D" w14:textId="77777777" w:rsidR="00AD4432" w:rsidRDefault="00AD4432" w:rsidP="00AD4432">
                        <w:pPr>
                          <w:pStyle w:val="TAC"/>
                        </w:pPr>
                      </w:p>
                    </w:tc>
                    <w:tc>
                      <w:tcPr>
                        <w:tcW w:w="5907" w:type="dxa"/>
                        <w:tcBorders>
                          <w:top w:val="nil"/>
                          <w:left w:val="nil"/>
                          <w:bottom w:val="nil"/>
                          <w:right w:val="nil"/>
                        </w:tcBorders>
                      </w:tcPr>
                      <w:p w14:paraId="31633D03" w14:textId="77777777" w:rsidR="00AD4432" w:rsidRDefault="00AD4432" w:rsidP="00AD4432">
                        <w:pPr>
                          <w:pStyle w:val="TAL"/>
                        </w:pPr>
                      </w:p>
                    </w:tc>
                  </w:tr>
                  <w:tr w:rsidR="00AD4432" w14:paraId="3C4C55D1" w14:textId="77777777" w:rsidTr="00AD4432">
                    <w:trPr>
                      <w:cantSplit/>
                      <w:jc w:val="center"/>
                    </w:trPr>
                    <w:tc>
                      <w:tcPr>
                        <w:tcW w:w="240" w:type="dxa"/>
                        <w:tcBorders>
                          <w:top w:val="nil"/>
                          <w:left w:val="nil"/>
                          <w:bottom w:val="nil"/>
                          <w:right w:val="nil"/>
                        </w:tcBorders>
                        <w:hideMark/>
                      </w:tcPr>
                      <w:p w14:paraId="73725D76" w14:textId="77777777" w:rsidR="00AD4432" w:rsidRDefault="00AD4432" w:rsidP="00AD4432">
                        <w:pPr>
                          <w:pStyle w:val="TAC"/>
                        </w:pPr>
                        <w:r>
                          <w:t>0</w:t>
                        </w:r>
                      </w:p>
                    </w:tc>
                    <w:tc>
                      <w:tcPr>
                        <w:tcW w:w="284" w:type="dxa"/>
                        <w:tcBorders>
                          <w:top w:val="nil"/>
                          <w:left w:val="nil"/>
                          <w:bottom w:val="nil"/>
                          <w:right w:val="nil"/>
                        </w:tcBorders>
                      </w:tcPr>
                      <w:p w14:paraId="05787214" w14:textId="77777777" w:rsidR="00AD4432" w:rsidRDefault="00AD4432" w:rsidP="00AD4432">
                        <w:pPr>
                          <w:pStyle w:val="TAC"/>
                        </w:pPr>
                      </w:p>
                    </w:tc>
                    <w:tc>
                      <w:tcPr>
                        <w:tcW w:w="283" w:type="dxa"/>
                        <w:tcBorders>
                          <w:top w:val="nil"/>
                          <w:left w:val="nil"/>
                          <w:bottom w:val="nil"/>
                          <w:right w:val="nil"/>
                        </w:tcBorders>
                      </w:tcPr>
                      <w:p w14:paraId="78BD26A1" w14:textId="77777777" w:rsidR="00AD4432" w:rsidRDefault="00AD4432" w:rsidP="00AD4432">
                        <w:pPr>
                          <w:pStyle w:val="TAC"/>
                        </w:pPr>
                      </w:p>
                    </w:tc>
                    <w:tc>
                      <w:tcPr>
                        <w:tcW w:w="236" w:type="dxa"/>
                        <w:tcBorders>
                          <w:top w:val="nil"/>
                          <w:left w:val="nil"/>
                          <w:bottom w:val="nil"/>
                          <w:right w:val="nil"/>
                        </w:tcBorders>
                      </w:tcPr>
                      <w:p w14:paraId="0B7FE5A1" w14:textId="77777777" w:rsidR="00AD4432" w:rsidRDefault="00AD4432" w:rsidP="00AD4432">
                        <w:pPr>
                          <w:pStyle w:val="TAC"/>
                        </w:pPr>
                      </w:p>
                    </w:tc>
                    <w:tc>
                      <w:tcPr>
                        <w:tcW w:w="5907" w:type="dxa"/>
                        <w:tcBorders>
                          <w:top w:val="nil"/>
                          <w:left w:val="nil"/>
                          <w:bottom w:val="nil"/>
                          <w:right w:val="nil"/>
                        </w:tcBorders>
                        <w:hideMark/>
                      </w:tcPr>
                      <w:p w14:paraId="4498FDC5" w14:textId="77777777" w:rsidR="00AD4432" w:rsidRDefault="00AD4432" w:rsidP="00AD4432">
                        <w:pPr>
                          <w:pStyle w:val="TAL"/>
                        </w:pPr>
                        <w:r>
                          <w:t xml:space="preserve">ProSe direct </w:t>
                        </w:r>
                        <w:r>
                          <w:rPr>
                            <w:lang w:eastAsia="zh-CN"/>
                          </w:rPr>
                          <w:t>communication</w:t>
                        </w:r>
                        <w:r>
                          <w:t xml:space="preserve"> not supported</w:t>
                        </w:r>
                      </w:p>
                    </w:tc>
                  </w:tr>
                  <w:tr w:rsidR="00AD4432" w14:paraId="17AAB5CB" w14:textId="77777777" w:rsidTr="00AD4432">
                    <w:trPr>
                      <w:cantSplit/>
                      <w:jc w:val="center"/>
                    </w:trPr>
                    <w:tc>
                      <w:tcPr>
                        <w:tcW w:w="240" w:type="dxa"/>
                        <w:tcBorders>
                          <w:top w:val="nil"/>
                          <w:left w:val="nil"/>
                          <w:bottom w:val="nil"/>
                          <w:right w:val="nil"/>
                        </w:tcBorders>
                        <w:hideMark/>
                      </w:tcPr>
                      <w:p w14:paraId="5785184D" w14:textId="77777777" w:rsidR="00AD4432" w:rsidRDefault="00AD4432" w:rsidP="00AD4432">
                        <w:pPr>
                          <w:pStyle w:val="TAC"/>
                        </w:pPr>
                        <w:r>
                          <w:t>1</w:t>
                        </w:r>
                      </w:p>
                    </w:tc>
                    <w:tc>
                      <w:tcPr>
                        <w:tcW w:w="284" w:type="dxa"/>
                        <w:tcBorders>
                          <w:top w:val="nil"/>
                          <w:left w:val="nil"/>
                          <w:bottom w:val="nil"/>
                          <w:right w:val="nil"/>
                        </w:tcBorders>
                      </w:tcPr>
                      <w:p w14:paraId="280238F6" w14:textId="77777777" w:rsidR="00AD4432" w:rsidRDefault="00AD4432" w:rsidP="00AD4432">
                        <w:pPr>
                          <w:pStyle w:val="TAC"/>
                        </w:pPr>
                      </w:p>
                    </w:tc>
                    <w:tc>
                      <w:tcPr>
                        <w:tcW w:w="283" w:type="dxa"/>
                        <w:tcBorders>
                          <w:top w:val="nil"/>
                          <w:left w:val="nil"/>
                          <w:bottom w:val="nil"/>
                          <w:right w:val="nil"/>
                        </w:tcBorders>
                      </w:tcPr>
                      <w:p w14:paraId="784FF9EC" w14:textId="77777777" w:rsidR="00AD4432" w:rsidRDefault="00AD4432" w:rsidP="00AD4432">
                        <w:pPr>
                          <w:pStyle w:val="TAC"/>
                        </w:pPr>
                      </w:p>
                    </w:tc>
                    <w:tc>
                      <w:tcPr>
                        <w:tcW w:w="236" w:type="dxa"/>
                        <w:tcBorders>
                          <w:top w:val="nil"/>
                          <w:left w:val="nil"/>
                          <w:bottom w:val="nil"/>
                          <w:right w:val="nil"/>
                        </w:tcBorders>
                      </w:tcPr>
                      <w:p w14:paraId="2F33DAA8" w14:textId="77777777" w:rsidR="00AD4432" w:rsidRDefault="00AD4432" w:rsidP="00AD4432">
                        <w:pPr>
                          <w:pStyle w:val="TAC"/>
                        </w:pPr>
                      </w:p>
                    </w:tc>
                    <w:tc>
                      <w:tcPr>
                        <w:tcW w:w="5907" w:type="dxa"/>
                        <w:tcBorders>
                          <w:top w:val="nil"/>
                          <w:left w:val="nil"/>
                          <w:bottom w:val="nil"/>
                          <w:right w:val="nil"/>
                        </w:tcBorders>
                        <w:hideMark/>
                      </w:tcPr>
                      <w:p w14:paraId="735825B0" w14:textId="77777777" w:rsidR="00AD4432" w:rsidRDefault="00AD4432" w:rsidP="00AD4432">
                        <w:pPr>
                          <w:pStyle w:val="TAL"/>
                          <w:rPr>
                            <w:lang w:eastAsia="zh-CN"/>
                          </w:rPr>
                        </w:pPr>
                        <w:r>
                          <w:t xml:space="preserve">ProSe direct </w:t>
                        </w:r>
                        <w:r>
                          <w:rPr>
                            <w:lang w:eastAsia="zh-CN"/>
                          </w:rPr>
                          <w:t>communication</w:t>
                        </w:r>
                        <w:r>
                          <w:t xml:space="preserve"> supported</w:t>
                        </w:r>
                        <w:r>
                          <w:rPr>
                            <w:lang w:eastAsia="zh-CN"/>
                          </w:rPr>
                          <w:t xml:space="preserve"> </w:t>
                        </w:r>
                      </w:p>
                    </w:tc>
                  </w:tr>
                </w:tbl>
                <w:p w14:paraId="0B0CF31B" w14:textId="77777777" w:rsidR="00AD4432" w:rsidRDefault="00AD4432" w:rsidP="00AD4432">
                  <w:pPr>
                    <w:pStyle w:val="TAL"/>
                    <w:tabs>
                      <w:tab w:val="left" w:pos="4759"/>
                    </w:tabs>
                  </w:pPr>
                </w:p>
              </w:tc>
            </w:tr>
          </w:tbl>
          <w:p w14:paraId="7951EB12" w14:textId="77777777" w:rsidR="00AD4432" w:rsidRDefault="00AD4432" w:rsidP="00AD4432">
            <w:pPr>
              <w:pStyle w:val="TAL"/>
              <w:rPr>
                <w:lang w:eastAsia="zh-CN"/>
              </w:rPr>
            </w:pPr>
          </w:p>
          <w:p w14:paraId="56B417CF" w14:textId="77777777" w:rsidR="00AD4432" w:rsidRDefault="00AD4432" w:rsidP="00AD4432">
            <w:pPr>
              <w:pStyle w:val="TAL"/>
              <w:rPr>
                <w:lang w:eastAsia="zh-CN"/>
              </w:rPr>
            </w:pPr>
            <w:r>
              <w:rPr>
                <w:lang w:eastAsia="zh-CN"/>
              </w:rPr>
              <w:t>ProSe</w:t>
            </w:r>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56024D38" w14:textId="77777777" w:rsidR="00AD4432" w:rsidRDefault="00AD4432" w:rsidP="00AD4432">
            <w:pPr>
              <w:pStyle w:val="TAL"/>
              <w:rPr>
                <w:rFonts w:cs="Arial"/>
                <w:lang w:eastAsia="zh-CN"/>
              </w:rPr>
            </w:pPr>
            <w:r>
              <w:t xml:space="preserve">This bit indicates the capability to act as a </w:t>
            </w:r>
            <w:r>
              <w:rPr>
                <w:lang w:eastAsia="zh-CN"/>
              </w:rPr>
              <w:t xml:space="preserve">layer-2 </w:t>
            </w:r>
            <w:r>
              <w:t xml:space="preserve">ProSe </w:t>
            </w:r>
            <w:r>
              <w:rPr>
                <w:lang w:eastAsia="ko-KR"/>
              </w:rPr>
              <w:t>UE-to-network relay</w:t>
            </w:r>
          </w:p>
        </w:tc>
      </w:tr>
      <w:tr w:rsidR="00AD4432" w14:paraId="5C1E61B4" w14:textId="77777777" w:rsidTr="00F01E1B">
        <w:trPr>
          <w:cantSplit/>
          <w:jc w:val="center"/>
          <w:trPrChange w:id="64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hideMark/>
            <w:tcPrChange w:id="647" w:author="Won, Sung (Nokia - US/Dallas)" w:date="2021-08-11T20:28:00Z">
              <w:tcPr>
                <w:tcW w:w="7129" w:type="dxa"/>
                <w:gridSpan w:val="25"/>
                <w:tcBorders>
                  <w:top w:val="nil"/>
                  <w:left w:val="single" w:sz="4" w:space="0" w:color="auto"/>
                  <w:bottom w:val="nil"/>
                  <w:right w:val="single" w:sz="4" w:space="0" w:color="auto"/>
                </w:tcBorders>
                <w:hideMark/>
              </w:tcPr>
            </w:tcPrChange>
          </w:tcPr>
          <w:p w14:paraId="484D64BC" w14:textId="77777777" w:rsidR="00AD4432" w:rsidRDefault="00AD4432" w:rsidP="00AD4432">
            <w:pPr>
              <w:pStyle w:val="TAL"/>
              <w:rPr>
                <w:lang w:eastAsia="zh-CN"/>
              </w:rPr>
            </w:pPr>
            <w:r>
              <w:t>Bit</w:t>
            </w:r>
          </w:p>
        </w:tc>
      </w:tr>
      <w:tr w:rsidR="00AD4432" w14:paraId="1ED78D90" w14:textId="77777777" w:rsidTr="00F01E1B">
        <w:trPr>
          <w:cantSplit/>
          <w:jc w:val="center"/>
          <w:trPrChange w:id="648"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649" w:author="Won, Sung (Nokia - US/Dallas)" w:date="2021-08-11T20:28:00Z">
              <w:tcPr>
                <w:tcW w:w="253" w:type="dxa"/>
                <w:gridSpan w:val="2"/>
                <w:tcBorders>
                  <w:top w:val="nil"/>
                  <w:left w:val="single" w:sz="4" w:space="0" w:color="auto"/>
                  <w:bottom w:val="nil"/>
                  <w:right w:val="nil"/>
                </w:tcBorders>
                <w:hideMark/>
              </w:tcPr>
            </w:tcPrChange>
          </w:tcPr>
          <w:p w14:paraId="14971554" w14:textId="77777777" w:rsidR="00AD4432" w:rsidRDefault="00AD4432" w:rsidP="00AD4432">
            <w:pPr>
              <w:pStyle w:val="TAC"/>
              <w:rPr>
                <w:lang w:eastAsia="zh-CN"/>
              </w:rPr>
            </w:pPr>
            <w:r>
              <w:rPr>
                <w:lang w:eastAsia="zh-CN"/>
              </w:rPr>
              <w:t>8</w:t>
            </w:r>
          </w:p>
        </w:tc>
        <w:tc>
          <w:tcPr>
            <w:tcW w:w="284" w:type="dxa"/>
            <w:gridSpan w:val="5"/>
            <w:tcBorders>
              <w:top w:val="nil"/>
              <w:left w:val="nil"/>
              <w:bottom w:val="nil"/>
              <w:right w:val="nil"/>
            </w:tcBorders>
            <w:tcPrChange w:id="650" w:author="Won, Sung (Nokia - US/Dallas)" w:date="2021-08-11T20:28:00Z">
              <w:tcPr>
                <w:tcW w:w="284" w:type="dxa"/>
                <w:gridSpan w:val="5"/>
                <w:tcBorders>
                  <w:top w:val="nil"/>
                  <w:left w:val="nil"/>
                  <w:bottom w:val="nil"/>
                  <w:right w:val="nil"/>
                </w:tcBorders>
              </w:tcPr>
            </w:tcPrChange>
          </w:tcPr>
          <w:p w14:paraId="0319F051" w14:textId="77777777" w:rsidR="00AD4432" w:rsidRDefault="00AD4432" w:rsidP="00AD4432">
            <w:pPr>
              <w:pStyle w:val="TAC"/>
            </w:pPr>
          </w:p>
        </w:tc>
        <w:tc>
          <w:tcPr>
            <w:tcW w:w="283" w:type="dxa"/>
            <w:gridSpan w:val="6"/>
            <w:tcBorders>
              <w:top w:val="nil"/>
              <w:left w:val="nil"/>
              <w:bottom w:val="nil"/>
              <w:right w:val="nil"/>
            </w:tcBorders>
            <w:tcPrChange w:id="651" w:author="Won, Sung (Nokia - US/Dallas)" w:date="2021-08-11T20:28:00Z">
              <w:tcPr>
                <w:tcW w:w="283" w:type="dxa"/>
                <w:gridSpan w:val="6"/>
                <w:tcBorders>
                  <w:top w:val="nil"/>
                  <w:left w:val="nil"/>
                  <w:bottom w:val="nil"/>
                  <w:right w:val="nil"/>
                </w:tcBorders>
              </w:tcPr>
            </w:tcPrChange>
          </w:tcPr>
          <w:p w14:paraId="1524FAC4" w14:textId="77777777" w:rsidR="00AD4432" w:rsidRDefault="00AD4432" w:rsidP="00AD4432">
            <w:pPr>
              <w:pStyle w:val="TAC"/>
            </w:pPr>
          </w:p>
        </w:tc>
        <w:tc>
          <w:tcPr>
            <w:tcW w:w="236" w:type="dxa"/>
            <w:gridSpan w:val="6"/>
            <w:tcBorders>
              <w:top w:val="nil"/>
              <w:left w:val="nil"/>
              <w:bottom w:val="nil"/>
              <w:right w:val="nil"/>
            </w:tcBorders>
            <w:tcPrChange w:id="652" w:author="Won, Sung (Nokia - US/Dallas)" w:date="2021-08-11T20:28:00Z">
              <w:tcPr>
                <w:tcW w:w="236" w:type="dxa"/>
                <w:gridSpan w:val="6"/>
                <w:tcBorders>
                  <w:top w:val="nil"/>
                  <w:left w:val="nil"/>
                  <w:bottom w:val="nil"/>
                  <w:right w:val="nil"/>
                </w:tcBorders>
              </w:tcPr>
            </w:tcPrChange>
          </w:tcPr>
          <w:p w14:paraId="46B4F28B" w14:textId="77777777" w:rsidR="00AD4432" w:rsidRDefault="00AD4432" w:rsidP="00AD4432">
            <w:pPr>
              <w:pStyle w:val="TAC"/>
            </w:pPr>
          </w:p>
        </w:tc>
        <w:tc>
          <w:tcPr>
            <w:tcW w:w="6027" w:type="dxa"/>
            <w:gridSpan w:val="6"/>
            <w:tcBorders>
              <w:top w:val="nil"/>
              <w:left w:val="nil"/>
              <w:bottom w:val="nil"/>
              <w:right w:val="single" w:sz="4" w:space="0" w:color="auto"/>
            </w:tcBorders>
            <w:tcPrChange w:id="653" w:author="Won, Sung (Nokia - US/Dallas)" w:date="2021-08-11T20:28:00Z">
              <w:tcPr>
                <w:tcW w:w="6073" w:type="dxa"/>
                <w:gridSpan w:val="6"/>
                <w:tcBorders>
                  <w:top w:val="nil"/>
                  <w:left w:val="nil"/>
                  <w:bottom w:val="nil"/>
                  <w:right w:val="single" w:sz="4" w:space="0" w:color="auto"/>
                </w:tcBorders>
              </w:tcPr>
            </w:tcPrChange>
          </w:tcPr>
          <w:p w14:paraId="26C997F6" w14:textId="77777777" w:rsidR="00AD4432" w:rsidRDefault="00AD4432" w:rsidP="00AD4432">
            <w:pPr>
              <w:pStyle w:val="TAL"/>
            </w:pPr>
          </w:p>
        </w:tc>
      </w:tr>
      <w:tr w:rsidR="00AD4432" w14:paraId="382DD5D9" w14:textId="77777777" w:rsidTr="00F01E1B">
        <w:trPr>
          <w:cantSplit/>
          <w:jc w:val="center"/>
          <w:trPrChange w:id="654"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655" w:author="Won, Sung (Nokia - US/Dallas)" w:date="2021-08-11T20:28:00Z">
              <w:tcPr>
                <w:tcW w:w="253" w:type="dxa"/>
                <w:gridSpan w:val="2"/>
                <w:tcBorders>
                  <w:top w:val="nil"/>
                  <w:left w:val="single" w:sz="4" w:space="0" w:color="auto"/>
                  <w:bottom w:val="nil"/>
                  <w:right w:val="nil"/>
                </w:tcBorders>
                <w:hideMark/>
              </w:tcPr>
            </w:tcPrChange>
          </w:tcPr>
          <w:p w14:paraId="4E5E94F2" w14:textId="77777777" w:rsidR="00AD4432" w:rsidRDefault="00AD4432" w:rsidP="00AD4432">
            <w:pPr>
              <w:pStyle w:val="TAC"/>
            </w:pPr>
            <w:r>
              <w:t>0</w:t>
            </w:r>
          </w:p>
        </w:tc>
        <w:tc>
          <w:tcPr>
            <w:tcW w:w="284" w:type="dxa"/>
            <w:gridSpan w:val="5"/>
            <w:tcBorders>
              <w:top w:val="nil"/>
              <w:left w:val="nil"/>
              <w:bottom w:val="nil"/>
              <w:right w:val="nil"/>
            </w:tcBorders>
            <w:tcPrChange w:id="656" w:author="Won, Sung (Nokia - US/Dallas)" w:date="2021-08-11T20:28:00Z">
              <w:tcPr>
                <w:tcW w:w="284" w:type="dxa"/>
                <w:gridSpan w:val="5"/>
                <w:tcBorders>
                  <w:top w:val="nil"/>
                  <w:left w:val="nil"/>
                  <w:bottom w:val="nil"/>
                  <w:right w:val="nil"/>
                </w:tcBorders>
              </w:tcPr>
            </w:tcPrChange>
          </w:tcPr>
          <w:p w14:paraId="1D84D445" w14:textId="77777777" w:rsidR="00AD4432" w:rsidRDefault="00AD4432" w:rsidP="00AD4432">
            <w:pPr>
              <w:pStyle w:val="TAC"/>
            </w:pPr>
          </w:p>
        </w:tc>
        <w:tc>
          <w:tcPr>
            <w:tcW w:w="283" w:type="dxa"/>
            <w:gridSpan w:val="6"/>
            <w:tcBorders>
              <w:top w:val="nil"/>
              <w:left w:val="nil"/>
              <w:bottom w:val="nil"/>
              <w:right w:val="nil"/>
            </w:tcBorders>
            <w:tcPrChange w:id="657" w:author="Won, Sung (Nokia - US/Dallas)" w:date="2021-08-11T20:28:00Z">
              <w:tcPr>
                <w:tcW w:w="283" w:type="dxa"/>
                <w:gridSpan w:val="6"/>
                <w:tcBorders>
                  <w:top w:val="nil"/>
                  <w:left w:val="nil"/>
                  <w:bottom w:val="nil"/>
                  <w:right w:val="nil"/>
                </w:tcBorders>
              </w:tcPr>
            </w:tcPrChange>
          </w:tcPr>
          <w:p w14:paraId="0BD01211" w14:textId="77777777" w:rsidR="00AD4432" w:rsidRDefault="00AD4432" w:rsidP="00AD4432">
            <w:pPr>
              <w:pStyle w:val="TAC"/>
            </w:pPr>
          </w:p>
        </w:tc>
        <w:tc>
          <w:tcPr>
            <w:tcW w:w="236" w:type="dxa"/>
            <w:gridSpan w:val="6"/>
            <w:tcBorders>
              <w:top w:val="nil"/>
              <w:left w:val="nil"/>
              <w:bottom w:val="nil"/>
              <w:right w:val="nil"/>
            </w:tcBorders>
            <w:tcPrChange w:id="658" w:author="Won, Sung (Nokia - US/Dallas)" w:date="2021-08-11T20:28:00Z">
              <w:tcPr>
                <w:tcW w:w="236" w:type="dxa"/>
                <w:gridSpan w:val="6"/>
                <w:tcBorders>
                  <w:top w:val="nil"/>
                  <w:left w:val="nil"/>
                  <w:bottom w:val="nil"/>
                  <w:right w:val="nil"/>
                </w:tcBorders>
              </w:tcPr>
            </w:tcPrChange>
          </w:tcPr>
          <w:p w14:paraId="4851D617" w14:textId="77777777" w:rsidR="00AD4432" w:rsidRDefault="00AD4432" w:rsidP="00AD4432">
            <w:pPr>
              <w:pStyle w:val="TAC"/>
            </w:pPr>
          </w:p>
        </w:tc>
        <w:tc>
          <w:tcPr>
            <w:tcW w:w="6027" w:type="dxa"/>
            <w:gridSpan w:val="6"/>
            <w:tcBorders>
              <w:top w:val="nil"/>
              <w:left w:val="nil"/>
              <w:bottom w:val="nil"/>
              <w:right w:val="single" w:sz="4" w:space="0" w:color="auto"/>
            </w:tcBorders>
            <w:hideMark/>
            <w:tcPrChange w:id="659" w:author="Won, Sung (Nokia - US/Dallas)" w:date="2021-08-11T20:28:00Z">
              <w:tcPr>
                <w:tcW w:w="6073" w:type="dxa"/>
                <w:gridSpan w:val="6"/>
                <w:tcBorders>
                  <w:top w:val="nil"/>
                  <w:left w:val="nil"/>
                  <w:bottom w:val="nil"/>
                  <w:right w:val="single" w:sz="4" w:space="0" w:color="auto"/>
                </w:tcBorders>
                <w:hideMark/>
              </w:tcPr>
            </w:tcPrChange>
          </w:tcPr>
          <w:p w14:paraId="068F07E0" w14:textId="77777777" w:rsidR="00AD4432" w:rsidRDefault="00AD4432" w:rsidP="00AD4432">
            <w:pPr>
              <w:pStyle w:val="TAL"/>
            </w:pPr>
            <w:r>
              <w:t xml:space="preserve">Acting as a ProSe </w:t>
            </w:r>
            <w:r>
              <w:rPr>
                <w:lang w:eastAsia="zh-CN"/>
              </w:rPr>
              <w:t xml:space="preserve">layer-2 </w:t>
            </w:r>
            <w:r>
              <w:rPr>
                <w:lang w:eastAsia="ko-KR"/>
              </w:rPr>
              <w:t>UE-to-network relay</w:t>
            </w:r>
            <w:r>
              <w:t xml:space="preserve"> not supported</w:t>
            </w:r>
          </w:p>
        </w:tc>
      </w:tr>
      <w:tr w:rsidR="00AD4432" w14:paraId="0BEB80E5" w14:textId="77777777" w:rsidTr="00F01E1B">
        <w:trPr>
          <w:cantSplit/>
          <w:jc w:val="center"/>
          <w:trPrChange w:id="660" w:author="Won, Sung (Nokia - US/Dallas)" w:date="2021-08-11T20:28:00Z">
            <w:trPr>
              <w:gridAfter w:val="0"/>
              <w:wAfter w:w="30" w:type="dxa"/>
              <w:cantSplit/>
              <w:jc w:val="center"/>
            </w:trPr>
          </w:trPrChange>
        </w:trPr>
        <w:tc>
          <w:tcPr>
            <w:tcW w:w="253" w:type="dxa"/>
            <w:gridSpan w:val="2"/>
            <w:tcBorders>
              <w:top w:val="nil"/>
              <w:left w:val="single" w:sz="4" w:space="0" w:color="auto"/>
              <w:bottom w:val="nil"/>
              <w:right w:val="nil"/>
            </w:tcBorders>
            <w:hideMark/>
            <w:tcPrChange w:id="661" w:author="Won, Sung (Nokia - US/Dallas)" w:date="2021-08-11T20:28:00Z">
              <w:tcPr>
                <w:tcW w:w="253" w:type="dxa"/>
                <w:gridSpan w:val="2"/>
                <w:tcBorders>
                  <w:top w:val="nil"/>
                  <w:left w:val="single" w:sz="4" w:space="0" w:color="auto"/>
                  <w:bottom w:val="nil"/>
                  <w:right w:val="nil"/>
                </w:tcBorders>
                <w:hideMark/>
              </w:tcPr>
            </w:tcPrChange>
          </w:tcPr>
          <w:p w14:paraId="5171A585" w14:textId="77777777" w:rsidR="00AD4432" w:rsidRDefault="00AD4432" w:rsidP="00AD4432">
            <w:pPr>
              <w:pStyle w:val="TAC"/>
            </w:pPr>
            <w:r>
              <w:t>1</w:t>
            </w:r>
          </w:p>
        </w:tc>
        <w:tc>
          <w:tcPr>
            <w:tcW w:w="284" w:type="dxa"/>
            <w:gridSpan w:val="5"/>
            <w:tcBorders>
              <w:top w:val="nil"/>
              <w:left w:val="nil"/>
              <w:bottom w:val="nil"/>
              <w:right w:val="nil"/>
            </w:tcBorders>
            <w:tcPrChange w:id="662" w:author="Won, Sung (Nokia - US/Dallas)" w:date="2021-08-11T20:28:00Z">
              <w:tcPr>
                <w:tcW w:w="284" w:type="dxa"/>
                <w:gridSpan w:val="5"/>
                <w:tcBorders>
                  <w:top w:val="nil"/>
                  <w:left w:val="nil"/>
                  <w:bottom w:val="nil"/>
                  <w:right w:val="nil"/>
                </w:tcBorders>
              </w:tcPr>
            </w:tcPrChange>
          </w:tcPr>
          <w:p w14:paraId="0FE7C84B" w14:textId="77777777" w:rsidR="00AD4432" w:rsidRDefault="00AD4432" w:rsidP="00AD4432">
            <w:pPr>
              <w:pStyle w:val="TAC"/>
            </w:pPr>
          </w:p>
        </w:tc>
        <w:tc>
          <w:tcPr>
            <w:tcW w:w="283" w:type="dxa"/>
            <w:gridSpan w:val="6"/>
            <w:tcBorders>
              <w:top w:val="nil"/>
              <w:left w:val="nil"/>
              <w:bottom w:val="nil"/>
              <w:right w:val="nil"/>
            </w:tcBorders>
            <w:tcPrChange w:id="663" w:author="Won, Sung (Nokia - US/Dallas)" w:date="2021-08-11T20:28:00Z">
              <w:tcPr>
                <w:tcW w:w="283" w:type="dxa"/>
                <w:gridSpan w:val="6"/>
                <w:tcBorders>
                  <w:top w:val="nil"/>
                  <w:left w:val="nil"/>
                  <w:bottom w:val="nil"/>
                  <w:right w:val="nil"/>
                </w:tcBorders>
              </w:tcPr>
            </w:tcPrChange>
          </w:tcPr>
          <w:p w14:paraId="49FBAB14" w14:textId="77777777" w:rsidR="00AD4432" w:rsidRDefault="00AD4432" w:rsidP="00AD4432">
            <w:pPr>
              <w:pStyle w:val="TAC"/>
            </w:pPr>
          </w:p>
        </w:tc>
        <w:tc>
          <w:tcPr>
            <w:tcW w:w="236" w:type="dxa"/>
            <w:gridSpan w:val="6"/>
            <w:tcBorders>
              <w:top w:val="nil"/>
              <w:left w:val="nil"/>
              <w:bottom w:val="nil"/>
              <w:right w:val="nil"/>
            </w:tcBorders>
            <w:tcPrChange w:id="664" w:author="Won, Sung (Nokia - US/Dallas)" w:date="2021-08-11T20:28:00Z">
              <w:tcPr>
                <w:tcW w:w="236" w:type="dxa"/>
                <w:gridSpan w:val="6"/>
                <w:tcBorders>
                  <w:top w:val="nil"/>
                  <w:left w:val="nil"/>
                  <w:bottom w:val="nil"/>
                  <w:right w:val="nil"/>
                </w:tcBorders>
              </w:tcPr>
            </w:tcPrChange>
          </w:tcPr>
          <w:p w14:paraId="56DF0331" w14:textId="77777777" w:rsidR="00AD4432" w:rsidRDefault="00AD4432" w:rsidP="00AD4432">
            <w:pPr>
              <w:pStyle w:val="TAC"/>
            </w:pPr>
          </w:p>
        </w:tc>
        <w:tc>
          <w:tcPr>
            <w:tcW w:w="6027" w:type="dxa"/>
            <w:gridSpan w:val="6"/>
            <w:tcBorders>
              <w:top w:val="nil"/>
              <w:left w:val="nil"/>
              <w:bottom w:val="nil"/>
              <w:right w:val="single" w:sz="4" w:space="0" w:color="auto"/>
            </w:tcBorders>
            <w:hideMark/>
            <w:tcPrChange w:id="665" w:author="Won, Sung (Nokia - US/Dallas)" w:date="2021-08-11T20:28:00Z">
              <w:tcPr>
                <w:tcW w:w="6073" w:type="dxa"/>
                <w:gridSpan w:val="6"/>
                <w:tcBorders>
                  <w:top w:val="nil"/>
                  <w:left w:val="nil"/>
                  <w:bottom w:val="nil"/>
                  <w:right w:val="single" w:sz="4" w:space="0" w:color="auto"/>
                </w:tcBorders>
                <w:hideMark/>
              </w:tcPr>
            </w:tcPrChange>
          </w:tcPr>
          <w:p w14:paraId="448A6257" w14:textId="77777777" w:rsidR="00AD4432" w:rsidRDefault="00AD4432" w:rsidP="00AD4432">
            <w:pPr>
              <w:pStyle w:val="TAL"/>
              <w:rPr>
                <w:lang w:eastAsia="zh-CN"/>
              </w:rPr>
            </w:pPr>
            <w:r>
              <w:t xml:space="preserve">Acting as a ProSe </w:t>
            </w:r>
            <w:r>
              <w:rPr>
                <w:lang w:eastAsia="zh-CN"/>
              </w:rPr>
              <w:t xml:space="preserve">layer-2 </w:t>
            </w:r>
            <w:r>
              <w:rPr>
                <w:lang w:eastAsia="ko-KR"/>
              </w:rPr>
              <w:t>UE-to-network relay</w:t>
            </w:r>
            <w:r>
              <w:t xml:space="preserve"> supported</w:t>
            </w:r>
          </w:p>
        </w:tc>
      </w:tr>
      <w:tr w:rsidR="00AD4432" w14:paraId="0E5AD53E" w14:textId="77777777" w:rsidTr="00F01E1B">
        <w:trPr>
          <w:cantSplit/>
          <w:jc w:val="center"/>
          <w:trPrChange w:id="66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667" w:author="Won, Sung (Nokia - US/Dallas)" w:date="2021-08-11T20:28:00Z">
              <w:tcPr>
                <w:tcW w:w="7129" w:type="dxa"/>
                <w:gridSpan w:val="25"/>
                <w:tcBorders>
                  <w:top w:val="nil"/>
                  <w:left w:val="single" w:sz="4" w:space="0" w:color="auto"/>
                  <w:bottom w:val="nil"/>
                  <w:right w:val="single" w:sz="4" w:space="0" w:color="auto"/>
                </w:tcBorders>
              </w:tcPr>
            </w:tcPrChange>
          </w:tcPr>
          <w:p w14:paraId="64BC8A23" w14:textId="77777777" w:rsidR="00AD4432" w:rsidRDefault="00AD4432" w:rsidP="00AD4432">
            <w:pPr>
              <w:pStyle w:val="TAL"/>
              <w:rPr>
                <w:lang w:eastAsia="zh-CN"/>
              </w:rPr>
            </w:pPr>
          </w:p>
          <w:p w14:paraId="300C3C5A" w14:textId="77777777" w:rsidR="00AD4432" w:rsidRDefault="00AD4432" w:rsidP="00AD4432">
            <w:pPr>
              <w:pStyle w:val="TAL"/>
              <w:rPr>
                <w:lang w:eastAsia="zh-CN"/>
              </w:rPr>
            </w:pPr>
            <w:r>
              <w:rPr>
                <w:lang w:eastAsia="zh-CN"/>
              </w:rPr>
              <w:t>ProSe</w:t>
            </w:r>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60742827" w14:textId="77777777" w:rsidR="00AD4432" w:rsidRDefault="00AD4432" w:rsidP="00AD4432">
            <w:pPr>
              <w:pStyle w:val="TAL"/>
              <w:rPr>
                <w:lang w:eastAsia="zh-CN"/>
              </w:rPr>
            </w:pPr>
            <w:r>
              <w:t xml:space="preserve">This bit indicates the capability to act as a </w:t>
            </w:r>
            <w:r>
              <w:rPr>
                <w:lang w:eastAsia="zh-CN"/>
              </w:rPr>
              <w:t xml:space="preserve">layer-3 </w:t>
            </w:r>
            <w:r>
              <w:t xml:space="preserve">ProSe </w:t>
            </w:r>
            <w:r>
              <w:rPr>
                <w:lang w:eastAsia="ko-KR"/>
              </w:rPr>
              <w:t>UE-to-network relay</w:t>
            </w:r>
          </w:p>
          <w:p w14:paraId="633549BD" w14:textId="77777777" w:rsidR="00AD4432" w:rsidRDefault="00AD4432" w:rsidP="00AD4432">
            <w:pPr>
              <w:pStyle w:val="TAL"/>
              <w:rPr>
                <w:lang w:eastAsia="zh-CN"/>
              </w:rPr>
            </w:pPr>
            <w:r>
              <w:t>Bit</w:t>
            </w:r>
          </w:p>
        </w:tc>
      </w:tr>
      <w:tr w:rsidR="00AD4432" w14:paraId="3E56D150" w14:textId="77777777" w:rsidTr="00F01E1B">
        <w:trPr>
          <w:cantSplit/>
          <w:jc w:val="center"/>
          <w:trPrChange w:id="668" w:author="Won, Sung (Nokia - US/Dallas)" w:date="2021-08-11T20:28:00Z">
            <w:trPr>
              <w:gridAfter w:val="0"/>
              <w:wAfter w:w="30" w:type="dxa"/>
              <w:cantSplit/>
              <w:jc w:val="center"/>
            </w:trPr>
          </w:trPrChange>
        </w:trPr>
        <w:tc>
          <w:tcPr>
            <w:tcW w:w="417" w:type="dxa"/>
            <w:gridSpan w:val="5"/>
            <w:tcBorders>
              <w:top w:val="nil"/>
              <w:left w:val="single" w:sz="4" w:space="0" w:color="auto"/>
              <w:bottom w:val="nil"/>
              <w:right w:val="nil"/>
            </w:tcBorders>
            <w:hideMark/>
            <w:tcPrChange w:id="669" w:author="Won, Sung (Nokia - US/Dallas)" w:date="2021-08-11T20:28:00Z">
              <w:tcPr>
                <w:tcW w:w="417" w:type="dxa"/>
                <w:gridSpan w:val="5"/>
                <w:tcBorders>
                  <w:top w:val="nil"/>
                  <w:left w:val="single" w:sz="4" w:space="0" w:color="auto"/>
                  <w:bottom w:val="nil"/>
                  <w:right w:val="nil"/>
                </w:tcBorders>
                <w:hideMark/>
              </w:tcPr>
            </w:tcPrChange>
          </w:tcPr>
          <w:p w14:paraId="4DB36F7C" w14:textId="77777777" w:rsidR="00AD4432" w:rsidRDefault="00AD4432" w:rsidP="00AD4432">
            <w:pPr>
              <w:pStyle w:val="TAC"/>
              <w:rPr>
                <w:lang w:eastAsia="zh-CN"/>
              </w:rPr>
            </w:pPr>
            <w:r>
              <w:rPr>
                <w:lang w:eastAsia="zh-CN"/>
              </w:rPr>
              <w:t>1</w:t>
            </w:r>
          </w:p>
        </w:tc>
        <w:tc>
          <w:tcPr>
            <w:tcW w:w="284" w:type="dxa"/>
            <w:gridSpan w:val="6"/>
            <w:tcBorders>
              <w:top w:val="nil"/>
              <w:left w:val="nil"/>
              <w:bottom w:val="nil"/>
              <w:right w:val="nil"/>
            </w:tcBorders>
            <w:tcPrChange w:id="670" w:author="Won, Sung (Nokia - US/Dallas)" w:date="2021-08-11T20:28:00Z">
              <w:tcPr>
                <w:tcW w:w="284" w:type="dxa"/>
                <w:gridSpan w:val="6"/>
                <w:tcBorders>
                  <w:top w:val="nil"/>
                  <w:left w:val="nil"/>
                  <w:bottom w:val="nil"/>
                  <w:right w:val="nil"/>
                </w:tcBorders>
              </w:tcPr>
            </w:tcPrChange>
          </w:tcPr>
          <w:p w14:paraId="77C8B838" w14:textId="77777777" w:rsidR="00AD4432" w:rsidRDefault="00AD4432" w:rsidP="00AD4432">
            <w:pPr>
              <w:pStyle w:val="TAC"/>
            </w:pPr>
          </w:p>
        </w:tc>
        <w:tc>
          <w:tcPr>
            <w:tcW w:w="283" w:type="dxa"/>
            <w:gridSpan w:val="6"/>
            <w:tcBorders>
              <w:top w:val="nil"/>
              <w:left w:val="nil"/>
              <w:bottom w:val="nil"/>
              <w:right w:val="nil"/>
            </w:tcBorders>
            <w:tcPrChange w:id="671" w:author="Won, Sung (Nokia - US/Dallas)" w:date="2021-08-11T20:28:00Z">
              <w:tcPr>
                <w:tcW w:w="283" w:type="dxa"/>
                <w:gridSpan w:val="6"/>
                <w:tcBorders>
                  <w:top w:val="nil"/>
                  <w:left w:val="nil"/>
                  <w:bottom w:val="nil"/>
                  <w:right w:val="nil"/>
                </w:tcBorders>
              </w:tcPr>
            </w:tcPrChange>
          </w:tcPr>
          <w:p w14:paraId="6A5023D1" w14:textId="77777777" w:rsidR="00AD4432" w:rsidRDefault="00AD4432" w:rsidP="00AD4432">
            <w:pPr>
              <w:pStyle w:val="TAC"/>
            </w:pPr>
          </w:p>
        </w:tc>
        <w:tc>
          <w:tcPr>
            <w:tcW w:w="236" w:type="dxa"/>
            <w:gridSpan w:val="6"/>
            <w:tcBorders>
              <w:top w:val="nil"/>
              <w:left w:val="nil"/>
              <w:bottom w:val="nil"/>
              <w:right w:val="nil"/>
            </w:tcBorders>
            <w:tcPrChange w:id="672" w:author="Won, Sung (Nokia - US/Dallas)" w:date="2021-08-11T20:28:00Z">
              <w:tcPr>
                <w:tcW w:w="236" w:type="dxa"/>
                <w:gridSpan w:val="6"/>
                <w:tcBorders>
                  <w:top w:val="nil"/>
                  <w:left w:val="nil"/>
                  <w:bottom w:val="nil"/>
                  <w:right w:val="nil"/>
                </w:tcBorders>
              </w:tcPr>
            </w:tcPrChange>
          </w:tcPr>
          <w:p w14:paraId="1F7B0349" w14:textId="77777777" w:rsidR="00AD4432" w:rsidRDefault="00AD4432" w:rsidP="00AD4432">
            <w:pPr>
              <w:pStyle w:val="TAC"/>
            </w:pPr>
          </w:p>
        </w:tc>
        <w:tc>
          <w:tcPr>
            <w:tcW w:w="5863" w:type="dxa"/>
            <w:gridSpan w:val="2"/>
            <w:tcBorders>
              <w:top w:val="nil"/>
              <w:left w:val="nil"/>
              <w:bottom w:val="nil"/>
              <w:right w:val="single" w:sz="4" w:space="0" w:color="auto"/>
            </w:tcBorders>
            <w:tcPrChange w:id="673" w:author="Won, Sung (Nokia - US/Dallas)" w:date="2021-08-11T20:28:00Z">
              <w:tcPr>
                <w:tcW w:w="5909" w:type="dxa"/>
                <w:gridSpan w:val="2"/>
                <w:tcBorders>
                  <w:top w:val="nil"/>
                  <w:left w:val="nil"/>
                  <w:bottom w:val="nil"/>
                  <w:right w:val="single" w:sz="4" w:space="0" w:color="auto"/>
                </w:tcBorders>
              </w:tcPr>
            </w:tcPrChange>
          </w:tcPr>
          <w:p w14:paraId="4D39D2BF" w14:textId="77777777" w:rsidR="00AD4432" w:rsidRDefault="00AD4432" w:rsidP="00AD4432">
            <w:pPr>
              <w:pStyle w:val="TAL"/>
            </w:pPr>
          </w:p>
        </w:tc>
      </w:tr>
      <w:tr w:rsidR="00AD4432" w14:paraId="494A55F3" w14:textId="77777777" w:rsidTr="00F01E1B">
        <w:trPr>
          <w:cantSplit/>
          <w:jc w:val="center"/>
          <w:trPrChange w:id="674" w:author="Won, Sung (Nokia - US/Dallas)" w:date="2021-08-11T20:28:00Z">
            <w:trPr>
              <w:gridAfter w:val="0"/>
              <w:wAfter w:w="30" w:type="dxa"/>
              <w:cantSplit/>
              <w:jc w:val="center"/>
            </w:trPr>
          </w:trPrChange>
        </w:trPr>
        <w:tc>
          <w:tcPr>
            <w:tcW w:w="417" w:type="dxa"/>
            <w:gridSpan w:val="5"/>
            <w:tcBorders>
              <w:top w:val="nil"/>
              <w:left w:val="single" w:sz="4" w:space="0" w:color="auto"/>
              <w:bottom w:val="nil"/>
              <w:right w:val="nil"/>
            </w:tcBorders>
            <w:hideMark/>
            <w:tcPrChange w:id="675" w:author="Won, Sung (Nokia - US/Dallas)" w:date="2021-08-11T20:28:00Z">
              <w:tcPr>
                <w:tcW w:w="417" w:type="dxa"/>
                <w:gridSpan w:val="5"/>
                <w:tcBorders>
                  <w:top w:val="nil"/>
                  <w:left w:val="single" w:sz="4" w:space="0" w:color="auto"/>
                  <w:bottom w:val="nil"/>
                  <w:right w:val="nil"/>
                </w:tcBorders>
                <w:hideMark/>
              </w:tcPr>
            </w:tcPrChange>
          </w:tcPr>
          <w:p w14:paraId="23A8C16E" w14:textId="77777777" w:rsidR="00AD4432" w:rsidRDefault="00AD4432" w:rsidP="00AD4432">
            <w:pPr>
              <w:pStyle w:val="TAC"/>
            </w:pPr>
            <w:r>
              <w:t>0</w:t>
            </w:r>
          </w:p>
        </w:tc>
        <w:tc>
          <w:tcPr>
            <w:tcW w:w="284" w:type="dxa"/>
            <w:gridSpan w:val="6"/>
            <w:tcBorders>
              <w:top w:val="nil"/>
              <w:left w:val="nil"/>
              <w:bottom w:val="nil"/>
              <w:right w:val="nil"/>
            </w:tcBorders>
            <w:tcPrChange w:id="676" w:author="Won, Sung (Nokia - US/Dallas)" w:date="2021-08-11T20:28:00Z">
              <w:tcPr>
                <w:tcW w:w="284" w:type="dxa"/>
                <w:gridSpan w:val="6"/>
                <w:tcBorders>
                  <w:top w:val="nil"/>
                  <w:left w:val="nil"/>
                  <w:bottom w:val="nil"/>
                  <w:right w:val="nil"/>
                </w:tcBorders>
              </w:tcPr>
            </w:tcPrChange>
          </w:tcPr>
          <w:p w14:paraId="1C116ADC" w14:textId="77777777" w:rsidR="00AD4432" w:rsidRDefault="00AD4432" w:rsidP="00AD4432">
            <w:pPr>
              <w:pStyle w:val="TAC"/>
            </w:pPr>
          </w:p>
        </w:tc>
        <w:tc>
          <w:tcPr>
            <w:tcW w:w="283" w:type="dxa"/>
            <w:gridSpan w:val="6"/>
            <w:tcBorders>
              <w:top w:val="nil"/>
              <w:left w:val="nil"/>
              <w:bottom w:val="nil"/>
              <w:right w:val="nil"/>
            </w:tcBorders>
            <w:tcPrChange w:id="677" w:author="Won, Sung (Nokia - US/Dallas)" w:date="2021-08-11T20:28:00Z">
              <w:tcPr>
                <w:tcW w:w="283" w:type="dxa"/>
                <w:gridSpan w:val="6"/>
                <w:tcBorders>
                  <w:top w:val="nil"/>
                  <w:left w:val="nil"/>
                  <w:bottom w:val="nil"/>
                  <w:right w:val="nil"/>
                </w:tcBorders>
              </w:tcPr>
            </w:tcPrChange>
          </w:tcPr>
          <w:p w14:paraId="633D41DA" w14:textId="77777777" w:rsidR="00AD4432" w:rsidRDefault="00AD4432" w:rsidP="00AD4432">
            <w:pPr>
              <w:pStyle w:val="TAC"/>
            </w:pPr>
          </w:p>
        </w:tc>
        <w:tc>
          <w:tcPr>
            <w:tcW w:w="236" w:type="dxa"/>
            <w:gridSpan w:val="6"/>
            <w:tcBorders>
              <w:top w:val="nil"/>
              <w:left w:val="nil"/>
              <w:bottom w:val="nil"/>
              <w:right w:val="nil"/>
            </w:tcBorders>
            <w:tcPrChange w:id="678" w:author="Won, Sung (Nokia - US/Dallas)" w:date="2021-08-11T20:28:00Z">
              <w:tcPr>
                <w:tcW w:w="236" w:type="dxa"/>
                <w:gridSpan w:val="6"/>
                <w:tcBorders>
                  <w:top w:val="nil"/>
                  <w:left w:val="nil"/>
                  <w:bottom w:val="nil"/>
                  <w:right w:val="nil"/>
                </w:tcBorders>
              </w:tcPr>
            </w:tcPrChange>
          </w:tcPr>
          <w:p w14:paraId="4014306C" w14:textId="77777777" w:rsidR="00AD4432" w:rsidRDefault="00AD4432" w:rsidP="00AD4432">
            <w:pPr>
              <w:pStyle w:val="TAC"/>
            </w:pPr>
          </w:p>
        </w:tc>
        <w:tc>
          <w:tcPr>
            <w:tcW w:w="5863" w:type="dxa"/>
            <w:gridSpan w:val="2"/>
            <w:tcBorders>
              <w:top w:val="nil"/>
              <w:left w:val="nil"/>
              <w:bottom w:val="nil"/>
              <w:right w:val="single" w:sz="4" w:space="0" w:color="auto"/>
            </w:tcBorders>
            <w:hideMark/>
            <w:tcPrChange w:id="679" w:author="Won, Sung (Nokia - US/Dallas)" w:date="2021-08-11T20:28:00Z">
              <w:tcPr>
                <w:tcW w:w="5909" w:type="dxa"/>
                <w:gridSpan w:val="2"/>
                <w:tcBorders>
                  <w:top w:val="nil"/>
                  <w:left w:val="nil"/>
                  <w:bottom w:val="nil"/>
                  <w:right w:val="single" w:sz="4" w:space="0" w:color="auto"/>
                </w:tcBorders>
                <w:hideMark/>
              </w:tcPr>
            </w:tcPrChange>
          </w:tcPr>
          <w:p w14:paraId="61926C1C" w14:textId="77777777" w:rsidR="00AD4432" w:rsidRDefault="00AD4432" w:rsidP="00AD4432">
            <w:pPr>
              <w:pStyle w:val="TAL"/>
            </w:pPr>
            <w:r>
              <w:t xml:space="preserve">Acting as a ProSe </w:t>
            </w:r>
            <w:r>
              <w:rPr>
                <w:lang w:eastAsia="zh-CN"/>
              </w:rPr>
              <w:t xml:space="preserve">layer-3 </w:t>
            </w:r>
            <w:r>
              <w:rPr>
                <w:lang w:eastAsia="ko-KR"/>
              </w:rPr>
              <w:t>UE-to-network relay</w:t>
            </w:r>
            <w:r>
              <w:t xml:space="preserve"> not supported</w:t>
            </w:r>
          </w:p>
        </w:tc>
      </w:tr>
      <w:tr w:rsidR="00AD4432" w14:paraId="69391D44" w14:textId="77777777" w:rsidTr="00F01E1B">
        <w:trPr>
          <w:cantSplit/>
          <w:jc w:val="center"/>
          <w:trPrChange w:id="680" w:author="Won, Sung (Nokia - US/Dallas)" w:date="2021-08-11T20:28:00Z">
            <w:trPr>
              <w:gridAfter w:val="0"/>
              <w:wAfter w:w="30" w:type="dxa"/>
              <w:cantSplit/>
              <w:jc w:val="center"/>
            </w:trPr>
          </w:trPrChange>
        </w:trPr>
        <w:tc>
          <w:tcPr>
            <w:tcW w:w="417" w:type="dxa"/>
            <w:gridSpan w:val="5"/>
            <w:tcBorders>
              <w:top w:val="nil"/>
              <w:left w:val="single" w:sz="4" w:space="0" w:color="auto"/>
              <w:bottom w:val="nil"/>
              <w:right w:val="nil"/>
            </w:tcBorders>
            <w:hideMark/>
            <w:tcPrChange w:id="681" w:author="Won, Sung (Nokia - US/Dallas)" w:date="2021-08-11T20:28:00Z">
              <w:tcPr>
                <w:tcW w:w="417" w:type="dxa"/>
                <w:gridSpan w:val="5"/>
                <w:tcBorders>
                  <w:top w:val="nil"/>
                  <w:left w:val="single" w:sz="4" w:space="0" w:color="auto"/>
                  <w:bottom w:val="nil"/>
                  <w:right w:val="nil"/>
                </w:tcBorders>
                <w:hideMark/>
              </w:tcPr>
            </w:tcPrChange>
          </w:tcPr>
          <w:p w14:paraId="43D014B5" w14:textId="77777777" w:rsidR="00AD4432" w:rsidRDefault="00AD4432" w:rsidP="00AD4432">
            <w:pPr>
              <w:pStyle w:val="TAC"/>
            </w:pPr>
            <w:r>
              <w:t>1</w:t>
            </w:r>
          </w:p>
        </w:tc>
        <w:tc>
          <w:tcPr>
            <w:tcW w:w="284" w:type="dxa"/>
            <w:gridSpan w:val="6"/>
            <w:tcBorders>
              <w:top w:val="nil"/>
              <w:left w:val="nil"/>
              <w:bottom w:val="nil"/>
              <w:right w:val="nil"/>
            </w:tcBorders>
            <w:tcPrChange w:id="682" w:author="Won, Sung (Nokia - US/Dallas)" w:date="2021-08-11T20:28:00Z">
              <w:tcPr>
                <w:tcW w:w="284" w:type="dxa"/>
                <w:gridSpan w:val="6"/>
                <w:tcBorders>
                  <w:top w:val="nil"/>
                  <w:left w:val="nil"/>
                  <w:bottom w:val="nil"/>
                  <w:right w:val="nil"/>
                </w:tcBorders>
              </w:tcPr>
            </w:tcPrChange>
          </w:tcPr>
          <w:p w14:paraId="20B73DE5" w14:textId="77777777" w:rsidR="00AD4432" w:rsidRDefault="00AD4432" w:rsidP="00AD4432">
            <w:pPr>
              <w:pStyle w:val="TAC"/>
            </w:pPr>
          </w:p>
        </w:tc>
        <w:tc>
          <w:tcPr>
            <w:tcW w:w="283" w:type="dxa"/>
            <w:gridSpan w:val="6"/>
            <w:tcBorders>
              <w:top w:val="nil"/>
              <w:left w:val="nil"/>
              <w:bottom w:val="nil"/>
              <w:right w:val="nil"/>
            </w:tcBorders>
            <w:tcPrChange w:id="683" w:author="Won, Sung (Nokia - US/Dallas)" w:date="2021-08-11T20:28:00Z">
              <w:tcPr>
                <w:tcW w:w="283" w:type="dxa"/>
                <w:gridSpan w:val="6"/>
                <w:tcBorders>
                  <w:top w:val="nil"/>
                  <w:left w:val="nil"/>
                  <w:bottom w:val="nil"/>
                  <w:right w:val="nil"/>
                </w:tcBorders>
              </w:tcPr>
            </w:tcPrChange>
          </w:tcPr>
          <w:p w14:paraId="30CE4160" w14:textId="77777777" w:rsidR="00AD4432" w:rsidRDefault="00AD4432" w:rsidP="00AD4432">
            <w:pPr>
              <w:pStyle w:val="TAC"/>
            </w:pPr>
          </w:p>
        </w:tc>
        <w:tc>
          <w:tcPr>
            <w:tcW w:w="236" w:type="dxa"/>
            <w:gridSpan w:val="6"/>
            <w:tcBorders>
              <w:top w:val="nil"/>
              <w:left w:val="nil"/>
              <w:bottom w:val="nil"/>
              <w:right w:val="nil"/>
            </w:tcBorders>
            <w:tcPrChange w:id="684" w:author="Won, Sung (Nokia - US/Dallas)" w:date="2021-08-11T20:28:00Z">
              <w:tcPr>
                <w:tcW w:w="236" w:type="dxa"/>
                <w:gridSpan w:val="6"/>
                <w:tcBorders>
                  <w:top w:val="nil"/>
                  <w:left w:val="nil"/>
                  <w:bottom w:val="nil"/>
                  <w:right w:val="nil"/>
                </w:tcBorders>
              </w:tcPr>
            </w:tcPrChange>
          </w:tcPr>
          <w:p w14:paraId="73AEC8C7" w14:textId="77777777" w:rsidR="00AD4432" w:rsidRDefault="00AD4432" w:rsidP="00AD4432">
            <w:pPr>
              <w:pStyle w:val="TAC"/>
            </w:pPr>
          </w:p>
        </w:tc>
        <w:tc>
          <w:tcPr>
            <w:tcW w:w="5863" w:type="dxa"/>
            <w:gridSpan w:val="2"/>
            <w:tcBorders>
              <w:top w:val="nil"/>
              <w:left w:val="nil"/>
              <w:bottom w:val="nil"/>
              <w:right w:val="single" w:sz="4" w:space="0" w:color="auto"/>
            </w:tcBorders>
            <w:hideMark/>
            <w:tcPrChange w:id="685" w:author="Won, Sung (Nokia - US/Dallas)" w:date="2021-08-11T20:28:00Z">
              <w:tcPr>
                <w:tcW w:w="5909" w:type="dxa"/>
                <w:gridSpan w:val="2"/>
                <w:tcBorders>
                  <w:top w:val="nil"/>
                  <w:left w:val="nil"/>
                  <w:bottom w:val="nil"/>
                  <w:right w:val="single" w:sz="4" w:space="0" w:color="auto"/>
                </w:tcBorders>
                <w:hideMark/>
              </w:tcPr>
            </w:tcPrChange>
          </w:tcPr>
          <w:p w14:paraId="13597062" w14:textId="77777777" w:rsidR="00AD4432" w:rsidRDefault="00AD4432" w:rsidP="00AD4432">
            <w:pPr>
              <w:pStyle w:val="TAL"/>
              <w:rPr>
                <w:lang w:eastAsia="zh-CN"/>
              </w:rPr>
            </w:pPr>
            <w:r>
              <w:t xml:space="preserve">Acting as a ProSe </w:t>
            </w:r>
            <w:r>
              <w:rPr>
                <w:lang w:eastAsia="zh-CN"/>
              </w:rPr>
              <w:t xml:space="preserve">layer-3 </w:t>
            </w:r>
            <w:r>
              <w:rPr>
                <w:lang w:eastAsia="ko-KR"/>
              </w:rPr>
              <w:t>UE-to-network relay</w:t>
            </w:r>
            <w:r>
              <w:t xml:space="preserve"> supported</w:t>
            </w:r>
          </w:p>
        </w:tc>
      </w:tr>
      <w:tr w:rsidR="00AD4432" w14:paraId="3320D9CC" w14:textId="77777777" w:rsidTr="00F01E1B">
        <w:trPr>
          <w:cantSplit/>
          <w:jc w:val="center"/>
          <w:trPrChange w:id="68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687" w:author="Won, Sung (Nokia - US/Dallas)" w:date="2021-08-11T20:28:00Z">
              <w:tcPr>
                <w:tcW w:w="7129" w:type="dxa"/>
                <w:gridSpan w:val="25"/>
                <w:tcBorders>
                  <w:top w:val="nil"/>
                  <w:left w:val="single" w:sz="4" w:space="0" w:color="auto"/>
                  <w:bottom w:val="nil"/>
                  <w:right w:val="single" w:sz="4" w:space="0" w:color="auto"/>
                </w:tcBorders>
              </w:tcPr>
            </w:tcPrChange>
          </w:tcPr>
          <w:p w14:paraId="4F24A659" w14:textId="77777777" w:rsidR="00AD4432" w:rsidRDefault="00AD4432" w:rsidP="00AD4432">
            <w:pPr>
              <w:pStyle w:val="TAL"/>
              <w:rPr>
                <w:lang w:eastAsia="zh-CN"/>
              </w:rPr>
            </w:pPr>
          </w:p>
          <w:p w14:paraId="4C0E8CB5" w14:textId="77777777" w:rsidR="00AD4432" w:rsidRDefault="00AD4432" w:rsidP="00AD4432">
            <w:pPr>
              <w:pStyle w:val="TAL"/>
              <w:rPr>
                <w:lang w:eastAsia="zh-CN"/>
              </w:rPr>
            </w:pPr>
            <w:r>
              <w:rPr>
                <w:lang w:eastAsia="zh-CN"/>
              </w:rPr>
              <w:t>ProSe</w:t>
            </w:r>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6538D691" w14:textId="77777777" w:rsidR="00AD4432" w:rsidRDefault="00AD4432" w:rsidP="00AD4432">
            <w:pPr>
              <w:pStyle w:val="TAL"/>
              <w:rPr>
                <w:lang w:eastAsia="zh-CN"/>
              </w:rPr>
            </w:pPr>
            <w:r>
              <w:t xml:space="preserve">This bit indicates the capability to act as a </w:t>
            </w:r>
            <w:r>
              <w:rPr>
                <w:lang w:eastAsia="zh-CN"/>
              </w:rPr>
              <w:t xml:space="preserve">layer-2 </w:t>
            </w:r>
            <w:r>
              <w:t xml:space="preserve">ProSe </w:t>
            </w:r>
            <w:r>
              <w:rPr>
                <w:lang w:eastAsia="ko-KR"/>
              </w:rPr>
              <w:t xml:space="preserve">UE-to-network </w:t>
            </w:r>
            <w:r>
              <w:rPr>
                <w:lang w:eastAsia="zh-CN"/>
              </w:rPr>
              <w:t>remote UE</w:t>
            </w:r>
          </w:p>
          <w:p w14:paraId="508C5835" w14:textId="77777777" w:rsidR="00AD4432" w:rsidRDefault="00AD4432" w:rsidP="00AD4432">
            <w:pPr>
              <w:pStyle w:val="TAL"/>
              <w:rPr>
                <w:lang w:eastAsia="zh-CN"/>
              </w:rPr>
            </w:pPr>
            <w:r>
              <w:t>Bit</w:t>
            </w:r>
          </w:p>
        </w:tc>
      </w:tr>
      <w:tr w:rsidR="00AD4432" w14:paraId="71910463" w14:textId="77777777" w:rsidTr="00F01E1B">
        <w:trPr>
          <w:cantSplit/>
          <w:jc w:val="center"/>
          <w:trPrChange w:id="688" w:author="Won, Sung (Nokia - US/Dallas)" w:date="2021-08-11T20:28:00Z">
            <w:trPr>
              <w:gridAfter w:val="0"/>
              <w:wAfter w:w="30" w:type="dxa"/>
              <w:cantSplit/>
              <w:jc w:val="center"/>
            </w:trPr>
          </w:trPrChange>
        </w:trPr>
        <w:tc>
          <w:tcPr>
            <w:tcW w:w="417" w:type="dxa"/>
            <w:gridSpan w:val="5"/>
            <w:tcBorders>
              <w:top w:val="nil"/>
              <w:left w:val="single" w:sz="4" w:space="0" w:color="auto"/>
              <w:bottom w:val="nil"/>
              <w:right w:val="nil"/>
            </w:tcBorders>
            <w:hideMark/>
            <w:tcPrChange w:id="689" w:author="Won, Sung (Nokia - US/Dallas)" w:date="2021-08-11T20:28:00Z">
              <w:tcPr>
                <w:tcW w:w="417" w:type="dxa"/>
                <w:gridSpan w:val="5"/>
                <w:tcBorders>
                  <w:top w:val="nil"/>
                  <w:left w:val="single" w:sz="4" w:space="0" w:color="auto"/>
                  <w:bottom w:val="nil"/>
                  <w:right w:val="nil"/>
                </w:tcBorders>
                <w:hideMark/>
              </w:tcPr>
            </w:tcPrChange>
          </w:tcPr>
          <w:p w14:paraId="0E503A35" w14:textId="77777777" w:rsidR="00AD4432" w:rsidRDefault="00AD4432" w:rsidP="00AD4432">
            <w:pPr>
              <w:pStyle w:val="TAC"/>
              <w:rPr>
                <w:lang w:eastAsia="zh-CN"/>
              </w:rPr>
            </w:pPr>
            <w:r>
              <w:rPr>
                <w:lang w:eastAsia="zh-CN"/>
              </w:rPr>
              <w:t>2</w:t>
            </w:r>
          </w:p>
        </w:tc>
        <w:tc>
          <w:tcPr>
            <w:tcW w:w="284" w:type="dxa"/>
            <w:gridSpan w:val="6"/>
            <w:tcBorders>
              <w:top w:val="nil"/>
              <w:left w:val="nil"/>
              <w:bottom w:val="nil"/>
              <w:right w:val="nil"/>
            </w:tcBorders>
            <w:tcPrChange w:id="690" w:author="Won, Sung (Nokia - US/Dallas)" w:date="2021-08-11T20:28:00Z">
              <w:tcPr>
                <w:tcW w:w="284" w:type="dxa"/>
                <w:gridSpan w:val="6"/>
                <w:tcBorders>
                  <w:top w:val="nil"/>
                  <w:left w:val="nil"/>
                  <w:bottom w:val="nil"/>
                  <w:right w:val="nil"/>
                </w:tcBorders>
              </w:tcPr>
            </w:tcPrChange>
          </w:tcPr>
          <w:p w14:paraId="36D5C797" w14:textId="77777777" w:rsidR="00AD4432" w:rsidRDefault="00AD4432" w:rsidP="00AD4432">
            <w:pPr>
              <w:pStyle w:val="TAC"/>
            </w:pPr>
          </w:p>
        </w:tc>
        <w:tc>
          <w:tcPr>
            <w:tcW w:w="283" w:type="dxa"/>
            <w:gridSpan w:val="6"/>
            <w:tcBorders>
              <w:top w:val="nil"/>
              <w:left w:val="nil"/>
              <w:bottom w:val="nil"/>
              <w:right w:val="nil"/>
            </w:tcBorders>
            <w:tcPrChange w:id="691" w:author="Won, Sung (Nokia - US/Dallas)" w:date="2021-08-11T20:28:00Z">
              <w:tcPr>
                <w:tcW w:w="283" w:type="dxa"/>
                <w:gridSpan w:val="6"/>
                <w:tcBorders>
                  <w:top w:val="nil"/>
                  <w:left w:val="nil"/>
                  <w:bottom w:val="nil"/>
                  <w:right w:val="nil"/>
                </w:tcBorders>
              </w:tcPr>
            </w:tcPrChange>
          </w:tcPr>
          <w:p w14:paraId="4256B882" w14:textId="77777777" w:rsidR="00AD4432" w:rsidRDefault="00AD4432" w:rsidP="00AD4432">
            <w:pPr>
              <w:pStyle w:val="TAC"/>
            </w:pPr>
          </w:p>
        </w:tc>
        <w:tc>
          <w:tcPr>
            <w:tcW w:w="236" w:type="dxa"/>
            <w:gridSpan w:val="6"/>
            <w:tcBorders>
              <w:top w:val="nil"/>
              <w:left w:val="nil"/>
              <w:bottom w:val="nil"/>
              <w:right w:val="nil"/>
            </w:tcBorders>
            <w:tcPrChange w:id="692" w:author="Won, Sung (Nokia - US/Dallas)" w:date="2021-08-11T20:28:00Z">
              <w:tcPr>
                <w:tcW w:w="236" w:type="dxa"/>
                <w:gridSpan w:val="6"/>
                <w:tcBorders>
                  <w:top w:val="nil"/>
                  <w:left w:val="nil"/>
                  <w:bottom w:val="nil"/>
                  <w:right w:val="nil"/>
                </w:tcBorders>
              </w:tcPr>
            </w:tcPrChange>
          </w:tcPr>
          <w:p w14:paraId="13F1261A" w14:textId="77777777" w:rsidR="00AD4432" w:rsidRDefault="00AD4432" w:rsidP="00AD4432">
            <w:pPr>
              <w:pStyle w:val="TAC"/>
            </w:pPr>
          </w:p>
        </w:tc>
        <w:tc>
          <w:tcPr>
            <w:tcW w:w="5863" w:type="dxa"/>
            <w:gridSpan w:val="2"/>
            <w:tcBorders>
              <w:top w:val="nil"/>
              <w:left w:val="nil"/>
              <w:bottom w:val="nil"/>
              <w:right w:val="single" w:sz="4" w:space="0" w:color="auto"/>
            </w:tcBorders>
            <w:tcPrChange w:id="693" w:author="Won, Sung (Nokia - US/Dallas)" w:date="2021-08-11T20:28:00Z">
              <w:tcPr>
                <w:tcW w:w="5909" w:type="dxa"/>
                <w:gridSpan w:val="2"/>
                <w:tcBorders>
                  <w:top w:val="nil"/>
                  <w:left w:val="nil"/>
                  <w:bottom w:val="nil"/>
                  <w:right w:val="single" w:sz="4" w:space="0" w:color="auto"/>
                </w:tcBorders>
              </w:tcPr>
            </w:tcPrChange>
          </w:tcPr>
          <w:p w14:paraId="254F62E0" w14:textId="77777777" w:rsidR="00AD4432" w:rsidRDefault="00AD4432" w:rsidP="00AD4432">
            <w:pPr>
              <w:pStyle w:val="TAL"/>
            </w:pPr>
          </w:p>
        </w:tc>
      </w:tr>
      <w:tr w:rsidR="00AD4432" w14:paraId="5D88D049" w14:textId="77777777" w:rsidTr="00F01E1B">
        <w:trPr>
          <w:cantSplit/>
          <w:jc w:val="center"/>
          <w:trPrChange w:id="694" w:author="Won, Sung (Nokia - US/Dallas)" w:date="2021-08-11T20:28:00Z">
            <w:trPr>
              <w:gridAfter w:val="0"/>
              <w:wAfter w:w="30" w:type="dxa"/>
              <w:cantSplit/>
              <w:jc w:val="center"/>
            </w:trPr>
          </w:trPrChange>
        </w:trPr>
        <w:tc>
          <w:tcPr>
            <w:tcW w:w="417" w:type="dxa"/>
            <w:gridSpan w:val="5"/>
            <w:tcBorders>
              <w:top w:val="nil"/>
              <w:left w:val="single" w:sz="4" w:space="0" w:color="auto"/>
              <w:bottom w:val="nil"/>
              <w:right w:val="nil"/>
            </w:tcBorders>
            <w:hideMark/>
            <w:tcPrChange w:id="695" w:author="Won, Sung (Nokia - US/Dallas)" w:date="2021-08-11T20:28:00Z">
              <w:tcPr>
                <w:tcW w:w="417" w:type="dxa"/>
                <w:gridSpan w:val="5"/>
                <w:tcBorders>
                  <w:top w:val="nil"/>
                  <w:left w:val="single" w:sz="4" w:space="0" w:color="auto"/>
                  <w:bottom w:val="nil"/>
                  <w:right w:val="nil"/>
                </w:tcBorders>
                <w:hideMark/>
              </w:tcPr>
            </w:tcPrChange>
          </w:tcPr>
          <w:p w14:paraId="63624213" w14:textId="77777777" w:rsidR="00AD4432" w:rsidRDefault="00AD4432" w:rsidP="00AD4432">
            <w:pPr>
              <w:pStyle w:val="TAC"/>
            </w:pPr>
            <w:r>
              <w:t>0</w:t>
            </w:r>
          </w:p>
        </w:tc>
        <w:tc>
          <w:tcPr>
            <w:tcW w:w="284" w:type="dxa"/>
            <w:gridSpan w:val="6"/>
            <w:tcBorders>
              <w:top w:val="nil"/>
              <w:left w:val="nil"/>
              <w:bottom w:val="nil"/>
              <w:right w:val="nil"/>
            </w:tcBorders>
            <w:tcPrChange w:id="696" w:author="Won, Sung (Nokia - US/Dallas)" w:date="2021-08-11T20:28:00Z">
              <w:tcPr>
                <w:tcW w:w="284" w:type="dxa"/>
                <w:gridSpan w:val="6"/>
                <w:tcBorders>
                  <w:top w:val="nil"/>
                  <w:left w:val="nil"/>
                  <w:bottom w:val="nil"/>
                  <w:right w:val="nil"/>
                </w:tcBorders>
              </w:tcPr>
            </w:tcPrChange>
          </w:tcPr>
          <w:p w14:paraId="4B8DB356" w14:textId="77777777" w:rsidR="00AD4432" w:rsidRDefault="00AD4432" w:rsidP="00AD4432">
            <w:pPr>
              <w:pStyle w:val="TAC"/>
            </w:pPr>
          </w:p>
        </w:tc>
        <w:tc>
          <w:tcPr>
            <w:tcW w:w="283" w:type="dxa"/>
            <w:gridSpan w:val="6"/>
            <w:tcBorders>
              <w:top w:val="nil"/>
              <w:left w:val="nil"/>
              <w:bottom w:val="nil"/>
              <w:right w:val="nil"/>
            </w:tcBorders>
            <w:tcPrChange w:id="697" w:author="Won, Sung (Nokia - US/Dallas)" w:date="2021-08-11T20:28:00Z">
              <w:tcPr>
                <w:tcW w:w="283" w:type="dxa"/>
                <w:gridSpan w:val="6"/>
                <w:tcBorders>
                  <w:top w:val="nil"/>
                  <w:left w:val="nil"/>
                  <w:bottom w:val="nil"/>
                  <w:right w:val="nil"/>
                </w:tcBorders>
              </w:tcPr>
            </w:tcPrChange>
          </w:tcPr>
          <w:p w14:paraId="1625BB51" w14:textId="77777777" w:rsidR="00AD4432" w:rsidRDefault="00AD4432" w:rsidP="00AD4432">
            <w:pPr>
              <w:pStyle w:val="TAC"/>
            </w:pPr>
          </w:p>
        </w:tc>
        <w:tc>
          <w:tcPr>
            <w:tcW w:w="236" w:type="dxa"/>
            <w:gridSpan w:val="6"/>
            <w:tcBorders>
              <w:top w:val="nil"/>
              <w:left w:val="nil"/>
              <w:bottom w:val="nil"/>
              <w:right w:val="nil"/>
            </w:tcBorders>
            <w:tcPrChange w:id="698" w:author="Won, Sung (Nokia - US/Dallas)" w:date="2021-08-11T20:28:00Z">
              <w:tcPr>
                <w:tcW w:w="236" w:type="dxa"/>
                <w:gridSpan w:val="6"/>
                <w:tcBorders>
                  <w:top w:val="nil"/>
                  <w:left w:val="nil"/>
                  <w:bottom w:val="nil"/>
                  <w:right w:val="nil"/>
                </w:tcBorders>
              </w:tcPr>
            </w:tcPrChange>
          </w:tcPr>
          <w:p w14:paraId="408FDA6F" w14:textId="77777777" w:rsidR="00AD4432" w:rsidRDefault="00AD4432" w:rsidP="00AD4432">
            <w:pPr>
              <w:pStyle w:val="TAC"/>
            </w:pPr>
          </w:p>
        </w:tc>
        <w:tc>
          <w:tcPr>
            <w:tcW w:w="5863" w:type="dxa"/>
            <w:gridSpan w:val="2"/>
            <w:tcBorders>
              <w:top w:val="nil"/>
              <w:left w:val="nil"/>
              <w:bottom w:val="nil"/>
              <w:right w:val="single" w:sz="4" w:space="0" w:color="auto"/>
            </w:tcBorders>
            <w:hideMark/>
            <w:tcPrChange w:id="699" w:author="Won, Sung (Nokia - US/Dallas)" w:date="2021-08-11T20:28:00Z">
              <w:tcPr>
                <w:tcW w:w="5909" w:type="dxa"/>
                <w:gridSpan w:val="2"/>
                <w:tcBorders>
                  <w:top w:val="nil"/>
                  <w:left w:val="nil"/>
                  <w:bottom w:val="nil"/>
                  <w:right w:val="single" w:sz="4" w:space="0" w:color="auto"/>
                </w:tcBorders>
                <w:hideMark/>
              </w:tcPr>
            </w:tcPrChange>
          </w:tcPr>
          <w:p w14:paraId="69BB9D27" w14:textId="77777777" w:rsidR="00AD4432" w:rsidRDefault="00AD4432" w:rsidP="00AD4432">
            <w:pPr>
              <w:pStyle w:val="TAL"/>
            </w:pPr>
            <w:r>
              <w:t>Acting as a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AD4432" w14:paraId="312E1775" w14:textId="77777777" w:rsidTr="00F01E1B">
        <w:trPr>
          <w:cantSplit/>
          <w:jc w:val="center"/>
          <w:trPrChange w:id="700" w:author="Won, Sung (Nokia - US/Dallas)" w:date="2021-08-11T20:28:00Z">
            <w:trPr>
              <w:gridAfter w:val="0"/>
              <w:wAfter w:w="30" w:type="dxa"/>
              <w:cantSplit/>
              <w:jc w:val="center"/>
            </w:trPr>
          </w:trPrChange>
        </w:trPr>
        <w:tc>
          <w:tcPr>
            <w:tcW w:w="417" w:type="dxa"/>
            <w:gridSpan w:val="5"/>
            <w:tcBorders>
              <w:top w:val="nil"/>
              <w:left w:val="single" w:sz="4" w:space="0" w:color="auto"/>
              <w:bottom w:val="nil"/>
              <w:right w:val="nil"/>
            </w:tcBorders>
            <w:hideMark/>
            <w:tcPrChange w:id="701" w:author="Won, Sung (Nokia - US/Dallas)" w:date="2021-08-11T20:28:00Z">
              <w:tcPr>
                <w:tcW w:w="417" w:type="dxa"/>
                <w:gridSpan w:val="5"/>
                <w:tcBorders>
                  <w:top w:val="nil"/>
                  <w:left w:val="single" w:sz="4" w:space="0" w:color="auto"/>
                  <w:bottom w:val="nil"/>
                  <w:right w:val="nil"/>
                </w:tcBorders>
                <w:hideMark/>
              </w:tcPr>
            </w:tcPrChange>
          </w:tcPr>
          <w:p w14:paraId="64AB68AB" w14:textId="77777777" w:rsidR="00AD4432" w:rsidRDefault="00AD4432" w:rsidP="00AD4432">
            <w:pPr>
              <w:pStyle w:val="TAC"/>
            </w:pPr>
            <w:r>
              <w:t>1</w:t>
            </w:r>
          </w:p>
        </w:tc>
        <w:tc>
          <w:tcPr>
            <w:tcW w:w="284" w:type="dxa"/>
            <w:gridSpan w:val="6"/>
            <w:tcBorders>
              <w:top w:val="nil"/>
              <w:left w:val="nil"/>
              <w:bottom w:val="nil"/>
              <w:right w:val="nil"/>
            </w:tcBorders>
            <w:tcPrChange w:id="702" w:author="Won, Sung (Nokia - US/Dallas)" w:date="2021-08-11T20:28:00Z">
              <w:tcPr>
                <w:tcW w:w="284" w:type="dxa"/>
                <w:gridSpan w:val="6"/>
                <w:tcBorders>
                  <w:top w:val="nil"/>
                  <w:left w:val="nil"/>
                  <w:bottom w:val="nil"/>
                  <w:right w:val="nil"/>
                </w:tcBorders>
              </w:tcPr>
            </w:tcPrChange>
          </w:tcPr>
          <w:p w14:paraId="1EDB5465" w14:textId="77777777" w:rsidR="00AD4432" w:rsidRDefault="00AD4432" w:rsidP="00AD4432">
            <w:pPr>
              <w:pStyle w:val="TAC"/>
            </w:pPr>
          </w:p>
        </w:tc>
        <w:tc>
          <w:tcPr>
            <w:tcW w:w="283" w:type="dxa"/>
            <w:gridSpan w:val="6"/>
            <w:tcBorders>
              <w:top w:val="nil"/>
              <w:left w:val="nil"/>
              <w:bottom w:val="nil"/>
              <w:right w:val="nil"/>
            </w:tcBorders>
            <w:tcPrChange w:id="703" w:author="Won, Sung (Nokia - US/Dallas)" w:date="2021-08-11T20:28:00Z">
              <w:tcPr>
                <w:tcW w:w="283" w:type="dxa"/>
                <w:gridSpan w:val="6"/>
                <w:tcBorders>
                  <w:top w:val="nil"/>
                  <w:left w:val="nil"/>
                  <w:bottom w:val="nil"/>
                  <w:right w:val="nil"/>
                </w:tcBorders>
              </w:tcPr>
            </w:tcPrChange>
          </w:tcPr>
          <w:p w14:paraId="5F416C39" w14:textId="77777777" w:rsidR="00AD4432" w:rsidRDefault="00AD4432" w:rsidP="00AD4432">
            <w:pPr>
              <w:pStyle w:val="TAC"/>
            </w:pPr>
          </w:p>
        </w:tc>
        <w:tc>
          <w:tcPr>
            <w:tcW w:w="236" w:type="dxa"/>
            <w:gridSpan w:val="6"/>
            <w:tcBorders>
              <w:top w:val="nil"/>
              <w:left w:val="nil"/>
              <w:bottom w:val="nil"/>
              <w:right w:val="nil"/>
            </w:tcBorders>
            <w:tcPrChange w:id="704" w:author="Won, Sung (Nokia - US/Dallas)" w:date="2021-08-11T20:28:00Z">
              <w:tcPr>
                <w:tcW w:w="236" w:type="dxa"/>
                <w:gridSpan w:val="6"/>
                <w:tcBorders>
                  <w:top w:val="nil"/>
                  <w:left w:val="nil"/>
                  <w:bottom w:val="nil"/>
                  <w:right w:val="nil"/>
                </w:tcBorders>
              </w:tcPr>
            </w:tcPrChange>
          </w:tcPr>
          <w:p w14:paraId="6BE1B61F" w14:textId="77777777" w:rsidR="00AD4432" w:rsidRDefault="00AD4432" w:rsidP="00AD4432">
            <w:pPr>
              <w:pStyle w:val="TAC"/>
            </w:pPr>
          </w:p>
        </w:tc>
        <w:tc>
          <w:tcPr>
            <w:tcW w:w="5863" w:type="dxa"/>
            <w:gridSpan w:val="2"/>
            <w:tcBorders>
              <w:top w:val="nil"/>
              <w:left w:val="nil"/>
              <w:bottom w:val="nil"/>
              <w:right w:val="single" w:sz="4" w:space="0" w:color="auto"/>
            </w:tcBorders>
            <w:hideMark/>
            <w:tcPrChange w:id="705" w:author="Won, Sung (Nokia - US/Dallas)" w:date="2021-08-11T20:28:00Z">
              <w:tcPr>
                <w:tcW w:w="5909" w:type="dxa"/>
                <w:gridSpan w:val="2"/>
                <w:tcBorders>
                  <w:top w:val="nil"/>
                  <w:left w:val="nil"/>
                  <w:bottom w:val="nil"/>
                  <w:right w:val="single" w:sz="4" w:space="0" w:color="auto"/>
                </w:tcBorders>
                <w:hideMark/>
              </w:tcPr>
            </w:tcPrChange>
          </w:tcPr>
          <w:p w14:paraId="4D14C749" w14:textId="77777777" w:rsidR="00AD4432" w:rsidRDefault="00AD4432" w:rsidP="00AD4432">
            <w:pPr>
              <w:pStyle w:val="TAL"/>
              <w:rPr>
                <w:lang w:eastAsia="zh-CN"/>
              </w:rPr>
            </w:pPr>
            <w:r>
              <w:t xml:space="preserve">Acting as a ProSe </w:t>
            </w:r>
            <w:r>
              <w:rPr>
                <w:lang w:eastAsia="zh-CN"/>
              </w:rPr>
              <w:t xml:space="preserve">layer-2 </w:t>
            </w:r>
            <w:r>
              <w:rPr>
                <w:lang w:eastAsia="ko-KR"/>
              </w:rPr>
              <w:t xml:space="preserve">UE-to-network </w:t>
            </w:r>
            <w:r>
              <w:rPr>
                <w:lang w:eastAsia="zh-CN"/>
              </w:rPr>
              <w:t>remote UE</w:t>
            </w:r>
            <w:r>
              <w:t xml:space="preserve"> supported</w:t>
            </w:r>
          </w:p>
        </w:tc>
      </w:tr>
      <w:tr w:rsidR="00AD4432" w14:paraId="04A35125" w14:textId="77777777" w:rsidTr="00F01E1B">
        <w:trPr>
          <w:cantSplit/>
          <w:jc w:val="center"/>
          <w:trPrChange w:id="70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707" w:author="Won, Sung (Nokia - US/Dallas)" w:date="2021-08-11T20:28:00Z">
              <w:tcPr>
                <w:tcW w:w="7129" w:type="dxa"/>
                <w:gridSpan w:val="25"/>
                <w:tcBorders>
                  <w:top w:val="nil"/>
                  <w:left w:val="single" w:sz="4" w:space="0" w:color="auto"/>
                  <w:bottom w:val="nil"/>
                  <w:right w:val="single" w:sz="4" w:space="0" w:color="auto"/>
                </w:tcBorders>
              </w:tcPr>
            </w:tcPrChange>
          </w:tcPr>
          <w:p w14:paraId="5046B879" w14:textId="77777777" w:rsidR="00AD4432" w:rsidRDefault="00AD4432" w:rsidP="00AD4432">
            <w:pPr>
              <w:pStyle w:val="TAL"/>
              <w:rPr>
                <w:lang w:eastAsia="zh-CN"/>
              </w:rPr>
            </w:pPr>
          </w:p>
          <w:p w14:paraId="441FD30C" w14:textId="77777777" w:rsidR="00AD4432" w:rsidRDefault="00AD4432" w:rsidP="00AD4432">
            <w:pPr>
              <w:pStyle w:val="TAL"/>
              <w:rPr>
                <w:lang w:eastAsia="zh-CN"/>
              </w:rPr>
            </w:pPr>
            <w:r>
              <w:rPr>
                <w:lang w:eastAsia="zh-CN"/>
              </w:rPr>
              <w:t>ProSe</w:t>
            </w:r>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13F04C14" w14:textId="77777777" w:rsidR="00AD4432" w:rsidRDefault="00AD4432" w:rsidP="00AD4432">
            <w:pPr>
              <w:pStyle w:val="TAL"/>
              <w:rPr>
                <w:lang w:eastAsia="zh-CN"/>
              </w:rPr>
            </w:pPr>
            <w:r>
              <w:t xml:space="preserve">This bit indicates the capability to act as a </w:t>
            </w:r>
            <w:r>
              <w:rPr>
                <w:lang w:eastAsia="zh-CN"/>
              </w:rPr>
              <w:t xml:space="preserve">layer-3 </w:t>
            </w:r>
            <w:r>
              <w:t xml:space="preserve">ProSe </w:t>
            </w:r>
            <w:r>
              <w:rPr>
                <w:lang w:eastAsia="ko-KR"/>
              </w:rPr>
              <w:t xml:space="preserve">UE-to-network </w:t>
            </w:r>
            <w:r>
              <w:rPr>
                <w:lang w:eastAsia="zh-CN"/>
              </w:rPr>
              <w:t>remote UE</w:t>
            </w:r>
          </w:p>
        </w:tc>
      </w:tr>
      <w:tr w:rsidR="00AD4432" w14:paraId="030E1DE6" w14:textId="77777777" w:rsidTr="00F01E1B">
        <w:trPr>
          <w:cantSplit/>
          <w:jc w:val="center"/>
          <w:trPrChange w:id="708" w:author="Won, Sung (Nokia - US/Dallas)" w:date="2021-08-11T20:28:00Z">
            <w:trPr>
              <w:gridAfter w:val="0"/>
              <w:wAfter w:w="30" w:type="dxa"/>
              <w:cantSplit/>
              <w:jc w:val="center"/>
            </w:trPr>
          </w:trPrChange>
        </w:trPr>
        <w:tc>
          <w:tcPr>
            <w:tcW w:w="417" w:type="dxa"/>
            <w:gridSpan w:val="5"/>
            <w:tcBorders>
              <w:top w:val="nil"/>
              <w:left w:val="single" w:sz="4" w:space="0" w:color="auto"/>
              <w:bottom w:val="nil"/>
              <w:right w:val="nil"/>
            </w:tcBorders>
            <w:hideMark/>
            <w:tcPrChange w:id="709" w:author="Won, Sung (Nokia - US/Dallas)" w:date="2021-08-11T20:28:00Z">
              <w:tcPr>
                <w:tcW w:w="417" w:type="dxa"/>
                <w:gridSpan w:val="5"/>
                <w:tcBorders>
                  <w:top w:val="nil"/>
                  <w:left w:val="single" w:sz="4" w:space="0" w:color="auto"/>
                  <w:bottom w:val="nil"/>
                  <w:right w:val="nil"/>
                </w:tcBorders>
                <w:hideMark/>
              </w:tcPr>
            </w:tcPrChange>
          </w:tcPr>
          <w:p w14:paraId="086C9C90" w14:textId="77777777" w:rsidR="00AD4432" w:rsidRDefault="00AD4432" w:rsidP="00AD4432">
            <w:pPr>
              <w:pStyle w:val="TAC"/>
              <w:rPr>
                <w:lang w:eastAsia="zh-CN"/>
              </w:rPr>
            </w:pPr>
            <w:r>
              <w:rPr>
                <w:lang w:eastAsia="zh-CN"/>
              </w:rPr>
              <w:t>3</w:t>
            </w:r>
          </w:p>
        </w:tc>
        <w:tc>
          <w:tcPr>
            <w:tcW w:w="284" w:type="dxa"/>
            <w:gridSpan w:val="6"/>
            <w:tcBorders>
              <w:top w:val="nil"/>
              <w:left w:val="nil"/>
              <w:bottom w:val="nil"/>
              <w:right w:val="nil"/>
            </w:tcBorders>
            <w:tcPrChange w:id="710" w:author="Won, Sung (Nokia - US/Dallas)" w:date="2021-08-11T20:28:00Z">
              <w:tcPr>
                <w:tcW w:w="284" w:type="dxa"/>
                <w:gridSpan w:val="6"/>
                <w:tcBorders>
                  <w:top w:val="nil"/>
                  <w:left w:val="nil"/>
                  <w:bottom w:val="nil"/>
                  <w:right w:val="nil"/>
                </w:tcBorders>
              </w:tcPr>
            </w:tcPrChange>
          </w:tcPr>
          <w:p w14:paraId="49BEE28E" w14:textId="77777777" w:rsidR="00AD4432" w:rsidRDefault="00AD4432" w:rsidP="00AD4432">
            <w:pPr>
              <w:pStyle w:val="TAC"/>
            </w:pPr>
          </w:p>
        </w:tc>
        <w:tc>
          <w:tcPr>
            <w:tcW w:w="283" w:type="dxa"/>
            <w:gridSpan w:val="6"/>
            <w:tcBorders>
              <w:top w:val="nil"/>
              <w:left w:val="nil"/>
              <w:bottom w:val="nil"/>
              <w:right w:val="nil"/>
            </w:tcBorders>
            <w:tcPrChange w:id="711" w:author="Won, Sung (Nokia - US/Dallas)" w:date="2021-08-11T20:28:00Z">
              <w:tcPr>
                <w:tcW w:w="283" w:type="dxa"/>
                <w:gridSpan w:val="6"/>
                <w:tcBorders>
                  <w:top w:val="nil"/>
                  <w:left w:val="nil"/>
                  <w:bottom w:val="nil"/>
                  <w:right w:val="nil"/>
                </w:tcBorders>
              </w:tcPr>
            </w:tcPrChange>
          </w:tcPr>
          <w:p w14:paraId="3B063BCD" w14:textId="77777777" w:rsidR="00AD4432" w:rsidRDefault="00AD4432" w:rsidP="00AD4432">
            <w:pPr>
              <w:pStyle w:val="TAC"/>
            </w:pPr>
          </w:p>
        </w:tc>
        <w:tc>
          <w:tcPr>
            <w:tcW w:w="236" w:type="dxa"/>
            <w:gridSpan w:val="6"/>
            <w:tcBorders>
              <w:top w:val="nil"/>
              <w:left w:val="nil"/>
              <w:bottom w:val="nil"/>
              <w:right w:val="nil"/>
            </w:tcBorders>
            <w:tcPrChange w:id="712" w:author="Won, Sung (Nokia - US/Dallas)" w:date="2021-08-11T20:28:00Z">
              <w:tcPr>
                <w:tcW w:w="236" w:type="dxa"/>
                <w:gridSpan w:val="6"/>
                <w:tcBorders>
                  <w:top w:val="nil"/>
                  <w:left w:val="nil"/>
                  <w:bottom w:val="nil"/>
                  <w:right w:val="nil"/>
                </w:tcBorders>
              </w:tcPr>
            </w:tcPrChange>
          </w:tcPr>
          <w:p w14:paraId="7930F59F" w14:textId="77777777" w:rsidR="00AD4432" w:rsidRDefault="00AD4432" w:rsidP="00AD4432">
            <w:pPr>
              <w:pStyle w:val="TAC"/>
            </w:pPr>
          </w:p>
        </w:tc>
        <w:tc>
          <w:tcPr>
            <w:tcW w:w="5863" w:type="dxa"/>
            <w:gridSpan w:val="2"/>
            <w:tcBorders>
              <w:top w:val="nil"/>
              <w:left w:val="nil"/>
              <w:bottom w:val="nil"/>
              <w:right w:val="single" w:sz="4" w:space="0" w:color="auto"/>
            </w:tcBorders>
            <w:tcPrChange w:id="713" w:author="Won, Sung (Nokia - US/Dallas)" w:date="2021-08-11T20:28:00Z">
              <w:tcPr>
                <w:tcW w:w="5909" w:type="dxa"/>
                <w:gridSpan w:val="2"/>
                <w:tcBorders>
                  <w:top w:val="nil"/>
                  <w:left w:val="nil"/>
                  <w:bottom w:val="nil"/>
                  <w:right w:val="single" w:sz="4" w:space="0" w:color="auto"/>
                </w:tcBorders>
              </w:tcPr>
            </w:tcPrChange>
          </w:tcPr>
          <w:p w14:paraId="664BBFE8" w14:textId="77777777" w:rsidR="00AD4432" w:rsidRDefault="00AD4432" w:rsidP="00AD4432">
            <w:pPr>
              <w:pStyle w:val="TAL"/>
            </w:pPr>
          </w:p>
        </w:tc>
      </w:tr>
      <w:tr w:rsidR="00AD4432" w14:paraId="242027BA" w14:textId="77777777" w:rsidTr="00F01E1B">
        <w:trPr>
          <w:cantSplit/>
          <w:jc w:val="center"/>
          <w:trPrChange w:id="714" w:author="Won, Sung (Nokia - US/Dallas)" w:date="2021-08-11T20:28:00Z">
            <w:trPr>
              <w:gridAfter w:val="0"/>
              <w:wAfter w:w="30" w:type="dxa"/>
              <w:cantSplit/>
              <w:jc w:val="center"/>
            </w:trPr>
          </w:trPrChange>
        </w:trPr>
        <w:tc>
          <w:tcPr>
            <w:tcW w:w="417" w:type="dxa"/>
            <w:gridSpan w:val="5"/>
            <w:tcBorders>
              <w:top w:val="nil"/>
              <w:left w:val="single" w:sz="4" w:space="0" w:color="auto"/>
              <w:bottom w:val="nil"/>
              <w:right w:val="nil"/>
            </w:tcBorders>
            <w:hideMark/>
            <w:tcPrChange w:id="715" w:author="Won, Sung (Nokia - US/Dallas)" w:date="2021-08-11T20:28:00Z">
              <w:tcPr>
                <w:tcW w:w="417" w:type="dxa"/>
                <w:gridSpan w:val="5"/>
                <w:tcBorders>
                  <w:top w:val="nil"/>
                  <w:left w:val="single" w:sz="4" w:space="0" w:color="auto"/>
                  <w:bottom w:val="nil"/>
                  <w:right w:val="nil"/>
                </w:tcBorders>
                <w:hideMark/>
              </w:tcPr>
            </w:tcPrChange>
          </w:tcPr>
          <w:p w14:paraId="4F9DA246" w14:textId="77777777" w:rsidR="00AD4432" w:rsidRDefault="00AD4432" w:rsidP="00AD4432">
            <w:pPr>
              <w:pStyle w:val="TAC"/>
            </w:pPr>
            <w:r>
              <w:t>0</w:t>
            </w:r>
          </w:p>
        </w:tc>
        <w:tc>
          <w:tcPr>
            <w:tcW w:w="284" w:type="dxa"/>
            <w:gridSpan w:val="6"/>
            <w:tcBorders>
              <w:top w:val="nil"/>
              <w:left w:val="nil"/>
              <w:bottom w:val="nil"/>
              <w:right w:val="nil"/>
            </w:tcBorders>
            <w:tcPrChange w:id="716" w:author="Won, Sung (Nokia - US/Dallas)" w:date="2021-08-11T20:28:00Z">
              <w:tcPr>
                <w:tcW w:w="284" w:type="dxa"/>
                <w:gridSpan w:val="6"/>
                <w:tcBorders>
                  <w:top w:val="nil"/>
                  <w:left w:val="nil"/>
                  <w:bottom w:val="nil"/>
                  <w:right w:val="nil"/>
                </w:tcBorders>
              </w:tcPr>
            </w:tcPrChange>
          </w:tcPr>
          <w:p w14:paraId="6D67273A" w14:textId="77777777" w:rsidR="00AD4432" w:rsidRDefault="00AD4432" w:rsidP="00AD4432">
            <w:pPr>
              <w:pStyle w:val="TAC"/>
            </w:pPr>
          </w:p>
        </w:tc>
        <w:tc>
          <w:tcPr>
            <w:tcW w:w="283" w:type="dxa"/>
            <w:gridSpan w:val="6"/>
            <w:tcBorders>
              <w:top w:val="nil"/>
              <w:left w:val="nil"/>
              <w:bottom w:val="nil"/>
              <w:right w:val="nil"/>
            </w:tcBorders>
            <w:tcPrChange w:id="717" w:author="Won, Sung (Nokia - US/Dallas)" w:date="2021-08-11T20:28:00Z">
              <w:tcPr>
                <w:tcW w:w="283" w:type="dxa"/>
                <w:gridSpan w:val="6"/>
                <w:tcBorders>
                  <w:top w:val="nil"/>
                  <w:left w:val="nil"/>
                  <w:bottom w:val="nil"/>
                  <w:right w:val="nil"/>
                </w:tcBorders>
              </w:tcPr>
            </w:tcPrChange>
          </w:tcPr>
          <w:p w14:paraId="2958DE13" w14:textId="77777777" w:rsidR="00AD4432" w:rsidRDefault="00AD4432" w:rsidP="00AD4432">
            <w:pPr>
              <w:pStyle w:val="TAC"/>
            </w:pPr>
          </w:p>
        </w:tc>
        <w:tc>
          <w:tcPr>
            <w:tcW w:w="236" w:type="dxa"/>
            <w:gridSpan w:val="6"/>
            <w:tcBorders>
              <w:top w:val="nil"/>
              <w:left w:val="nil"/>
              <w:bottom w:val="nil"/>
              <w:right w:val="nil"/>
            </w:tcBorders>
            <w:tcPrChange w:id="718" w:author="Won, Sung (Nokia - US/Dallas)" w:date="2021-08-11T20:28:00Z">
              <w:tcPr>
                <w:tcW w:w="236" w:type="dxa"/>
                <w:gridSpan w:val="6"/>
                <w:tcBorders>
                  <w:top w:val="nil"/>
                  <w:left w:val="nil"/>
                  <w:bottom w:val="nil"/>
                  <w:right w:val="nil"/>
                </w:tcBorders>
              </w:tcPr>
            </w:tcPrChange>
          </w:tcPr>
          <w:p w14:paraId="514C3812" w14:textId="77777777" w:rsidR="00AD4432" w:rsidRDefault="00AD4432" w:rsidP="00AD4432">
            <w:pPr>
              <w:pStyle w:val="TAC"/>
            </w:pPr>
          </w:p>
        </w:tc>
        <w:tc>
          <w:tcPr>
            <w:tcW w:w="5863" w:type="dxa"/>
            <w:gridSpan w:val="2"/>
            <w:tcBorders>
              <w:top w:val="nil"/>
              <w:left w:val="nil"/>
              <w:bottom w:val="nil"/>
              <w:right w:val="single" w:sz="4" w:space="0" w:color="auto"/>
            </w:tcBorders>
            <w:hideMark/>
            <w:tcPrChange w:id="719" w:author="Won, Sung (Nokia - US/Dallas)" w:date="2021-08-11T20:28:00Z">
              <w:tcPr>
                <w:tcW w:w="5909" w:type="dxa"/>
                <w:gridSpan w:val="2"/>
                <w:tcBorders>
                  <w:top w:val="nil"/>
                  <w:left w:val="nil"/>
                  <w:bottom w:val="nil"/>
                  <w:right w:val="single" w:sz="4" w:space="0" w:color="auto"/>
                </w:tcBorders>
                <w:hideMark/>
              </w:tcPr>
            </w:tcPrChange>
          </w:tcPr>
          <w:p w14:paraId="740FFB14" w14:textId="77777777" w:rsidR="00AD4432" w:rsidRDefault="00AD4432" w:rsidP="00AD4432">
            <w:pPr>
              <w:pStyle w:val="TAL"/>
            </w:pPr>
            <w:r>
              <w:t>Acting as a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AD4432" w14:paraId="3F62D540" w14:textId="77777777" w:rsidTr="00F01E1B">
        <w:trPr>
          <w:cantSplit/>
          <w:jc w:val="center"/>
          <w:trPrChange w:id="720" w:author="Won, Sung (Nokia - US/Dallas)" w:date="2021-08-11T20:28:00Z">
            <w:trPr>
              <w:gridAfter w:val="0"/>
              <w:wAfter w:w="30" w:type="dxa"/>
              <w:cantSplit/>
              <w:jc w:val="center"/>
            </w:trPr>
          </w:trPrChange>
        </w:trPr>
        <w:tc>
          <w:tcPr>
            <w:tcW w:w="417" w:type="dxa"/>
            <w:gridSpan w:val="5"/>
            <w:tcBorders>
              <w:top w:val="nil"/>
              <w:left w:val="single" w:sz="4" w:space="0" w:color="auto"/>
              <w:bottom w:val="nil"/>
              <w:right w:val="nil"/>
            </w:tcBorders>
            <w:hideMark/>
            <w:tcPrChange w:id="721" w:author="Won, Sung (Nokia - US/Dallas)" w:date="2021-08-11T20:28:00Z">
              <w:tcPr>
                <w:tcW w:w="417" w:type="dxa"/>
                <w:gridSpan w:val="5"/>
                <w:tcBorders>
                  <w:top w:val="nil"/>
                  <w:left w:val="single" w:sz="4" w:space="0" w:color="auto"/>
                  <w:bottom w:val="nil"/>
                  <w:right w:val="nil"/>
                </w:tcBorders>
                <w:hideMark/>
              </w:tcPr>
            </w:tcPrChange>
          </w:tcPr>
          <w:p w14:paraId="00A0CEFC" w14:textId="77777777" w:rsidR="00AD4432" w:rsidRDefault="00AD4432" w:rsidP="00AD4432">
            <w:pPr>
              <w:pStyle w:val="TAC"/>
            </w:pPr>
            <w:r>
              <w:t>1</w:t>
            </w:r>
          </w:p>
        </w:tc>
        <w:tc>
          <w:tcPr>
            <w:tcW w:w="284" w:type="dxa"/>
            <w:gridSpan w:val="6"/>
            <w:tcBorders>
              <w:top w:val="nil"/>
              <w:left w:val="nil"/>
              <w:bottom w:val="nil"/>
              <w:right w:val="nil"/>
            </w:tcBorders>
            <w:tcPrChange w:id="722" w:author="Won, Sung (Nokia - US/Dallas)" w:date="2021-08-11T20:28:00Z">
              <w:tcPr>
                <w:tcW w:w="284" w:type="dxa"/>
                <w:gridSpan w:val="6"/>
                <w:tcBorders>
                  <w:top w:val="nil"/>
                  <w:left w:val="nil"/>
                  <w:bottom w:val="nil"/>
                  <w:right w:val="nil"/>
                </w:tcBorders>
              </w:tcPr>
            </w:tcPrChange>
          </w:tcPr>
          <w:p w14:paraId="343146CE" w14:textId="77777777" w:rsidR="00AD4432" w:rsidRDefault="00AD4432" w:rsidP="00AD4432">
            <w:pPr>
              <w:pStyle w:val="TAC"/>
            </w:pPr>
          </w:p>
        </w:tc>
        <w:tc>
          <w:tcPr>
            <w:tcW w:w="283" w:type="dxa"/>
            <w:gridSpan w:val="6"/>
            <w:tcBorders>
              <w:top w:val="nil"/>
              <w:left w:val="nil"/>
              <w:bottom w:val="nil"/>
              <w:right w:val="nil"/>
            </w:tcBorders>
            <w:tcPrChange w:id="723" w:author="Won, Sung (Nokia - US/Dallas)" w:date="2021-08-11T20:28:00Z">
              <w:tcPr>
                <w:tcW w:w="283" w:type="dxa"/>
                <w:gridSpan w:val="6"/>
                <w:tcBorders>
                  <w:top w:val="nil"/>
                  <w:left w:val="nil"/>
                  <w:bottom w:val="nil"/>
                  <w:right w:val="nil"/>
                </w:tcBorders>
              </w:tcPr>
            </w:tcPrChange>
          </w:tcPr>
          <w:p w14:paraId="61761B96" w14:textId="77777777" w:rsidR="00AD4432" w:rsidRDefault="00AD4432" w:rsidP="00AD4432">
            <w:pPr>
              <w:pStyle w:val="TAC"/>
            </w:pPr>
          </w:p>
        </w:tc>
        <w:tc>
          <w:tcPr>
            <w:tcW w:w="236" w:type="dxa"/>
            <w:gridSpan w:val="6"/>
            <w:tcBorders>
              <w:top w:val="nil"/>
              <w:left w:val="nil"/>
              <w:bottom w:val="nil"/>
              <w:right w:val="nil"/>
            </w:tcBorders>
            <w:tcPrChange w:id="724" w:author="Won, Sung (Nokia - US/Dallas)" w:date="2021-08-11T20:28:00Z">
              <w:tcPr>
                <w:tcW w:w="236" w:type="dxa"/>
                <w:gridSpan w:val="6"/>
                <w:tcBorders>
                  <w:top w:val="nil"/>
                  <w:left w:val="nil"/>
                  <w:bottom w:val="nil"/>
                  <w:right w:val="nil"/>
                </w:tcBorders>
              </w:tcPr>
            </w:tcPrChange>
          </w:tcPr>
          <w:p w14:paraId="0B0D2B2A" w14:textId="77777777" w:rsidR="00AD4432" w:rsidRDefault="00AD4432" w:rsidP="00AD4432">
            <w:pPr>
              <w:pStyle w:val="TAC"/>
            </w:pPr>
          </w:p>
        </w:tc>
        <w:tc>
          <w:tcPr>
            <w:tcW w:w="5863" w:type="dxa"/>
            <w:gridSpan w:val="2"/>
            <w:tcBorders>
              <w:top w:val="nil"/>
              <w:left w:val="nil"/>
              <w:bottom w:val="nil"/>
              <w:right w:val="single" w:sz="4" w:space="0" w:color="auto"/>
            </w:tcBorders>
            <w:hideMark/>
            <w:tcPrChange w:id="725" w:author="Won, Sung (Nokia - US/Dallas)" w:date="2021-08-11T20:28:00Z">
              <w:tcPr>
                <w:tcW w:w="5909" w:type="dxa"/>
                <w:gridSpan w:val="2"/>
                <w:tcBorders>
                  <w:top w:val="nil"/>
                  <w:left w:val="nil"/>
                  <w:bottom w:val="nil"/>
                  <w:right w:val="single" w:sz="4" w:space="0" w:color="auto"/>
                </w:tcBorders>
                <w:hideMark/>
              </w:tcPr>
            </w:tcPrChange>
          </w:tcPr>
          <w:p w14:paraId="133DA800" w14:textId="77777777" w:rsidR="00AD4432" w:rsidRDefault="00AD4432" w:rsidP="00AD4432">
            <w:pPr>
              <w:pStyle w:val="TAL"/>
              <w:rPr>
                <w:lang w:eastAsia="zh-CN"/>
              </w:rPr>
            </w:pPr>
            <w:r>
              <w:t xml:space="preserve">Acting as a ProSe </w:t>
            </w:r>
            <w:r>
              <w:rPr>
                <w:lang w:eastAsia="zh-CN"/>
              </w:rPr>
              <w:t xml:space="preserve">layer-3 </w:t>
            </w:r>
            <w:r>
              <w:rPr>
                <w:lang w:eastAsia="ko-KR"/>
              </w:rPr>
              <w:t xml:space="preserve">UE-to-network </w:t>
            </w:r>
            <w:r>
              <w:rPr>
                <w:lang w:eastAsia="zh-CN"/>
              </w:rPr>
              <w:t>remote UE</w:t>
            </w:r>
            <w:r>
              <w:t xml:space="preserve"> supported</w:t>
            </w:r>
          </w:p>
        </w:tc>
      </w:tr>
      <w:tr w:rsidR="00AD4432" w14:paraId="61ABFABC" w14:textId="77777777" w:rsidTr="00F01E1B">
        <w:trPr>
          <w:cantSplit/>
          <w:jc w:val="center"/>
          <w:trPrChange w:id="726" w:author="Won, Sung (Nokia - US/Dallas)" w:date="2021-08-11T20:28:00Z">
            <w:trPr>
              <w:gridAfter w:val="0"/>
              <w:cantSplit/>
              <w:jc w:val="center"/>
            </w:trPr>
          </w:trPrChange>
        </w:trPr>
        <w:tc>
          <w:tcPr>
            <w:tcW w:w="7083" w:type="dxa"/>
            <w:gridSpan w:val="25"/>
            <w:tcBorders>
              <w:top w:val="nil"/>
              <w:left w:val="single" w:sz="4" w:space="0" w:color="auto"/>
              <w:bottom w:val="nil"/>
              <w:right w:val="single" w:sz="4" w:space="0" w:color="auto"/>
            </w:tcBorders>
            <w:tcPrChange w:id="727" w:author="Won, Sung (Nokia - US/Dallas)" w:date="2021-08-11T20:28:00Z">
              <w:tcPr>
                <w:tcW w:w="7129" w:type="dxa"/>
                <w:gridSpan w:val="25"/>
                <w:tcBorders>
                  <w:top w:val="nil"/>
                  <w:left w:val="single" w:sz="4" w:space="0" w:color="auto"/>
                  <w:bottom w:val="single" w:sz="4" w:space="0" w:color="auto"/>
                  <w:right w:val="single" w:sz="4" w:space="0" w:color="auto"/>
                </w:tcBorders>
              </w:tcPr>
            </w:tcPrChange>
          </w:tcPr>
          <w:p w14:paraId="4D9BDC81" w14:textId="609D4F47" w:rsidR="00AD4432" w:rsidDel="00F01E1B" w:rsidRDefault="00AD4432" w:rsidP="00AD4432">
            <w:pPr>
              <w:pStyle w:val="TAL"/>
              <w:rPr>
                <w:del w:id="728" w:author="Won, Sung (Nokia - US/Dallas)" w:date="2021-08-11T20:26:00Z"/>
                <w:lang w:eastAsia="zh-CN"/>
              </w:rPr>
            </w:pPr>
          </w:p>
          <w:p w14:paraId="6F671C0C" w14:textId="45DA3E85" w:rsidR="00AD4432" w:rsidRDefault="00AD4432" w:rsidP="00AD4432">
            <w:pPr>
              <w:pStyle w:val="TAL"/>
            </w:pPr>
            <w:del w:id="729" w:author="Won, Sung (Nokia - US/Dallas)" w:date="2021-08-11T20:25:00Z">
              <w:r w:rsidDel="00F01E1B">
                <w:delText xml:space="preserve">bits </w:delText>
              </w:r>
              <w:r w:rsidDel="00F01E1B">
                <w:rPr>
                  <w:lang w:eastAsia="zh-CN"/>
                </w:rPr>
                <w:delText>4</w:delText>
              </w:r>
              <w:r w:rsidDel="00F01E1B">
                <w:delText xml:space="preserve">-8 in octet </w:delText>
              </w:r>
              <w:r w:rsidDel="00F01E1B">
                <w:rPr>
                  <w:lang w:eastAsia="zh-CN"/>
                </w:rPr>
                <w:delText>6</w:delText>
              </w:r>
              <w:r w:rsidDel="00F01E1B">
                <w:delText xml:space="preserve"> and bits in octets </w:delText>
              </w:r>
              <w:r w:rsidDel="00F01E1B">
                <w:rPr>
                  <w:lang w:eastAsia="zh-CN"/>
                </w:rPr>
                <w:delText>7</w:delText>
              </w:r>
              <w:r w:rsidDel="00F01E1B">
                <w:delText xml:space="preserve"> to 15 are spare and shall be coded as zero, if the respective octet is included in the information element.</w:delText>
              </w:r>
            </w:del>
          </w:p>
        </w:tc>
      </w:tr>
      <w:tr w:rsidR="00F01E1B" w14:paraId="1ABFB56D" w14:textId="77777777" w:rsidTr="00F01E1B">
        <w:trPr>
          <w:cantSplit/>
          <w:jc w:val="center"/>
          <w:ins w:id="730" w:author="Won, Sung (Nokia - US/Dallas)" w:date="2021-08-11T20:26:00Z"/>
          <w:trPrChange w:id="731" w:author="Won, Sung (Nokia - US/Dallas)" w:date="2021-08-11T20:28:00Z">
            <w:trPr>
              <w:gridAfter w:val="0"/>
              <w:cantSplit/>
              <w:jc w:val="center"/>
            </w:trPr>
          </w:trPrChange>
        </w:trPr>
        <w:tc>
          <w:tcPr>
            <w:tcW w:w="7083" w:type="dxa"/>
            <w:gridSpan w:val="25"/>
            <w:tcBorders>
              <w:top w:val="nil"/>
              <w:left w:val="single" w:sz="4" w:space="0" w:color="auto"/>
              <w:bottom w:val="nil"/>
              <w:right w:val="single" w:sz="4" w:space="0" w:color="auto"/>
            </w:tcBorders>
            <w:tcPrChange w:id="732" w:author="Won, Sung (Nokia - US/Dallas)" w:date="2021-08-11T20:28:00Z">
              <w:tcPr>
                <w:tcW w:w="7129" w:type="dxa"/>
                <w:gridSpan w:val="25"/>
                <w:tcBorders>
                  <w:top w:val="nil"/>
                  <w:left w:val="single" w:sz="4" w:space="0" w:color="auto"/>
                  <w:bottom w:val="single" w:sz="4" w:space="0" w:color="auto"/>
                  <w:right w:val="single" w:sz="4" w:space="0" w:color="auto"/>
                </w:tcBorders>
              </w:tcPr>
            </w:tcPrChange>
          </w:tcPr>
          <w:p w14:paraId="6202A6A3" w14:textId="570D5F99" w:rsidR="00F01E1B" w:rsidDel="00F01E1B" w:rsidRDefault="00F01E1B" w:rsidP="00AD4432">
            <w:pPr>
              <w:pStyle w:val="TAL"/>
              <w:rPr>
                <w:ins w:id="733" w:author="Won, Sung (Nokia - US/Dallas)" w:date="2021-08-11T20:26:00Z"/>
                <w:lang w:eastAsia="zh-CN"/>
              </w:rPr>
            </w:pPr>
            <w:ins w:id="734" w:author="Won, Sung (Nokia - US/Dallas)" w:date="2021-08-11T20:27:00Z">
              <w:r>
                <w:t xml:space="preserve">NSSRG (octet </w:t>
              </w:r>
            </w:ins>
            <w:ins w:id="735" w:author="Nokia_Author_03" w:date="2021-08-22T00:43:00Z">
              <w:r w:rsidR="00701E54">
                <w:t>6</w:t>
              </w:r>
            </w:ins>
            <w:ins w:id="736" w:author="Won, Sung (Nokia - US/Dallas)" w:date="2021-08-11T20:27:00Z">
              <w:r>
                <w:t xml:space="preserve">, bit </w:t>
              </w:r>
            </w:ins>
            <w:ins w:id="737" w:author="Nokia_Author_03" w:date="2021-08-22T00:43:00Z">
              <w:r w:rsidR="00701E54">
                <w:t>4</w:t>
              </w:r>
            </w:ins>
            <w:ins w:id="738" w:author="Won, Sung (Nokia - US/Dallas)" w:date="2021-08-11T20:27:00Z">
              <w:r>
                <w:t>)</w:t>
              </w:r>
            </w:ins>
          </w:p>
        </w:tc>
      </w:tr>
      <w:tr w:rsidR="00F01E1B" w14:paraId="28151AB7" w14:textId="77777777" w:rsidTr="00F01E1B">
        <w:trPr>
          <w:cantSplit/>
          <w:jc w:val="center"/>
          <w:ins w:id="739" w:author="Won, Sung (Nokia - US/Dallas)" w:date="2021-08-11T20:27:00Z"/>
          <w:trPrChange w:id="740"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741" w:author="Won, Sung (Nokia - US/Dallas)" w:date="2021-08-11T20:28:00Z">
              <w:tcPr>
                <w:tcW w:w="7129" w:type="dxa"/>
                <w:gridSpan w:val="25"/>
                <w:tcBorders>
                  <w:top w:val="nil"/>
                  <w:left w:val="single" w:sz="4" w:space="0" w:color="auto"/>
                  <w:bottom w:val="nil"/>
                  <w:right w:val="single" w:sz="4" w:space="0" w:color="auto"/>
                </w:tcBorders>
              </w:tcPr>
            </w:tcPrChange>
          </w:tcPr>
          <w:p w14:paraId="275CA43A" w14:textId="7C2618A8" w:rsidR="00F01E1B" w:rsidDel="00F01E1B" w:rsidRDefault="00F01E1B" w:rsidP="00AD4432">
            <w:pPr>
              <w:pStyle w:val="TAL"/>
              <w:rPr>
                <w:ins w:id="742" w:author="Won, Sung (Nokia - US/Dallas)" w:date="2021-08-11T20:27:00Z"/>
                <w:lang w:eastAsia="zh-CN"/>
              </w:rPr>
            </w:pPr>
            <w:ins w:id="743" w:author="Won, Sung (Nokia - US/Dallas)" w:date="2021-08-11T20:27:00Z">
              <w:r w:rsidRPr="0040731D">
                <w:t xml:space="preserve">This bit indicates the capability to support </w:t>
              </w:r>
              <w:r>
                <w:t>the NSSRG</w:t>
              </w:r>
              <w:r w:rsidRPr="0040731D">
                <w:t>.</w:t>
              </w:r>
            </w:ins>
          </w:p>
        </w:tc>
      </w:tr>
      <w:tr w:rsidR="00F01E1B" w:rsidRPr="00A9621D" w14:paraId="3EFF3B65" w14:textId="77777777" w:rsidTr="00F01E1B">
        <w:tblPrEx>
          <w:tblLook w:val="0000" w:firstRow="0" w:lastRow="0" w:firstColumn="0" w:lastColumn="0" w:noHBand="0" w:noVBand="0"/>
          <w:tblPrExChange w:id="744" w:author="Won, Sung (Nokia - US/Dallas)" w:date="2021-08-11T20:28:00Z">
            <w:tblPrEx>
              <w:tblLook w:val="0000" w:firstRow="0" w:lastRow="0" w:firstColumn="0" w:lastColumn="0" w:noHBand="0" w:noVBand="0"/>
            </w:tblPrEx>
          </w:tblPrExChange>
        </w:tblPrEx>
        <w:trPr>
          <w:cantSplit/>
          <w:jc w:val="center"/>
          <w:ins w:id="745" w:author="Won, Sung (Nokia - US/Dallas)" w:date="2021-08-11T20:28:00Z"/>
          <w:trPrChange w:id="746" w:author="Won, Sung (Nokia - US/Dallas)" w:date="2021-08-11T20:28:00Z">
            <w:trPr>
              <w:cantSplit/>
              <w:jc w:val="center"/>
            </w:trPr>
          </w:trPrChange>
        </w:trPr>
        <w:tc>
          <w:tcPr>
            <w:tcW w:w="7083" w:type="dxa"/>
            <w:gridSpan w:val="25"/>
            <w:tcBorders>
              <w:left w:val="single" w:sz="4" w:space="0" w:color="auto"/>
              <w:right w:val="single" w:sz="4" w:space="0" w:color="auto"/>
            </w:tcBorders>
            <w:tcPrChange w:id="747" w:author="Won, Sung (Nokia - US/Dallas)" w:date="2021-08-11T20:28:00Z">
              <w:tcPr>
                <w:tcW w:w="7159" w:type="dxa"/>
                <w:gridSpan w:val="26"/>
                <w:tcBorders>
                  <w:left w:val="single" w:sz="4" w:space="0" w:color="auto"/>
                  <w:right w:val="single" w:sz="4" w:space="0" w:color="auto"/>
                </w:tcBorders>
              </w:tcPr>
            </w:tcPrChange>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F01E1B" w:rsidRPr="005F7EB0" w14:paraId="62AB1C7D" w14:textId="77777777" w:rsidTr="00305BA3">
              <w:trPr>
                <w:cantSplit/>
                <w:jc w:val="center"/>
                <w:ins w:id="748" w:author="Won, Sung (Nokia - US/Dallas)" w:date="2021-08-11T20:28:00Z"/>
              </w:trPr>
              <w:tc>
                <w:tcPr>
                  <w:tcW w:w="240" w:type="dxa"/>
                  <w:tcBorders>
                    <w:top w:val="nil"/>
                    <w:left w:val="nil"/>
                    <w:bottom w:val="nil"/>
                  </w:tcBorders>
                </w:tcPr>
                <w:p w14:paraId="6E181D07" w14:textId="77777777" w:rsidR="00F01E1B" w:rsidRPr="005F7EB0" w:rsidRDefault="00F01E1B" w:rsidP="00305BA3">
                  <w:pPr>
                    <w:pStyle w:val="TAC"/>
                    <w:rPr>
                      <w:ins w:id="749" w:author="Won, Sung (Nokia - US/Dallas)" w:date="2021-08-11T20:28:00Z"/>
                    </w:rPr>
                  </w:pPr>
                  <w:ins w:id="750" w:author="Won, Sung (Nokia - US/Dallas)" w:date="2021-08-11T20:28:00Z">
                    <w:r w:rsidRPr="005F7EB0">
                      <w:t>0</w:t>
                    </w:r>
                  </w:ins>
                </w:p>
              </w:tc>
              <w:tc>
                <w:tcPr>
                  <w:tcW w:w="284" w:type="dxa"/>
                  <w:tcBorders>
                    <w:top w:val="nil"/>
                    <w:bottom w:val="nil"/>
                  </w:tcBorders>
                </w:tcPr>
                <w:p w14:paraId="2E1E8530" w14:textId="77777777" w:rsidR="00F01E1B" w:rsidRPr="005F7EB0" w:rsidRDefault="00F01E1B" w:rsidP="00305BA3">
                  <w:pPr>
                    <w:pStyle w:val="TAC"/>
                    <w:rPr>
                      <w:ins w:id="751" w:author="Won, Sung (Nokia - US/Dallas)" w:date="2021-08-11T20:28:00Z"/>
                    </w:rPr>
                  </w:pPr>
                </w:p>
              </w:tc>
              <w:tc>
                <w:tcPr>
                  <w:tcW w:w="283" w:type="dxa"/>
                  <w:tcBorders>
                    <w:top w:val="nil"/>
                    <w:bottom w:val="nil"/>
                  </w:tcBorders>
                </w:tcPr>
                <w:p w14:paraId="63E84ECA" w14:textId="77777777" w:rsidR="00F01E1B" w:rsidRPr="005F7EB0" w:rsidRDefault="00F01E1B" w:rsidP="00305BA3">
                  <w:pPr>
                    <w:pStyle w:val="TAC"/>
                    <w:rPr>
                      <w:ins w:id="752" w:author="Won, Sung (Nokia - US/Dallas)" w:date="2021-08-11T20:28:00Z"/>
                    </w:rPr>
                  </w:pPr>
                </w:p>
              </w:tc>
              <w:tc>
                <w:tcPr>
                  <w:tcW w:w="236" w:type="dxa"/>
                  <w:tcBorders>
                    <w:top w:val="nil"/>
                    <w:bottom w:val="nil"/>
                  </w:tcBorders>
                </w:tcPr>
                <w:p w14:paraId="622378BE" w14:textId="77777777" w:rsidR="00F01E1B" w:rsidRPr="005F7EB0" w:rsidRDefault="00F01E1B" w:rsidP="00305BA3">
                  <w:pPr>
                    <w:pStyle w:val="TAC"/>
                    <w:rPr>
                      <w:ins w:id="753" w:author="Won, Sung (Nokia - US/Dallas)" w:date="2021-08-11T20:28:00Z"/>
                    </w:rPr>
                  </w:pPr>
                </w:p>
              </w:tc>
              <w:tc>
                <w:tcPr>
                  <w:tcW w:w="5907" w:type="dxa"/>
                  <w:tcBorders>
                    <w:top w:val="nil"/>
                    <w:bottom w:val="nil"/>
                    <w:right w:val="nil"/>
                  </w:tcBorders>
                  <w:shd w:val="clear" w:color="auto" w:fill="auto"/>
                </w:tcPr>
                <w:p w14:paraId="05DBF74E" w14:textId="77777777" w:rsidR="00F01E1B" w:rsidRPr="005F7EB0" w:rsidRDefault="00F01E1B" w:rsidP="00305BA3">
                  <w:pPr>
                    <w:pStyle w:val="TAL"/>
                    <w:rPr>
                      <w:ins w:id="754" w:author="Won, Sung (Nokia - US/Dallas)" w:date="2021-08-11T20:28:00Z"/>
                    </w:rPr>
                  </w:pPr>
                  <w:ins w:id="755" w:author="Won, Sung (Nokia - US/Dallas)" w:date="2021-08-11T20:28:00Z">
                    <w:r>
                      <w:t>NSSRG not supported</w:t>
                    </w:r>
                  </w:ins>
                </w:p>
              </w:tc>
            </w:tr>
            <w:tr w:rsidR="00F01E1B" w:rsidRPr="005F7EB0" w14:paraId="321EC5D9" w14:textId="77777777" w:rsidTr="00305BA3">
              <w:trPr>
                <w:cantSplit/>
                <w:jc w:val="center"/>
                <w:ins w:id="756" w:author="Won, Sung (Nokia - US/Dallas)" w:date="2021-08-11T20:28:00Z"/>
              </w:trPr>
              <w:tc>
                <w:tcPr>
                  <w:tcW w:w="240" w:type="dxa"/>
                  <w:tcBorders>
                    <w:top w:val="nil"/>
                    <w:left w:val="nil"/>
                    <w:bottom w:val="nil"/>
                  </w:tcBorders>
                </w:tcPr>
                <w:p w14:paraId="5970C73E" w14:textId="77777777" w:rsidR="00F01E1B" w:rsidRPr="005F7EB0" w:rsidRDefault="00F01E1B" w:rsidP="00305BA3">
                  <w:pPr>
                    <w:pStyle w:val="TAC"/>
                    <w:rPr>
                      <w:ins w:id="757" w:author="Won, Sung (Nokia - US/Dallas)" w:date="2021-08-11T20:28:00Z"/>
                    </w:rPr>
                  </w:pPr>
                  <w:ins w:id="758" w:author="Won, Sung (Nokia - US/Dallas)" w:date="2021-08-11T20:28:00Z">
                    <w:r>
                      <w:t>1</w:t>
                    </w:r>
                  </w:ins>
                </w:p>
              </w:tc>
              <w:tc>
                <w:tcPr>
                  <w:tcW w:w="284" w:type="dxa"/>
                  <w:tcBorders>
                    <w:top w:val="nil"/>
                    <w:bottom w:val="nil"/>
                  </w:tcBorders>
                </w:tcPr>
                <w:p w14:paraId="56987B93" w14:textId="77777777" w:rsidR="00F01E1B" w:rsidRPr="005F7EB0" w:rsidRDefault="00F01E1B" w:rsidP="00305BA3">
                  <w:pPr>
                    <w:pStyle w:val="TAC"/>
                    <w:rPr>
                      <w:ins w:id="759" w:author="Won, Sung (Nokia - US/Dallas)" w:date="2021-08-11T20:28:00Z"/>
                    </w:rPr>
                  </w:pPr>
                </w:p>
              </w:tc>
              <w:tc>
                <w:tcPr>
                  <w:tcW w:w="283" w:type="dxa"/>
                  <w:tcBorders>
                    <w:top w:val="nil"/>
                    <w:bottom w:val="nil"/>
                  </w:tcBorders>
                </w:tcPr>
                <w:p w14:paraId="32C99F61" w14:textId="77777777" w:rsidR="00F01E1B" w:rsidRPr="005F7EB0" w:rsidRDefault="00F01E1B" w:rsidP="00305BA3">
                  <w:pPr>
                    <w:pStyle w:val="TAC"/>
                    <w:rPr>
                      <w:ins w:id="760" w:author="Won, Sung (Nokia - US/Dallas)" w:date="2021-08-11T20:28:00Z"/>
                    </w:rPr>
                  </w:pPr>
                </w:p>
              </w:tc>
              <w:tc>
                <w:tcPr>
                  <w:tcW w:w="236" w:type="dxa"/>
                  <w:tcBorders>
                    <w:top w:val="nil"/>
                    <w:bottom w:val="nil"/>
                  </w:tcBorders>
                </w:tcPr>
                <w:p w14:paraId="7BF41211" w14:textId="77777777" w:rsidR="00F01E1B" w:rsidRPr="005F7EB0" w:rsidRDefault="00F01E1B" w:rsidP="00305BA3">
                  <w:pPr>
                    <w:pStyle w:val="TAC"/>
                    <w:rPr>
                      <w:ins w:id="761" w:author="Won, Sung (Nokia - US/Dallas)" w:date="2021-08-11T20:28:00Z"/>
                    </w:rPr>
                  </w:pPr>
                </w:p>
              </w:tc>
              <w:tc>
                <w:tcPr>
                  <w:tcW w:w="5907" w:type="dxa"/>
                  <w:tcBorders>
                    <w:top w:val="nil"/>
                    <w:bottom w:val="nil"/>
                    <w:right w:val="nil"/>
                  </w:tcBorders>
                  <w:shd w:val="clear" w:color="auto" w:fill="auto"/>
                </w:tcPr>
                <w:p w14:paraId="5D662177" w14:textId="77777777" w:rsidR="00F01E1B" w:rsidRPr="00CC0C94" w:rsidRDefault="00F01E1B" w:rsidP="00305BA3">
                  <w:pPr>
                    <w:pStyle w:val="TAL"/>
                    <w:rPr>
                      <w:ins w:id="762" w:author="Won, Sung (Nokia - US/Dallas)" w:date="2021-08-11T20:28:00Z"/>
                    </w:rPr>
                  </w:pPr>
                  <w:ins w:id="763" w:author="Won, Sung (Nokia - US/Dallas)" w:date="2021-08-11T20:28:00Z">
                    <w:r>
                      <w:t>NSSRG</w:t>
                    </w:r>
                    <w:r w:rsidRPr="00CC0C94">
                      <w:t xml:space="preserve"> supported</w:t>
                    </w:r>
                  </w:ins>
                </w:p>
              </w:tc>
            </w:tr>
          </w:tbl>
          <w:p w14:paraId="6198D3B9" w14:textId="77777777" w:rsidR="00F01E1B" w:rsidRPr="00A9621D" w:rsidRDefault="00F01E1B" w:rsidP="00305BA3">
            <w:pPr>
              <w:pStyle w:val="TAL"/>
              <w:rPr>
                <w:ins w:id="764" w:author="Won, Sung (Nokia - US/Dallas)" w:date="2021-08-11T20:28:00Z"/>
              </w:rPr>
            </w:pPr>
          </w:p>
        </w:tc>
      </w:tr>
      <w:tr w:rsidR="00F01E1B" w14:paraId="27F5DBF3" w14:textId="77777777" w:rsidTr="00F01E1B">
        <w:trPr>
          <w:cantSplit/>
          <w:jc w:val="center"/>
          <w:ins w:id="765" w:author="Won, Sung (Nokia - US/Dallas)" w:date="2021-08-11T20:27:00Z"/>
          <w:trPrChange w:id="766" w:author="Won, Sung (Nokia - US/Dallas)" w:date="2021-08-11T20:28:00Z">
            <w:trPr>
              <w:gridAfter w:val="0"/>
              <w:wAfter w:w="30" w:type="dxa"/>
              <w:cantSplit/>
              <w:jc w:val="center"/>
            </w:trPr>
          </w:trPrChange>
        </w:trPr>
        <w:tc>
          <w:tcPr>
            <w:tcW w:w="7083" w:type="dxa"/>
            <w:gridSpan w:val="25"/>
            <w:tcBorders>
              <w:top w:val="nil"/>
              <w:left w:val="single" w:sz="4" w:space="0" w:color="auto"/>
              <w:bottom w:val="nil"/>
              <w:right w:val="single" w:sz="4" w:space="0" w:color="auto"/>
            </w:tcBorders>
            <w:tcPrChange w:id="767" w:author="Won, Sung (Nokia - US/Dallas)" w:date="2021-08-11T20:28:00Z">
              <w:tcPr>
                <w:tcW w:w="7129" w:type="dxa"/>
                <w:gridSpan w:val="25"/>
                <w:tcBorders>
                  <w:top w:val="nil"/>
                  <w:left w:val="single" w:sz="4" w:space="0" w:color="auto"/>
                  <w:bottom w:val="nil"/>
                  <w:right w:val="single" w:sz="4" w:space="0" w:color="auto"/>
                </w:tcBorders>
              </w:tcPr>
            </w:tcPrChange>
          </w:tcPr>
          <w:p w14:paraId="7C000612" w14:textId="77777777" w:rsidR="00F01E1B" w:rsidDel="00F01E1B" w:rsidRDefault="00F01E1B" w:rsidP="00AD4432">
            <w:pPr>
              <w:pStyle w:val="TAL"/>
              <w:rPr>
                <w:ins w:id="768" w:author="Won, Sung (Nokia - US/Dallas)" w:date="2021-08-11T20:27:00Z"/>
                <w:lang w:eastAsia="zh-CN"/>
              </w:rPr>
            </w:pPr>
          </w:p>
        </w:tc>
      </w:tr>
      <w:tr w:rsidR="00F01E1B" w14:paraId="1BAF6C79" w14:textId="77777777" w:rsidTr="00F01E1B">
        <w:trPr>
          <w:cantSplit/>
          <w:jc w:val="center"/>
          <w:ins w:id="769" w:author="Won, Sung (Nokia - US/Dallas)" w:date="2021-08-11T20:26:00Z"/>
          <w:trPrChange w:id="770" w:author="Won, Sung (Nokia - US/Dallas)" w:date="2021-08-11T20:28:00Z">
            <w:trPr>
              <w:gridAfter w:val="0"/>
              <w:wAfter w:w="30" w:type="dxa"/>
              <w:cantSplit/>
              <w:jc w:val="center"/>
            </w:trPr>
          </w:trPrChange>
        </w:trPr>
        <w:tc>
          <w:tcPr>
            <w:tcW w:w="7083" w:type="dxa"/>
            <w:gridSpan w:val="25"/>
            <w:tcBorders>
              <w:top w:val="nil"/>
              <w:left w:val="single" w:sz="4" w:space="0" w:color="auto"/>
              <w:bottom w:val="single" w:sz="4" w:space="0" w:color="auto"/>
              <w:right w:val="single" w:sz="4" w:space="0" w:color="auto"/>
            </w:tcBorders>
            <w:tcPrChange w:id="771" w:author="Won, Sung (Nokia - US/Dallas)" w:date="2021-08-11T20:28:00Z">
              <w:tcPr>
                <w:tcW w:w="7129" w:type="dxa"/>
                <w:gridSpan w:val="25"/>
                <w:tcBorders>
                  <w:top w:val="nil"/>
                  <w:left w:val="single" w:sz="4" w:space="0" w:color="auto"/>
                  <w:bottom w:val="single" w:sz="4" w:space="0" w:color="auto"/>
                  <w:right w:val="single" w:sz="4" w:space="0" w:color="auto"/>
                </w:tcBorders>
              </w:tcPr>
            </w:tcPrChange>
          </w:tcPr>
          <w:p w14:paraId="59909BA2" w14:textId="33E11089" w:rsidR="00F01E1B" w:rsidDel="00F01E1B" w:rsidRDefault="00F01E1B" w:rsidP="00AD4432">
            <w:pPr>
              <w:pStyle w:val="TAL"/>
              <w:rPr>
                <w:ins w:id="772" w:author="Won, Sung (Nokia - US/Dallas)" w:date="2021-08-11T20:26:00Z"/>
                <w:lang w:eastAsia="zh-CN"/>
              </w:rPr>
            </w:pPr>
            <w:ins w:id="773" w:author="Won, Sung (Nokia - US/Dallas)" w:date="2021-08-11T20:26:00Z">
              <w:r>
                <w:t xml:space="preserve">Bits </w:t>
              </w:r>
              <w:r>
                <w:rPr>
                  <w:lang w:eastAsia="zh-CN"/>
                </w:rPr>
                <w:t>5</w:t>
              </w:r>
              <w:r>
                <w:t xml:space="preserve">-8 in octet </w:t>
              </w:r>
              <w:r>
                <w:rPr>
                  <w:lang w:eastAsia="zh-CN"/>
                </w:rPr>
                <w:t>6</w:t>
              </w:r>
              <w:r>
                <w:t xml:space="preserve"> and bits in octets </w:t>
              </w:r>
              <w:r>
                <w:rPr>
                  <w:lang w:eastAsia="zh-CN"/>
                </w:rPr>
                <w:t>7</w:t>
              </w:r>
              <w:r>
                <w:t xml:space="preserve"> to 15 are spare and shall be coded as </w:t>
              </w:r>
              <w:proofErr w:type="gramStart"/>
              <w:r>
                <w:t>zero, if</w:t>
              </w:r>
              <w:proofErr w:type="gramEnd"/>
              <w:r>
                <w:t xml:space="preserve"> the respective octet is included in the information element.</w:t>
              </w:r>
            </w:ins>
          </w:p>
        </w:tc>
      </w:tr>
    </w:tbl>
    <w:p w14:paraId="1DBEDA3C" w14:textId="77777777" w:rsidR="00AD4432" w:rsidRDefault="00AD4432" w:rsidP="00AD4432">
      <w:pPr>
        <w:rPr>
          <w:lang w:eastAsia="zh-CN"/>
        </w:rPr>
      </w:pPr>
    </w:p>
    <w:bookmarkEnd w:id="304"/>
    <w:bookmarkEnd w:id="305"/>
    <w:bookmarkEnd w:id="306"/>
    <w:bookmarkEnd w:id="307"/>
    <w:bookmarkEnd w:id="308"/>
    <w:bookmarkEnd w:id="309"/>
    <w:bookmarkEnd w:id="310"/>
    <w:bookmarkEnd w:id="311"/>
    <w:p w14:paraId="41E5B86A" w14:textId="77777777" w:rsidR="00B747FA" w:rsidRPr="001F6E20" w:rsidRDefault="00B747FA" w:rsidP="00B747FA">
      <w:pPr>
        <w:jc w:val="center"/>
      </w:pPr>
      <w:r w:rsidRPr="001F6E20">
        <w:rPr>
          <w:highlight w:val="green"/>
        </w:rPr>
        <w:t>***** Next change *****</w:t>
      </w:r>
    </w:p>
    <w:p w14:paraId="50FC947D" w14:textId="593271AB" w:rsidR="00F01E1B" w:rsidRDefault="00F01E1B" w:rsidP="00F01E1B">
      <w:pPr>
        <w:pStyle w:val="Heading4"/>
        <w:rPr>
          <w:ins w:id="774" w:author="Won, Sung (Nokia - US/Dallas)" w:date="2021-08-11T20:29:00Z"/>
        </w:rPr>
      </w:pPr>
      <w:bookmarkStart w:id="775" w:name="_Toc27747385"/>
      <w:bookmarkStart w:id="776" w:name="_Toc36213576"/>
      <w:bookmarkStart w:id="777" w:name="_Toc36657753"/>
      <w:bookmarkStart w:id="778" w:name="_Toc45287428"/>
      <w:bookmarkStart w:id="779" w:name="_Toc51948703"/>
      <w:bookmarkStart w:id="780" w:name="_Toc51949795"/>
      <w:bookmarkStart w:id="781" w:name="_Toc68203531"/>
      <w:ins w:id="782" w:author="Won, Sung (Nokia - US/Dallas)" w:date="2021-08-11T20:29:00Z">
        <w:r>
          <w:t>9.11.</w:t>
        </w:r>
      </w:ins>
      <w:ins w:id="783" w:author="Won, Sung (Nokia - US/Dallas)" w:date="2021-08-11T22:25:00Z">
        <w:r w:rsidR="00C13EE6">
          <w:t>3</w:t>
        </w:r>
      </w:ins>
      <w:ins w:id="784" w:author="Won, Sung (Nokia - US/Dallas)" w:date="2021-08-11T20:29:00Z">
        <w:r>
          <w:t>.x</w:t>
        </w:r>
        <w:r w:rsidRPr="003168A2">
          <w:tab/>
        </w:r>
        <w:r>
          <w:t>NSSRG information</w:t>
        </w:r>
      </w:ins>
    </w:p>
    <w:p w14:paraId="04D9562E" w14:textId="38BFF5E1" w:rsidR="00F01E1B" w:rsidRPr="00CE64BA" w:rsidRDefault="00F01E1B" w:rsidP="00F01E1B">
      <w:pPr>
        <w:rPr>
          <w:ins w:id="785" w:author="Won, Sung (Nokia - US/Dallas)" w:date="2021-08-11T20:29:00Z"/>
        </w:rPr>
      </w:pPr>
      <w:ins w:id="786" w:author="Won, Sung (Nokia - US/Dallas)" w:date="2021-08-11T20:29:00Z">
        <w:r w:rsidRPr="00CE64BA">
          <w:t xml:space="preserve">The purpose of the </w:t>
        </w:r>
        <w:r>
          <w:t xml:space="preserve">NSSRG information </w:t>
        </w:r>
        <w:proofErr w:type="spellStart"/>
        <w:r w:rsidRPr="00CE64BA">
          <w:t>information</w:t>
        </w:r>
        <w:proofErr w:type="spellEnd"/>
        <w:r w:rsidRPr="00CE64BA">
          <w:t xml:space="preserve"> element is to identify </w:t>
        </w:r>
      </w:ins>
      <w:ins w:id="787" w:author="Won, Sung (Nokia - US/Dallas)" w:date="2021-08-11T20:30:00Z">
        <w:r>
          <w:t xml:space="preserve">one or more </w:t>
        </w:r>
      </w:ins>
      <w:ins w:id="788" w:author="Won, Sung (Nokia - US/Dallas)" w:date="2021-08-11T20:33:00Z">
        <w:r w:rsidR="00FB20B8">
          <w:t>NSSRG values associated with each of the S-NSSAIs in a configured NSSAI.</w:t>
        </w:r>
      </w:ins>
    </w:p>
    <w:p w14:paraId="20CBE33A" w14:textId="5C4B627F" w:rsidR="00F01E1B" w:rsidRDefault="00F01E1B" w:rsidP="00F01E1B">
      <w:pPr>
        <w:rPr>
          <w:ins w:id="789" w:author="Won, Sung (Nokia - US/Dallas)" w:date="2021-08-11T20:29:00Z"/>
        </w:rPr>
      </w:pPr>
      <w:ins w:id="790" w:author="Won, Sung (Nokia - US/Dallas)" w:date="2021-08-11T20:29:00Z">
        <w:r>
          <w:t xml:space="preserve">The </w:t>
        </w:r>
      </w:ins>
      <w:ins w:id="791" w:author="Won, Sung (Nokia - US/Dallas)" w:date="2021-08-11T20:33:00Z">
        <w:r w:rsidR="00FB20B8">
          <w:t>NSSRG information</w:t>
        </w:r>
      </w:ins>
      <w:ins w:id="792" w:author="Won, Sung (Nokia - US/Dallas)" w:date="2021-08-11T20:29:00Z">
        <w:r>
          <w:t xml:space="preserve"> </w:t>
        </w:r>
        <w:proofErr w:type="spellStart"/>
        <w:r>
          <w:t>information</w:t>
        </w:r>
        <w:proofErr w:type="spellEnd"/>
        <w:r>
          <w:t xml:space="preserve"> element is coded as shown in </w:t>
        </w:r>
      </w:ins>
      <w:ins w:id="793" w:author="Nokia_Author_03" w:date="2021-08-21T18:42:00Z">
        <w:r w:rsidR="00906FF3">
          <w:t>TBD</w:t>
        </w:r>
      </w:ins>
      <w:ins w:id="794" w:author="Won, Sung (Nokia - US/Dallas)" w:date="2021-08-11T20:29:00Z">
        <w:r>
          <w:t>.</w:t>
        </w:r>
      </w:ins>
    </w:p>
    <w:p w14:paraId="657DF929" w14:textId="3ECC3038" w:rsidR="00F01E1B" w:rsidRPr="00107600" w:rsidRDefault="00F01E1B" w:rsidP="007C4EC3">
      <w:pPr>
        <w:rPr>
          <w:ins w:id="795" w:author="Won, Sung (Nokia - US/Dallas)" w:date="2021-08-11T20:29:00Z"/>
        </w:rPr>
      </w:pPr>
      <w:ins w:id="796" w:author="Won, Sung (Nokia - US/Dallas)" w:date="2021-08-11T20:29:00Z">
        <w:r>
          <w:t xml:space="preserve">The </w:t>
        </w:r>
      </w:ins>
      <w:ins w:id="797" w:author="Won, Sung (Nokia - US/Dallas)" w:date="2021-08-11T22:25:00Z">
        <w:r w:rsidR="00C13EE6">
          <w:t>NSSRG</w:t>
        </w:r>
        <w:r w:rsidR="00737520">
          <w:t xml:space="preserve"> informat</w:t>
        </w:r>
      </w:ins>
      <w:ins w:id="798" w:author="Won, Sung (Nokia - US/Dallas)" w:date="2021-08-11T22:26:00Z">
        <w:r w:rsidR="00737520">
          <w:t>ion</w:t>
        </w:r>
      </w:ins>
      <w:ins w:id="799" w:author="Won, Sung (Nokia - US/Dallas)" w:date="2021-08-11T20:29:00Z">
        <w:r>
          <w:t xml:space="preserve"> is a type 4 information element</w:t>
        </w:r>
        <w:r w:rsidRPr="00AB373F">
          <w:t>.</w:t>
        </w:r>
      </w:ins>
    </w:p>
    <w:p w14:paraId="36A4D0F1" w14:textId="61C0DC66" w:rsidR="007C4EC3" w:rsidRDefault="007C4EC3" w:rsidP="007C4EC3">
      <w:pPr>
        <w:pStyle w:val="EditorsNote"/>
        <w:rPr>
          <w:ins w:id="800" w:author="Won, Sung (Nokia - US/Dallas)" w:date="2021-08-11T22:00:00Z"/>
          <w:lang w:eastAsia="ko-KR"/>
        </w:rPr>
      </w:pPr>
      <w:ins w:id="801" w:author="Won, Sung (Nokia - US/Dallas)" w:date="2021-08-11T22:00:00Z">
        <w:r>
          <w:t>Editor's note:</w:t>
        </w:r>
        <w:r>
          <w:tab/>
          <w:t xml:space="preserve">Coding of NSSRG </w:t>
        </w:r>
      </w:ins>
      <w:ins w:id="802" w:author="Nokia_Author_03" w:date="2021-08-22T00:47:00Z">
        <w:r w:rsidR="00BF0D4B">
          <w:t>information</w:t>
        </w:r>
      </w:ins>
      <w:ins w:id="803" w:author="Won, Sung (Nokia - US/Dallas)" w:date="2021-08-11T22:00:00Z">
        <w:r>
          <w:t xml:space="preserve"> IE is FFS.</w:t>
        </w:r>
      </w:ins>
    </w:p>
    <w:bookmarkEnd w:id="775"/>
    <w:bookmarkEnd w:id="776"/>
    <w:bookmarkEnd w:id="777"/>
    <w:bookmarkEnd w:id="778"/>
    <w:bookmarkEnd w:id="779"/>
    <w:bookmarkEnd w:id="780"/>
    <w:bookmarkEnd w:id="781"/>
    <w:p w14:paraId="148E9DC3" w14:textId="77777777" w:rsidR="00832CC2" w:rsidRDefault="00832CC2" w:rsidP="00832CC2">
      <w:pPr>
        <w:rPr>
          <w:ins w:id="804" w:author="Won, Sung (Nokia - US/Dallas)" w:date="2021-08-11T22:07:00Z"/>
        </w:rPr>
      </w:pPr>
    </w:p>
    <w:p w14:paraId="552557FF" w14:textId="77777777" w:rsidR="00832CC2" w:rsidRPr="001F6E20" w:rsidRDefault="00832CC2" w:rsidP="00832CC2">
      <w:pPr>
        <w:jc w:val="center"/>
      </w:pPr>
      <w:bookmarkStart w:id="805" w:name="_Toc20233330"/>
      <w:bookmarkStart w:id="806" w:name="_Toc27747467"/>
      <w:bookmarkStart w:id="807" w:name="_Toc36213661"/>
      <w:bookmarkStart w:id="808" w:name="_Toc36657838"/>
      <w:bookmarkStart w:id="809" w:name="_Toc45287516"/>
      <w:bookmarkStart w:id="810" w:name="_Toc51948792"/>
      <w:bookmarkStart w:id="811" w:name="_Toc51949884"/>
      <w:bookmarkStart w:id="812" w:name="_Toc76119714"/>
      <w:r w:rsidRPr="001F6E20">
        <w:rPr>
          <w:highlight w:val="green"/>
        </w:rPr>
        <w:t>***** Next change *****</w:t>
      </w:r>
    </w:p>
    <w:p w14:paraId="4DDFD81D" w14:textId="77777777" w:rsidR="00832CC2" w:rsidRPr="00913BB3" w:rsidRDefault="00832CC2" w:rsidP="00832CC2">
      <w:pPr>
        <w:pStyle w:val="Heading2"/>
      </w:pPr>
      <w:r>
        <w:t>C</w:t>
      </w:r>
      <w:r w:rsidRPr="00913BB3">
        <w:t>.1</w:t>
      </w:r>
      <w:r w:rsidRPr="00913BB3">
        <w:tab/>
      </w:r>
      <w:r>
        <w:t xml:space="preserve">Storage of 5GMM information for UEs not operating in </w:t>
      </w:r>
      <w:bookmarkEnd w:id="805"/>
      <w:bookmarkEnd w:id="806"/>
      <w:bookmarkEnd w:id="807"/>
      <w:bookmarkEnd w:id="808"/>
      <w:bookmarkEnd w:id="809"/>
      <w:bookmarkEnd w:id="810"/>
      <w:bookmarkEnd w:id="811"/>
      <w:r>
        <w:t>SNPN access operation mode</w:t>
      </w:r>
      <w:bookmarkEnd w:id="812"/>
    </w:p>
    <w:p w14:paraId="1F72A368" w14:textId="77777777" w:rsidR="00832CC2" w:rsidRPr="00913BB3" w:rsidRDefault="00832CC2" w:rsidP="00832CC2">
      <w:r w:rsidRPr="00913BB3">
        <w:t>The following 5GMM parameters shall be stored on the USIM if the corresponding file is present:</w:t>
      </w:r>
    </w:p>
    <w:p w14:paraId="0BF3A294" w14:textId="77777777" w:rsidR="00832CC2" w:rsidRPr="00913BB3" w:rsidRDefault="00832CC2" w:rsidP="00832CC2">
      <w:pPr>
        <w:pStyle w:val="B1"/>
      </w:pPr>
      <w:r w:rsidRPr="00913BB3">
        <w:lastRenderedPageBreak/>
        <w:t>a)</w:t>
      </w:r>
      <w:r w:rsidRPr="00913BB3">
        <w:tab/>
        <w:t>5G-</w:t>
      </w:r>
      <w:proofErr w:type="gramStart"/>
      <w:r w:rsidRPr="00913BB3">
        <w:t>GUTI;</w:t>
      </w:r>
      <w:proofErr w:type="gramEnd"/>
    </w:p>
    <w:p w14:paraId="1CB0BA6B" w14:textId="77777777" w:rsidR="00832CC2" w:rsidRPr="00913BB3" w:rsidRDefault="00832CC2" w:rsidP="00832CC2">
      <w:pPr>
        <w:pStyle w:val="B1"/>
      </w:pPr>
      <w:r w:rsidRPr="00913BB3">
        <w:t>b)</w:t>
      </w:r>
      <w:r w:rsidRPr="00913BB3">
        <w:tab/>
        <w:t xml:space="preserve">last visited registered </w:t>
      </w:r>
      <w:proofErr w:type="gramStart"/>
      <w:r w:rsidRPr="00913BB3">
        <w:t>TAI;</w:t>
      </w:r>
      <w:proofErr w:type="gramEnd"/>
    </w:p>
    <w:p w14:paraId="42EC6C9E" w14:textId="77777777" w:rsidR="00832CC2" w:rsidRPr="00913BB3" w:rsidRDefault="00832CC2" w:rsidP="00832CC2">
      <w:pPr>
        <w:pStyle w:val="B1"/>
      </w:pPr>
      <w:r w:rsidRPr="00913BB3">
        <w:t>c)</w:t>
      </w:r>
      <w:r w:rsidRPr="00913BB3">
        <w:tab/>
        <w:t xml:space="preserve">5GS update </w:t>
      </w:r>
      <w:proofErr w:type="gramStart"/>
      <w:r w:rsidRPr="00913BB3">
        <w:t>status;</w:t>
      </w:r>
      <w:proofErr w:type="gramEnd"/>
    </w:p>
    <w:p w14:paraId="030FC9C3" w14:textId="77777777" w:rsidR="00832CC2" w:rsidRDefault="00832CC2" w:rsidP="00832CC2">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proofErr w:type="gramStart"/>
      <w:r w:rsidRPr="00913BB3">
        <w:rPr>
          <w:lang w:eastAsia="ja-JP"/>
        </w:rPr>
        <w:t>)</w:t>
      </w:r>
      <w:r>
        <w:rPr>
          <w:lang w:eastAsia="ja-JP"/>
        </w:rPr>
        <w:t>;</w:t>
      </w:r>
      <w:proofErr w:type="gramEnd"/>
    </w:p>
    <w:p w14:paraId="0FBBE195" w14:textId="77777777" w:rsidR="00832CC2" w:rsidRDefault="00832CC2" w:rsidP="00832CC2">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w:t>
      </w:r>
      <w:proofErr w:type="spellStart"/>
      <w:r>
        <w:rPr>
          <w:lang w:eastAsia="ja-JP"/>
        </w:rPr>
        <w:t>K</w:t>
      </w:r>
      <w:r w:rsidRPr="00D74CA1">
        <w:rPr>
          <w:vertAlign w:val="subscript"/>
          <w:lang w:eastAsia="ja-JP"/>
        </w:rPr>
        <w:t>SEAF</w:t>
      </w:r>
      <w:proofErr w:type="spellEnd"/>
      <w:r>
        <w:rPr>
          <w:lang w:eastAsia="ja-JP"/>
        </w:rPr>
        <w:t xml:space="preserve"> </w:t>
      </w:r>
      <w:r w:rsidRPr="00913BB3">
        <w:rPr>
          <w:lang w:eastAsia="ja-JP"/>
        </w:rPr>
        <w:t>(see 3GPP TS 33.501 [24]</w:t>
      </w:r>
      <w:proofErr w:type="gramStart"/>
      <w:r w:rsidRPr="00913BB3">
        <w:rPr>
          <w:lang w:eastAsia="ja-JP"/>
        </w:rPr>
        <w:t>)</w:t>
      </w:r>
      <w:r>
        <w:rPr>
          <w:lang w:eastAsia="ja-JP"/>
        </w:rPr>
        <w:t>;</w:t>
      </w:r>
      <w:proofErr w:type="gramEnd"/>
    </w:p>
    <w:p w14:paraId="35C9DD42" w14:textId="77777777" w:rsidR="00832CC2" w:rsidRDefault="00832CC2" w:rsidP="00832CC2">
      <w:pPr>
        <w:pStyle w:val="B1"/>
        <w:rPr>
          <w:lang w:eastAsia="ja-JP"/>
        </w:rPr>
      </w:pPr>
      <w:r>
        <w:rPr>
          <w:lang w:eastAsia="ja-JP"/>
        </w:rPr>
        <w:t>f)</w:t>
      </w:r>
      <w:r>
        <w:rPr>
          <w:lang w:eastAsia="ja-JP"/>
        </w:rPr>
        <w:tab/>
        <w:t xml:space="preserve">SOR counter </w:t>
      </w:r>
      <w:r>
        <w:t>(see subclause 9.11.3</w:t>
      </w:r>
      <w:r w:rsidRPr="003168A2">
        <w:t>.</w:t>
      </w:r>
      <w:r>
        <w:t>51)</w:t>
      </w:r>
      <w:r>
        <w:rPr>
          <w:lang w:eastAsia="ja-JP"/>
        </w:rPr>
        <w:t>; and</w:t>
      </w:r>
    </w:p>
    <w:p w14:paraId="1C3A0C70" w14:textId="77777777" w:rsidR="00832CC2" w:rsidRPr="00913BB3" w:rsidRDefault="00832CC2" w:rsidP="00832CC2">
      <w:pPr>
        <w:pStyle w:val="B1"/>
        <w:rPr>
          <w:lang w:eastAsia="ja-JP"/>
        </w:rPr>
      </w:pPr>
      <w:r>
        <w:rPr>
          <w:lang w:eastAsia="ja-JP"/>
        </w:rPr>
        <w:t>g)</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79FBE7E5" w14:textId="77777777" w:rsidR="00832CC2" w:rsidRPr="00913BB3" w:rsidRDefault="00832CC2" w:rsidP="00832CC2">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4FFC39C5" w14:textId="77777777" w:rsidR="00832CC2" w:rsidRPr="00913BB3" w:rsidRDefault="00832CC2" w:rsidP="00832CC2">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1A4124E4" w14:textId="77777777" w:rsidR="00832CC2" w:rsidRPr="00913BB3" w:rsidRDefault="00832CC2" w:rsidP="00832CC2">
      <w:r w:rsidRPr="00913BB3">
        <w:t>The following 5GMM parameters shall be stored in a non-volatile memory in the ME together with the SUPI from the USIM:</w:t>
      </w:r>
    </w:p>
    <w:p w14:paraId="50310F00" w14:textId="21F7E2B2" w:rsidR="00832CC2" w:rsidRDefault="00832CC2" w:rsidP="00832CC2">
      <w:pPr>
        <w:pStyle w:val="B1"/>
        <w:rPr>
          <w:ins w:id="813" w:author="Won, Sung (Nokia - US/Dallas)" w:date="2021-08-11T22:10:00Z"/>
        </w:rPr>
      </w:pPr>
      <w:r w:rsidRPr="00913BB3">
        <w:t>-</w:t>
      </w:r>
      <w:r w:rsidRPr="00913BB3">
        <w:tab/>
        <w:t>configured NSSAI(s</w:t>
      </w:r>
      <w:proofErr w:type="gramStart"/>
      <w:r w:rsidRPr="00913BB3">
        <w:t>);</w:t>
      </w:r>
      <w:proofErr w:type="gramEnd"/>
    </w:p>
    <w:p w14:paraId="3DC08DD9" w14:textId="5BA115DA" w:rsidR="00832CC2" w:rsidRPr="00913BB3" w:rsidRDefault="00832CC2" w:rsidP="00832CC2">
      <w:pPr>
        <w:pStyle w:val="B1"/>
      </w:pPr>
      <w:ins w:id="814" w:author="Won, Sung (Nokia - US/Dallas)" w:date="2021-08-11T22:10:00Z">
        <w:r>
          <w:t>-</w:t>
        </w:r>
        <w:r>
          <w:tab/>
          <w:t xml:space="preserve">NSSRG </w:t>
        </w:r>
        <w:proofErr w:type="gramStart"/>
        <w:r>
          <w:t>information;</w:t>
        </w:r>
      </w:ins>
      <w:proofErr w:type="gramEnd"/>
    </w:p>
    <w:p w14:paraId="05195A7B" w14:textId="77777777" w:rsidR="00832CC2" w:rsidRPr="00913BB3" w:rsidRDefault="00832CC2" w:rsidP="00832CC2">
      <w:pPr>
        <w:pStyle w:val="B1"/>
      </w:pPr>
      <w:r w:rsidRPr="00913BB3">
        <w:t>-</w:t>
      </w:r>
      <w:r w:rsidRPr="00913BB3">
        <w:tab/>
        <w:t>NSSAI inclusion mode(s</w:t>
      </w:r>
      <w:proofErr w:type="gramStart"/>
      <w:r w:rsidRPr="00913BB3">
        <w:t>);</w:t>
      </w:r>
      <w:proofErr w:type="gramEnd"/>
    </w:p>
    <w:p w14:paraId="38B0CE3E" w14:textId="77777777" w:rsidR="00832CC2" w:rsidRPr="00913BB3" w:rsidRDefault="00832CC2" w:rsidP="00832CC2">
      <w:pPr>
        <w:pStyle w:val="B1"/>
      </w:pPr>
      <w:r w:rsidRPr="00913BB3">
        <w:t>-</w:t>
      </w:r>
      <w:r w:rsidRPr="00913BB3">
        <w:tab/>
        <w:t xml:space="preserve">MPS </w:t>
      </w:r>
      <w:proofErr w:type="gramStart"/>
      <w:r w:rsidRPr="00913BB3">
        <w:t>indicator;</w:t>
      </w:r>
      <w:proofErr w:type="gramEnd"/>
    </w:p>
    <w:p w14:paraId="71E4E4C8" w14:textId="77777777" w:rsidR="00832CC2" w:rsidRPr="00913BB3" w:rsidRDefault="00832CC2" w:rsidP="00832CC2">
      <w:pPr>
        <w:pStyle w:val="B1"/>
      </w:pPr>
      <w:r w:rsidRPr="00913BB3">
        <w:t>-</w:t>
      </w:r>
      <w:r w:rsidRPr="00913BB3">
        <w:tab/>
        <w:t xml:space="preserve">MCS </w:t>
      </w:r>
      <w:proofErr w:type="gramStart"/>
      <w:r w:rsidRPr="00913BB3">
        <w:t>indicator;</w:t>
      </w:r>
      <w:proofErr w:type="gramEnd"/>
    </w:p>
    <w:p w14:paraId="7529B8B3" w14:textId="77777777" w:rsidR="00832CC2" w:rsidRPr="00913BB3" w:rsidRDefault="00832CC2" w:rsidP="00832CC2">
      <w:pPr>
        <w:pStyle w:val="B1"/>
      </w:pPr>
      <w:r w:rsidRPr="00913BB3">
        <w:t>-</w:t>
      </w:r>
      <w:r w:rsidRPr="00913BB3">
        <w:tab/>
        <w:t xml:space="preserve">operator-defined access category </w:t>
      </w:r>
      <w:proofErr w:type="gramStart"/>
      <w:r w:rsidRPr="00913BB3">
        <w:t>definitions</w:t>
      </w:r>
      <w:r>
        <w:t>;</w:t>
      </w:r>
      <w:proofErr w:type="gramEnd"/>
    </w:p>
    <w:p w14:paraId="5C9FA888" w14:textId="77777777" w:rsidR="00832CC2" w:rsidRDefault="00832CC2" w:rsidP="00832CC2">
      <w:pPr>
        <w:pStyle w:val="B1"/>
      </w:pPr>
      <w:r>
        <w:t>-</w:t>
      </w:r>
      <w:r>
        <w:tab/>
        <w:t xml:space="preserve">network-assigned UE radio capability </w:t>
      </w:r>
      <w:proofErr w:type="gramStart"/>
      <w:r>
        <w:t>IDs;</w:t>
      </w:r>
      <w:proofErr w:type="gramEnd"/>
    </w:p>
    <w:p w14:paraId="74114CD5" w14:textId="77777777" w:rsidR="00832CC2" w:rsidRDefault="00832CC2" w:rsidP="00832CC2">
      <w:pPr>
        <w:pStyle w:val="B1"/>
      </w:pPr>
      <w:r>
        <w:t>-</w:t>
      </w:r>
      <w:r>
        <w:tab/>
        <w:t>"CAG information list</w:t>
      </w:r>
      <w:proofErr w:type="gramStart"/>
      <w:r>
        <w:t>", if</w:t>
      </w:r>
      <w:proofErr w:type="gramEnd"/>
      <w:r>
        <w:t xml:space="preserve"> the UE supports CAG; and</w:t>
      </w:r>
    </w:p>
    <w:p w14:paraId="56BD8901" w14:textId="77777777" w:rsidR="00832CC2" w:rsidRPr="00913BB3" w:rsidRDefault="00832CC2" w:rsidP="00832CC2">
      <w:pPr>
        <w:pStyle w:val="B1"/>
      </w:pPr>
      <w:r>
        <w:t>-</w:t>
      </w:r>
      <w:r>
        <w:tab/>
      </w:r>
      <w:r w:rsidRPr="00623EE9">
        <w:t>signalled URSP (see 3GPP</w:t>
      </w:r>
      <w:r>
        <w:t> </w:t>
      </w:r>
      <w:r w:rsidRPr="00623EE9">
        <w:t>TS</w:t>
      </w:r>
      <w:r>
        <w:t> </w:t>
      </w:r>
      <w:r w:rsidRPr="00623EE9">
        <w:t>24.526</w:t>
      </w:r>
      <w:r>
        <w:t> </w:t>
      </w:r>
      <w:r w:rsidRPr="00623EE9">
        <w:t>[24])</w:t>
      </w:r>
      <w:r>
        <w:t>.</w:t>
      </w:r>
    </w:p>
    <w:p w14:paraId="403DCE7E" w14:textId="30B8B4ED" w:rsidR="00832CC2" w:rsidRPr="00913BB3" w:rsidRDefault="00832CC2" w:rsidP="00832CC2">
      <w:r w:rsidRPr="00913BB3">
        <w:t>Each configured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ins w:id="815" w:author="Won, Sung (Nokia - US/Dallas)" w:date="2021-08-11T22:10:00Z">
        <w:r>
          <w:rPr>
            <w:lang w:eastAsia="zh-CN"/>
          </w:rPr>
          <w:t xml:space="preserve"> A configured NSSAI </w:t>
        </w:r>
      </w:ins>
      <w:ins w:id="816" w:author="Nokia_Author_03" w:date="2021-08-21T18:41:00Z">
        <w:r w:rsidR="00906FF3">
          <w:rPr>
            <w:lang w:eastAsia="zh-CN"/>
          </w:rPr>
          <w:t>may</w:t>
        </w:r>
      </w:ins>
      <w:ins w:id="817" w:author="Won, Sung (Nokia - US/Dallas)" w:date="2021-08-11T22:10:00Z">
        <w:r>
          <w:rPr>
            <w:lang w:eastAsia="zh-CN"/>
          </w:rPr>
          <w:t xml:space="preserve"> be associated with NSSRG information.</w:t>
        </w:r>
      </w:ins>
    </w:p>
    <w:p w14:paraId="1E279D87" w14:textId="77777777" w:rsidR="00832CC2" w:rsidRPr="00913BB3" w:rsidRDefault="00832CC2" w:rsidP="00832CC2">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70D31124" w14:textId="77777777" w:rsidR="00832CC2" w:rsidRPr="00913BB3" w:rsidRDefault="00832CC2" w:rsidP="00832CC2">
      <w:r w:rsidRPr="00913BB3">
        <w:t xml:space="preserve">The MPS indicator is stored together with a PLMN identity of the PLMN that provided </w:t>
      </w:r>
      <w:proofErr w:type="gramStart"/>
      <w:r w:rsidRPr="00913BB3">
        <w:t>it, and</w:t>
      </w:r>
      <w:proofErr w:type="gramEnd"/>
      <w:r w:rsidRPr="00913BB3">
        <w:t xml:space="preserve"> is valid in that RPLMN or equivalent PLMN. The MPS indicator can only be used if the SUPI from the USIM matches the SUPI stored in the non-volatile memory of the ME, else the UE shall delete the MPS indicator.</w:t>
      </w:r>
    </w:p>
    <w:p w14:paraId="6C458EC2" w14:textId="77777777" w:rsidR="00832CC2" w:rsidRPr="00913BB3" w:rsidRDefault="00832CC2" w:rsidP="00832CC2">
      <w:r w:rsidRPr="00913BB3">
        <w:t xml:space="preserve">The MCS indicator is stored together with a PLMN identity of the PLMN that provided </w:t>
      </w:r>
      <w:proofErr w:type="gramStart"/>
      <w:r w:rsidRPr="00913BB3">
        <w:t>it, and</w:t>
      </w:r>
      <w:proofErr w:type="gramEnd"/>
      <w:r w:rsidRPr="00913BB3">
        <w:t xml:space="preserve"> is valid in that RPLMN or equivalent PLMN. The MCS indicator can only be used if the SUPI from the USIM matches the SUPI stored in the non-volatile memory of the ME, else the UE shall delete the MCS indicator.</w:t>
      </w:r>
    </w:p>
    <w:p w14:paraId="43828BE8" w14:textId="77777777" w:rsidR="00832CC2" w:rsidRPr="00913BB3" w:rsidRDefault="00832CC2" w:rsidP="00832CC2">
      <w:r w:rsidRPr="00913BB3">
        <w:t xml:space="preserve">Operator-defined access category definitions are stored together with a PLMN identity of the PLMN that provided </w:t>
      </w:r>
      <w:proofErr w:type="gramStart"/>
      <w:r w:rsidRPr="00913BB3">
        <w:t>them, and</w:t>
      </w:r>
      <w:proofErr w:type="gramEnd"/>
      <w:r w:rsidRPr="00913BB3">
        <w:t xml:space="preserve">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023E1E9F" w14:textId="77777777" w:rsidR="00832CC2" w:rsidRPr="00913BB3" w:rsidRDefault="00832CC2" w:rsidP="00832CC2">
      <w:r>
        <w:t>Each network-assigned UE radio capability ID is</w:t>
      </w:r>
      <w:r w:rsidRPr="00913BB3">
        <w:t xml:space="preserve"> stored together with </w:t>
      </w:r>
      <w:r>
        <w:t>a</w:t>
      </w:r>
      <w:r w:rsidRPr="00913BB3">
        <w:t xml:space="preserve"> PLMN identity of the PLMN that provided </w:t>
      </w:r>
      <w:r>
        <w:t xml:space="preserve">it as well as a mapping to the corresponding UE radio </w:t>
      </w:r>
      <w:proofErr w:type="gramStart"/>
      <w:r>
        <w:t>configuration</w:t>
      </w:r>
      <w:r w:rsidRPr="00913BB3">
        <w:t>, and</w:t>
      </w:r>
      <w:proofErr w:type="gramEnd"/>
      <w:r w:rsidRPr="00913BB3">
        <w:t xml:space="preserve"> </w:t>
      </w:r>
      <w:r>
        <w:t>is</w:t>
      </w:r>
      <w:r w:rsidRPr="00913BB3">
        <w:t xml:space="preserve"> valid in that PLMN. </w:t>
      </w:r>
      <w:r>
        <w:t>A</w:t>
      </w:r>
      <w:r w:rsidRPr="00913BB3">
        <w:t xml:space="preserve"> </w:t>
      </w:r>
      <w:r>
        <w:t xml:space="preserve">network-assigned UE </w:t>
      </w:r>
      <w:r>
        <w:lastRenderedPageBreak/>
        <w:t xml:space="preserve">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4297D59" w14:textId="77777777" w:rsidR="00832CC2" w:rsidRDefault="00832CC2" w:rsidP="00832CC2">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66BA9307" w14:textId="77777777" w:rsidR="00832CC2" w:rsidRPr="00913BB3" w:rsidRDefault="00832CC2" w:rsidP="00832CC2">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1EA76044" w14:textId="77777777" w:rsidR="00832CC2" w:rsidRPr="00913BB3" w:rsidRDefault="00832CC2" w:rsidP="00832CC2">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1624D9B0" w14:textId="77777777" w:rsidR="00832CC2" w:rsidRPr="00913BB3" w:rsidRDefault="00832CC2" w:rsidP="00832CC2">
      <w:bookmarkStart w:id="818" w:name="_Toc20233331"/>
      <w:bookmarkStart w:id="819"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14ADC075" w14:textId="77777777" w:rsidR="00832CC2" w:rsidRPr="001F6E20" w:rsidRDefault="00832CC2" w:rsidP="00832CC2">
      <w:pPr>
        <w:jc w:val="center"/>
      </w:pPr>
      <w:bookmarkStart w:id="820" w:name="_Toc36213662"/>
      <w:bookmarkStart w:id="821" w:name="_Toc36657839"/>
      <w:bookmarkStart w:id="822" w:name="_Toc45287517"/>
      <w:bookmarkStart w:id="823" w:name="_Toc51948793"/>
      <w:bookmarkStart w:id="824" w:name="_Toc51949885"/>
      <w:bookmarkStart w:id="825" w:name="_Toc76119715"/>
      <w:r w:rsidRPr="001F6E20">
        <w:rPr>
          <w:highlight w:val="green"/>
        </w:rPr>
        <w:t>***** Next change *****</w:t>
      </w:r>
    </w:p>
    <w:p w14:paraId="1EBFE545" w14:textId="77777777" w:rsidR="00832CC2" w:rsidRPr="00913BB3" w:rsidRDefault="00832CC2" w:rsidP="00832CC2">
      <w:pPr>
        <w:pStyle w:val="Heading2"/>
      </w:pPr>
      <w:r>
        <w:t>C</w:t>
      </w:r>
      <w:r w:rsidRPr="00913BB3">
        <w:t>.</w:t>
      </w:r>
      <w:r>
        <w:t>2</w:t>
      </w:r>
      <w:r w:rsidRPr="00913BB3">
        <w:tab/>
      </w:r>
      <w:r>
        <w:t xml:space="preserve">Storage of 5GMM information for UEs operating in </w:t>
      </w:r>
      <w:bookmarkEnd w:id="818"/>
      <w:bookmarkEnd w:id="819"/>
      <w:bookmarkEnd w:id="820"/>
      <w:bookmarkEnd w:id="821"/>
      <w:bookmarkEnd w:id="822"/>
      <w:bookmarkEnd w:id="823"/>
      <w:bookmarkEnd w:id="824"/>
      <w:r>
        <w:t>SNPN access operation mode</w:t>
      </w:r>
      <w:bookmarkEnd w:id="825"/>
    </w:p>
    <w:p w14:paraId="42CB419D" w14:textId="77777777" w:rsidR="00832CC2" w:rsidRDefault="00832CC2" w:rsidP="00832CC2">
      <w:pPr>
        <w:rPr>
          <w:lang w:eastAsia="zh-CN"/>
        </w:rPr>
      </w:pPr>
      <w:bookmarkStart w:id="826" w:name="_Hlk72697791"/>
      <w:r>
        <w:rPr>
          <w:lang w:eastAsia="zh-CN"/>
        </w:rPr>
        <w:t xml:space="preserve">The </w:t>
      </w:r>
      <w:r>
        <w:t>5GMM information for UEs operating in SNPN access operation mode are stored according to the following conditions:</w:t>
      </w:r>
    </w:p>
    <w:p w14:paraId="0AA0EAB2" w14:textId="77777777" w:rsidR="00832CC2" w:rsidRDefault="00832CC2" w:rsidP="00832CC2">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all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and</w:t>
      </w:r>
    </w:p>
    <w:p w14:paraId="5A586D27" w14:textId="77777777" w:rsidR="00832CC2" w:rsidRDefault="00832CC2" w:rsidP="00832CC2">
      <w:pPr>
        <w:pStyle w:val="B1"/>
      </w:pPr>
      <w:r>
        <w:t>-</w:t>
      </w:r>
      <w:r>
        <w:tab/>
        <w:t xml:space="preserve">if the UE supports access to an SNPN using credentials from a </w:t>
      </w:r>
      <w:proofErr w:type="gramStart"/>
      <w:r>
        <w:t>credentials</w:t>
      </w:r>
      <w:proofErr w:type="gramEnd"/>
      <w:r>
        <w:t xml:space="preserve"> holder, the following 5GMM parameters shall be stored in a non-volatile memory in the ME per:</w:t>
      </w:r>
    </w:p>
    <w:p w14:paraId="0D605DBE" w14:textId="77777777" w:rsidR="00832CC2" w:rsidRDefault="00832CC2" w:rsidP="00832CC2">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 or</w:t>
      </w:r>
    </w:p>
    <w:p w14:paraId="44F8FD11" w14:textId="77777777" w:rsidR="00832CC2" w:rsidRDefault="00832CC2" w:rsidP="00832CC2">
      <w:pPr>
        <w:pStyle w:val="B2"/>
      </w:pPr>
      <w:r>
        <w:t>ii)</w:t>
      </w:r>
      <w:r>
        <w:tab/>
        <w:t>the PLMN subscription together with the SUPI from the USIM which is associated with the PLMN subscription:</w:t>
      </w:r>
    </w:p>
    <w:bookmarkEnd w:id="826"/>
    <w:p w14:paraId="1F11541D" w14:textId="77777777" w:rsidR="00832CC2" w:rsidRDefault="00832CC2" w:rsidP="00832CC2">
      <w:pPr>
        <w:pStyle w:val="B1"/>
      </w:pPr>
      <w:r>
        <w:t>a)</w:t>
      </w:r>
      <w:r>
        <w:tab/>
        <w:t>5G-</w:t>
      </w:r>
      <w:proofErr w:type="gramStart"/>
      <w:r>
        <w:t>GUTI;</w:t>
      </w:r>
      <w:proofErr w:type="gramEnd"/>
    </w:p>
    <w:p w14:paraId="76D49554" w14:textId="77777777" w:rsidR="00832CC2" w:rsidRPr="00913BB3" w:rsidRDefault="00832CC2" w:rsidP="00832CC2">
      <w:pPr>
        <w:pStyle w:val="B1"/>
      </w:pPr>
      <w:r w:rsidRPr="00913BB3">
        <w:t>b)</w:t>
      </w:r>
      <w:r w:rsidRPr="00913BB3">
        <w:tab/>
        <w:t xml:space="preserve">last visited registered </w:t>
      </w:r>
      <w:proofErr w:type="gramStart"/>
      <w:r w:rsidRPr="00913BB3">
        <w:t>TAI;</w:t>
      </w:r>
      <w:proofErr w:type="gramEnd"/>
    </w:p>
    <w:p w14:paraId="5471AB94" w14:textId="77777777" w:rsidR="00832CC2" w:rsidRPr="00913BB3" w:rsidRDefault="00832CC2" w:rsidP="00832CC2">
      <w:pPr>
        <w:pStyle w:val="B1"/>
      </w:pPr>
      <w:r w:rsidRPr="00913BB3">
        <w:t>c)</w:t>
      </w:r>
      <w:r w:rsidRPr="00913BB3">
        <w:tab/>
        <w:t xml:space="preserve">5GS update </w:t>
      </w:r>
      <w:proofErr w:type="gramStart"/>
      <w:r w:rsidRPr="00913BB3">
        <w:t>status;</w:t>
      </w:r>
      <w:proofErr w:type="gramEnd"/>
    </w:p>
    <w:p w14:paraId="27D0348B" w14:textId="77777777" w:rsidR="00832CC2" w:rsidRPr="00913BB3" w:rsidRDefault="00832CC2" w:rsidP="00832CC2">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proofErr w:type="gramStart"/>
      <w:r w:rsidRPr="00913BB3">
        <w:rPr>
          <w:lang w:eastAsia="ja-JP"/>
        </w:rPr>
        <w:t>)</w:t>
      </w:r>
      <w:r>
        <w:rPr>
          <w:lang w:eastAsia="ja-JP"/>
        </w:rPr>
        <w:t>;</w:t>
      </w:r>
      <w:proofErr w:type="gramEnd"/>
    </w:p>
    <w:p w14:paraId="797C81EC" w14:textId="77777777" w:rsidR="00832CC2" w:rsidRDefault="00832CC2" w:rsidP="00832CC2">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w:t>
      </w:r>
      <w:proofErr w:type="spellStart"/>
      <w:r>
        <w:rPr>
          <w:lang w:eastAsia="ja-JP"/>
        </w:rPr>
        <w:t>K</w:t>
      </w:r>
      <w:r w:rsidRPr="000677F8">
        <w:rPr>
          <w:vertAlign w:val="subscript"/>
          <w:lang w:eastAsia="ja-JP"/>
        </w:rPr>
        <w:t>SEAF</w:t>
      </w:r>
      <w:proofErr w:type="spellEnd"/>
      <w:r>
        <w:rPr>
          <w:lang w:eastAsia="ja-JP"/>
        </w:rPr>
        <w:t xml:space="preserve"> </w:t>
      </w:r>
      <w:r w:rsidRPr="00913BB3">
        <w:rPr>
          <w:lang w:eastAsia="ja-JP"/>
        </w:rPr>
        <w:t>(see 3GPP TS 33.501 [24]</w:t>
      </w:r>
      <w:proofErr w:type="gramStart"/>
      <w:r w:rsidRPr="00913BB3">
        <w:rPr>
          <w:lang w:eastAsia="ja-JP"/>
        </w:rPr>
        <w:t>)</w:t>
      </w:r>
      <w:r>
        <w:rPr>
          <w:lang w:eastAsia="ja-JP"/>
        </w:rPr>
        <w:t>;</w:t>
      </w:r>
      <w:proofErr w:type="gramEnd"/>
    </w:p>
    <w:p w14:paraId="38913B3D" w14:textId="77777777" w:rsidR="00832CC2" w:rsidRPr="00913BB3" w:rsidRDefault="00832CC2" w:rsidP="00832CC2">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roofErr w:type="gramStart"/>
      <w:r>
        <w:t>);</w:t>
      </w:r>
      <w:proofErr w:type="gramEnd"/>
    </w:p>
    <w:p w14:paraId="369A5A6B" w14:textId="77777777" w:rsidR="00832CC2" w:rsidRPr="00913BB3" w:rsidRDefault="00832CC2" w:rsidP="00832CC2">
      <w:pPr>
        <w:pStyle w:val="B1"/>
      </w:pPr>
      <w:r>
        <w:t>g)</w:t>
      </w:r>
      <w:r w:rsidRPr="00913BB3">
        <w:tab/>
        <w:t>configured NSSAI(s</w:t>
      </w:r>
      <w:proofErr w:type="gramStart"/>
      <w:r w:rsidRPr="00913BB3">
        <w:t>);</w:t>
      </w:r>
      <w:proofErr w:type="gramEnd"/>
    </w:p>
    <w:p w14:paraId="5ECDBA19" w14:textId="57A9EAD8" w:rsidR="00BF0D4B" w:rsidRDefault="00BF0D4B" w:rsidP="00BF0D4B">
      <w:pPr>
        <w:pStyle w:val="EditorsNote"/>
        <w:rPr>
          <w:ins w:id="827" w:author="Nokia_Author_03" w:date="2021-08-22T00:45:00Z"/>
        </w:rPr>
      </w:pPr>
      <w:ins w:id="828" w:author="Nokia_Author_03" w:date="2021-08-22T00:45:00Z">
        <w:r>
          <w:t>Editor's note:</w:t>
        </w:r>
        <w:r>
          <w:tab/>
          <w:t>It is FFS whether the NSSRG information is applicable.</w:t>
        </w:r>
      </w:ins>
    </w:p>
    <w:p w14:paraId="5A8B8ABE" w14:textId="3E124AD6" w:rsidR="00832CC2" w:rsidRPr="00913BB3" w:rsidRDefault="00832CC2" w:rsidP="00832CC2">
      <w:pPr>
        <w:pStyle w:val="B1"/>
      </w:pPr>
      <w:r>
        <w:lastRenderedPageBreak/>
        <w:t>h)</w:t>
      </w:r>
      <w:r w:rsidRPr="00913BB3">
        <w:tab/>
        <w:t>NSSAI inclusion mode(s</w:t>
      </w:r>
      <w:proofErr w:type="gramStart"/>
      <w:r w:rsidRPr="00913BB3">
        <w:t>);</w:t>
      </w:r>
      <w:proofErr w:type="gramEnd"/>
    </w:p>
    <w:p w14:paraId="36568CFE" w14:textId="77777777" w:rsidR="00832CC2" w:rsidRPr="00913BB3" w:rsidRDefault="00832CC2" w:rsidP="00832CC2">
      <w:pPr>
        <w:pStyle w:val="B1"/>
      </w:pPr>
      <w:r>
        <w:t>i)</w:t>
      </w:r>
      <w:r w:rsidRPr="00913BB3">
        <w:tab/>
        <w:t xml:space="preserve">MPS </w:t>
      </w:r>
      <w:proofErr w:type="gramStart"/>
      <w:r w:rsidRPr="00913BB3">
        <w:t>indicator;</w:t>
      </w:r>
      <w:proofErr w:type="gramEnd"/>
    </w:p>
    <w:p w14:paraId="316BAA51" w14:textId="77777777" w:rsidR="00832CC2" w:rsidRPr="00913BB3" w:rsidRDefault="00832CC2" w:rsidP="00832CC2">
      <w:pPr>
        <w:pStyle w:val="B1"/>
      </w:pPr>
      <w:r>
        <w:t>j)</w:t>
      </w:r>
      <w:r w:rsidRPr="00913BB3">
        <w:tab/>
        <w:t xml:space="preserve">MCS </w:t>
      </w:r>
      <w:proofErr w:type="gramStart"/>
      <w:r w:rsidRPr="00913BB3">
        <w:t>indicator;</w:t>
      </w:r>
      <w:proofErr w:type="gramEnd"/>
    </w:p>
    <w:p w14:paraId="0A71A831" w14:textId="77777777" w:rsidR="00832CC2" w:rsidRDefault="00832CC2" w:rsidP="00832CC2">
      <w:pPr>
        <w:pStyle w:val="B1"/>
      </w:pPr>
      <w:r>
        <w:t>k)</w:t>
      </w:r>
      <w:r w:rsidRPr="00913BB3">
        <w:tab/>
        <w:t xml:space="preserve">operator-defined access category </w:t>
      </w:r>
      <w:proofErr w:type="gramStart"/>
      <w:r w:rsidRPr="00913BB3">
        <w:t>definitions</w:t>
      </w:r>
      <w:r>
        <w:t>;</w:t>
      </w:r>
      <w:proofErr w:type="gramEnd"/>
    </w:p>
    <w:p w14:paraId="454E0D35" w14:textId="77777777" w:rsidR="00832CC2" w:rsidRDefault="00832CC2" w:rsidP="00832CC2">
      <w:pPr>
        <w:pStyle w:val="B1"/>
      </w:pPr>
      <w:r>
        <w:t>l)</w:t>
      </w:r>
      <w:r>
        <w:tab/>
        <w:t>network-assigned UE radio capability IDs; and</w:t>
      </w:r>
    </w:p>
    <w:p w14:paraId="5E5D86F0" w14:textId="77777777" w:rsidR="00832CC2" w:rsidRPr="00913BB3" w:rsidRDefault="00832CC2" w:rsidP="00832CC2">
      <w:pPr>
        <w:pStyle w:val="B1"/>
      </w:pPr>
      <w:r>
        <w:t>m)</w:t>
      </w:r>
      <w:r>
        <w:tab/>
      </w:r>
      <w:r w:rsidRPr="00614C1A">
        <w:t>signalled URSP</w:t>
      </w:r>
      <w:r>
        <w:rPr>
          <w:lang w:eastAsia="ja-JP"/>
        </w:rPr>
        <w:t xml:space="preserve"> </w:t>
      </w:r>
      <w:r w:rsidRPr="00913BB3">
        <w:rPr>
          <w:lang w:eastAsia="ja-JP"/>
        </w:rPr>
        <w:t>(see 3GPP TS </w:t>
      </w:r>
      <w:r>
        <w:rPr>
          <w:lang w:eastAsia="ja-JP"/>
        </w:rPr>
        <w:t>24</w:t>
      </w:r>
      <w:r w:rsidRPr="00913BB3">
        <w:rPr>
          <w:lang w:eastAsia="ja-JP"/>
        </w:rPr>
        <w:t>.5</w:t>
      </w:r>
      <w:r>
        <w:rPr>
          <w:lang w:eastAsia="ja-JP"/>
        </w:rPr>
        <w:t>26</w:t>
      </w:r>
      <w:r w:rsidRPr="00913BB3">
        <w:rPr>
          <w:lang w:eastAsia="ja-JP"/>
        </w:rPr>
        <w:t> [24])</w:t>
      </w:r>
      <w:r>
        <w:t>.</w:t>
      </w:r>
    </w:p>
    <w:p w14:paraId="450E997A" w14:textId="77777777" w:rsidR="00832CC2" w:rsidRDefault="00832CC2" w:rsidP="00832CC2">
      <w:pPr>
        <w:pStyle w:val="NO"/>
      </w:pPr>
      <w:r w:rsidRPr="00CC0C94">
        <w:t>NOTE:</w:t>
      </w:r>
      <w:r w:rsidRPr="00CC0C94">
        <w:tab/>
      </w:r>
      <w:r>
        <w:t>Steering of roaming does not apply to an SNPN. Therefore, for a K</w:t>
      </w:r>
      <w:r w:rsidRPr="00004613">
        <w:rPr>
          <w:vertAlign w:val="subscript"/>
        </w:rPr>
        <w:t>AUSF</w:t>
      </w:r>
      <w:r>
        <w:t xml:space="preserve"> which is generated for an SNPN, the UE does not store an associated SOR counter </w:t>
      </w:r>
      <w:r w:rsidRPr="00913BB3">
        <w:t xml:space="preserve">in </w:t>
      </w:r>
      <w:r>
        <w:t>the</w:t>
      </w:r>
      <w:r w:rsidRPr="00913BB3">
        <w:t xml:space="preserve"> non-volatile memory</w:t>
      </w:r>
      <w:r>
        <w:t>.</w:t>
      </w:r>
    </w:p>
    <w:p w14:paraId="5C22B390" w14:textId="77777777" w:rsidR="00832CC2" w:rsidRDefault="00832CC2" w:rsidP="00832CC2">
      <w:bookmarkStart w:id="829" w:name="_Hlk72697833"/>
      <w:r>
        <w:t xml:space="preserve">If the 5GMM parameters are associated with the PLMN subscription, then the 5GMM parameters can only be used if the SUPI from the USIM which is associated with the </w:t>
      </w:r>
      <w:r>
        <w:rPr>
          <w:lang w:eastAsia="zh-CN"/>
        </w:rPr>
        <w:t>se</w:t>
      </w:r>
      <w:r>
        <w:t xml:space="preserve">lected PLMN subscription matches the SUPI stored in the non-volatile memory; else </w:t>
      </w:r>
      <w:r>
        <w:rPr>
          <w:lang w:eastAsia="ja-JP"/>
        </w:rPr>
        <w:t>the UE shall delete the</w:t>
      </w:r>
      <w:r>
        <w:t xml:space="preserve"> 5GMM parameters.</w:t>
      </w:r>
    </w:p>
    <w:p w14:paraId="3A4F77C6" w14:textId="77777777" w:rsidR="00832CC2" w:rsidRDefault="00832CC2" w:rsidP="00832CC2">
      <w:r>
        <w:t xml:space="preserve">If the 5GMM parameters are associated with the </w:t>
      </w:r>
      <w:r>
        <w:rPr>
          <w:noProof/>
        </w:rPr>
        <w:t xml:space="preserve">subscribed </w:t>
      </w:r>
      <w:r>
        <w:t xml:space="preserve">SNPN of the entry in the </w:t>
      </w:r>
      <w:r>
        <w:rPr>
          <w:lang w:eastAsia="ja-JP"/>
        </w:rPr>
        <w:t xml:space="preserve">"list of </w:t>
      </w:r>
      <w:r>
        <w:rPr>
          <w:noProof/>
        </w:rPr>
        <w:t>subscriber data"</w:t>
      </w:r>
      <w:r>
        <w:t xml:space="preserve">, then the 5GMM parameters can only be used if the subscriber identifier of the </w:t>
      </w:r>
      <w:r>
        <w:rPr>
          <w:noProof/>
        </w:rPr>
        <w:t>selected entry</w:t>
      </w:r>
      <w:r>
        <w:t xml:space="preserve"> of the </w:t>
      </w:r>
      <w:r>
        <w:rPr>
          <w:lang w:eastAsia="ja-JP"/>
        </w:rPr>
        <w:t xml:space="preserve">"list of </w:t>
      </w:r>
      <w:r>
        <w:rPr>
          <w:noProof/>
        </w:rPr>
        <w:t>subscriber data"</w:t>
      </w:r>
      <w:r>
        <w:t xml:space="preserve"> matches the subscriber identifier stored in the non-volatile memory.</w:t>
      </w:r>
      <w:bookmarkEnd w:id="829"/>
    </w:p>
    <w:p w14:paraId="15B2C651" w14:textId="76232A14" w:rsidR="00832CC2" w:rsidRPr="00913BB3" w:rsidRDefault="00832CC2" w:rsidP="00832CC2">
      <w:r w:rsidRPr="00913BB3">
        <w:t>Each configured NSSAI consists of S-NSSAI</w:t>
      </w:r>
      <w:r>
        <w:t>(</w:t>
      </w:r>
      <w:r w:rsidRPr="00913BB3">
        <w:t>s</w:t>
      </w:r>
      <w:r>
        <w:t>)</w:t>
      </w:r>
      <w:r w:rsidRPr="00913BB3">
        <w:t xml:space="preserve"> stored together with a</w:t>
      </w:r>
      <w:r>
        <w:t>n SNPN</w:t>
      </w:r>
      <w:r w:rsidRPr="00913BB3">
        <w:t xml:space="preserve"> </w:t>
      </w:r>
      <w:proofErr w:type="gramStart"/>
      <w:r w:rsidRPr="00913BB3">
        <w:t>identity, if</w:t>
      </w:r>
      <w:proofErr w:type="gramEnd"/>
      <w:r w:rsidRPr="00913BB3">
        <w:t xml:space="preserve"> it is associated with a</w:t>
      </w:r>
      <w:r>
        <w:t>n SNPN</w:t>
      </w:r>
      <w:r w:rsidRPr="00913BB3">
        <w:t>.</w:t>
      </w:r>
    </w:p>
    <w:p w14:paraId="066ECDAC" w14:textId="77777777" w:rsidR="00832CC2" w:rsidRPr="00913BB3" w:rsidRDefault="00832CC2" w:rsidP="00832CC2">
      <w:r w:rsidRPr="00913BB3">
        <w:t>Each NSSAI inclusion mode is associated with a</w:t>
      </w:r>
      <w:r>
        <w:t>n SNPN</w:t>
      </w:r>
      <w:r w:rsidRPr="00913BB3">
        <w:t xml:space="preserve"> identity and access type.</w:t>
      </w:r>
    </w:p>
    <w:p w14:paraId="63D4F475" w14:textId="77777777" w:rsidR="00832CC2" w:rsidRPr="00913BB3" w:rsidRDefault="00832CC2" w:rsidP="00832CC2">
      <w:r w:rsidRPr="00913BB3">
        <w:t>The MPS indicator is stored together with a</w:t>
      </w:r>
      <w:r>
        <w:t>n</w:t>
      </w:r>
      <w:r w:rsidRPr="00913BB3">
        <w:t xml:space="preserve"> </w:t>
      </w:r>
      <w:r>
        <w:t>SNPN</w:t>
      </w:r>
      <w:r w:rsidRPr="00913BB3">
        <w:t xml:space="preserve"> identity of the </w:t>
      </w:r>
      <w:r>
        <w:t>SNPN</w:t>
      </w:r>
      <w:r w:rsidRPr="00913BB3">
        <w:t xml:space="preserve"> that provided </w:t>
      </w:r>
      <w:proofErr w:type="gramStart"/>
      <w:r w:rsidRPr="00913BB3">
        <w:t>it, and</w:t>
      </w:r>
      <w:proofErr w:type="gramEnd"/>
      <w:r w:rsidRPr="00913BB3">
        <w:t xml:space="preserve"> is valid in that </w:t>
      </w:r>
      <w:r>
        <w:t>registered SNPN</w:t>
      </w:r>
      <w:r w:rsidRPr="00913BB3">
        <w:t>.</w:t>
      </w:r>
    </w:p>
    <w:p w14:paraId="7BB31673" w14:textId="77777777" w:rsidR="00832CC2" w:rsidRPr="00913BB3" w:rsidRDefault="00832CC2" w:rsidP="00832CC2">
      <w:r w:rsidRPr="00913BB3">
        <w:t>The MCS indicator is stored together with a</w:t>
      </w:r>
      <w:r>
        <w:t>n</w:t>
      </w:r>
      <w:r w:rsidRPr="00913BB3">
        <w:t xml:space="preserve"> </w:t>
      </w:r>
      <w:r>
        <w:t>SNPN</w:t>
      </w:r>
      <w:r w:rsidRPr="00913BB3">
        <w:t xml:space="preserve"> identity of the </w:t>
      </w:r>
      <w:r>
        <w:t>SNPN</w:t>
      </w:r>
      <w:r w:rsidRPr="00913BB3">
        <w:t xml:space="preserve"> that provided </w:t>
      </w:r>
      <w:proofErr w:type="gramStart"/>
      <w:r w:rsidRPr="00913BB3">
        <w:t>it, and</w:t>
      </w:r>
      <w:proofErr w:type="gramEnd"/>
      <w:r w:rsidRPr="00913BB3">
        <w:t xml:space="preserve"> is valid in that </w:t>
      </w:r>
      <w:r>
        <w:t>registered SNPN</w:t>
      </w:r>
      <w:r w:rsidRPr="00913BB3">
        <w:t>.</w:t>
      </w:r>
    </w:p>
    <w:p w14:paraId="207133D6" w14:textId="77777777" w:rsidR="00832CC2" w:rsidRPr="00913BB3" w:rsidRDefault="00832CC2" w:rsidP="00832CC2">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w:t>
      </w:r>
      <w:proofErr w:type="gramStart"/>
      <w:r w:rsidRPr="00913BB3">
        <w:t>them, and</w:t>
      </w:r>
      <w:proofErr w:type="gramEnd"/>
      <w:r w:rsidRPr="00913BB3">
        <w:t xml:space="preserve">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31DE6E89" w14:textId="77777777" w:rsidR="00832CC2" w:rsidRPr="00913BB3" w:rsidRDefault="00832CC2" w:rsidP="00832CC2">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 xml:space="preserve">it as well as a mapping to the corresponding UE radio </w:t>
      </w:r>
      <w:proofErr w:type="gramStart"/>
      <w:r>
        <w:t>configuration</w:t>
      </w:r>
      <w:r w:rsidRPr="00913BB3">
        <w:t>, and</w:t>
      </w:r>
      <w:proofErr w:type="gramEnd"/>
      <w:r w:rsidRPr="00913BB3">
        <w:t xml:space="preserve">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Pr="009C2123">
        <w:rPr>
          <w:rFonts w:eastAsia="Malgun Gothic"/>
        </w:rPr>
        <w:t xml:space="preserve"> </w:t>
      </w:r>
      <w:r>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3D4356C9" w14:textId="77777777" w:rsidR="00832CC2" w:rsidRPr="00913BB3" w:rsidRDefault="00832CC2" w:rsidP="00832CC2">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t>(</w:t>
      </w:r>
      <w:r w:rsidRPr="00913BB3">
        <w:t>s</w:t>
      </w:r>
      <w:r>
        <w:t>)</w:t>
      </w:r>
      <w:r w:rsidRPr="00913BB3">
        <w:t xml:space="preserve"> stored together with a</w:t>
      </w:r>
      <w:r>
        <w:t>n</w:t>
      </w:r>
      <w:r w:rsidRPr="00913BB3">
        <w:t xml:space="preserve"> </w:t>
      </w:r>
      <w:r>
        <w:t>SNPN</w:t>
      </w:r>
      <w:r w:rsidRPr="00913BB3">
        <w:t xml:space="preserve"> </w:t>
      </w:r>
      <w:proofErr w:type="gramStart"/>
      <w:r w:rsidRPr="00913BB3">
        <w:t>identity, if</w:t>
      </w:r>
      <w:proofErr w:type="gramEnd"/>
      <w:r w:rsidRPr="00913BB3">
        <w:t xml:space="preserve"> it is asso</w:t>
      </w:r>
      <w:r>
        <w:t>ciated with an SNPN.</w:t>
      </w:r>
    </w:p>
    <w:p w14:paraId="2994D5EE" w14:textId="77777777" w:rsidR="00832CC2" w:rsidRPr="00B747FA" w:rsidRDefault="00832CC2"/>
    <w:sectPr w:rsidR="00832CC2" w:rsidRPr="00B747FA"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3BD3E1" w14:textId="77777777" w:rsidR="00F3569D" w:rsidRDefault="00F3569D">
      <w:r>
        <w:separator/>
      </w:r>
    </w:p>
  </w:endnote>
  <w:endnote w:type="continuationSeparator" w:id="0">
    <w:p w14:paraId="456A81EA" w14:textId="77777777" w:rsidR="00F3569D" w:rsidRDefault="00F356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137913" w14:textId="77777777" w:rsidR="00305BA3" w:rsidRDefault="00305B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0A7424" w14:textId="77777777" w:rsidR="00305BA3" w:rsidRDefault="00305B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4DEAC8" w14:textId="77777777" w:rsidR="00305BA3" w:rsidRDefault="00305B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D01382" w14:textId="77777777" w:rsidR="00F3569D" w:rsidRDefault="00F3569D">
      <w:r>
        <w:separator/>
      </w:r>
    </w:p>
  </w:footnote>
  <w:footnote w:type="continuationSeparator" w:id="0">
    <w:p w14:paraId="75265FA6" w14:textId="77777777" w:rsidR="00F3569D" w:rsidRDefault="00F356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305BA3" w:rsidRDefault="00305BA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BF03C" w14:textId="77777777" w:rsidR="00305BA3" w:rsidRDefault="00305B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E2B4BE" w14:textId="77777777" w:rsidR="00305BA3" w:rsidRDefault="00305BA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305BA3" w:rsidRDefault="00305BA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305BA3" w:rsidRDefault="00305BA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305BA3" w:rsidRDefault="00305B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D827CF7"/>
    <w:multiLevelType w:val="hybridMultilevel"/>
    <w:tmpl w:val="E148071C"/>
    <w:lvl w:ilvl="0" w:tplc="C23AD09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_Author">
    <w15:presenceInfo w15:providerId="None" w15:userId="Nokia_Author"/>
  </w15:person>
  <w15:person w15:author="Won, Sung (Nokia - US/Dallas)">
    <w15:presenceInfo w15:providerId="None" w15:userId="Won, Sung (Nokia - US/Dallas)"/>
  </w15:person>
  <w15:person w15:author="Nokia_Author_03">
    <w15:presenceInfo w15:providerId="None" w15:userId="Nokia_Author_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0189B"/>
    <w:rsid w:val="00143DCF"/>
    <w:rsid w:val="00145D43"/>
    <w:rsid w:val="001719D5"/>
    <w:rsid w:val="00185EEA"/>
    <w:rsid w:val="00187794"/>
    <w:rsid w:val="00192C46"/>
    <w:rsid w:val="001A08B3"/>
    <w:rsid w:val="001A3EC4"/>
    <w:rsid w:val="001A7B60"/>
    <w:rsid w:val="001B52F0"/>
    <w:rsid w:val="001B7A65"/>
    <w:rsid w:val="001E41F3"/>
    <w:rsid w:val="00227EAD"/>
    <w:rsid w:val="00230865"/>
    <w:rsid w:val="0026004D"/>
    <w:rsid w:val="002640DD"/>
    <w:rsid w:val="00275D12"/>
    <w:rsid w:val="00284FEB"/>
    <w:rsid w:val="002860C4"/>
    <w:rsid w:val="002911E3"/>
    <w:rsid w:val="002A1ABE"/>
    <w:rsid w:val="002B5741"/>
    <w:rsid w:val="002F542D"/>
    <w:rsid w:val="00305409"/>
    <w:rsid w:val="00305BA3"/>
    <w:rsid w:val="00323415"/>
    <w:rsid w:val="003609EF"/>
    <w:rsid w:val="0036231A"/>
    <w:rsid w:val="00363DF6"/>
    <w:rsid w:val="003674C0"/>
    <w:rsid w:val="00374DD4"/>
    <w:rsid w:val="0038723E"/>
    <w:rsid w:val="003B729C"/>
    <w:rsid w:val="003E1A36"/>
    <w:rsid w:val="00410371"/>
    <w:rsid w:val="004242F1"/>
    <w:rsid w:val="00477396"/>
    <w:rsid w:val="004A6835"/>
    <w:rsid w:val="004B75B7"/>
    <w:rsid w:val="004E1669"/>
    <w:rsid w:val="004F0496"/>
    <w:rsid w:val="004F7C75"/>
    <w:rsid w:val="00512317"/>
    <w:rsid w:val="0051580D"/>
    <w:rsid w:val="00547111"/>
    <w:rsid w:val="00570453"/>
    <w:rsid w:val="00592D74"/>
    <w:rsid w:val="005E2C44"/>
    <w:rsid w:val="005E2E4D"/>
    <w:rsid w:val="00621188"/>
    <w:rsid w:val="006257ED"/>
    <w:rsid w:val="00677E82"/>
    <w:rsid w:val="00695808"/>
    <w:rsid w:val="006B46FB"/>
    <w:rsid w:val="006E21FB"/>
    <w:rsid w:val="00701E54"/>
    <w:rsid w:val="0073502A"/>
    <w:rsid w:val="00737520"/>
    <w:rsid w:val="0076678C"/>
    <w:rsid w:val="00792342"/>
    <w:rsid w:val="007977A8"/>
    <w:rsid w:val="007B512A"/>
    <w:rsid w:val="007C2097"/>
    <w:rsid w:val="007C4EC3"/>
    <w:rsid w:val="007D6A07"/>
    <w:rsid w:val="007F7259"/>
    <w:rsid w:val="00803B82"/>
    <w:rsid w:val="008040A8"/>
    <w:rsid w:val="008109B0"/>
    <w:rsid w:val="008279FA"/>
    <w:rsid w:val="00832CC2"/>
    <w:rsid w:val="008438B9"/>
    <w:rsid w:val="00843F64"/>
    <w:rsid w:val="008626E7"/>
    <w:rsid w:val="00870EE7"/>
    <w:rsid w:val="008863B9"/>
    <w:rsid w:val="008A45A6"/>
    <w:rsid w:val="008F686C"/>
    <w:rsid w:val="00906FF3"/>
    <w:rsid w:val="009113ED"/>
    <w:rsid w:val="009148DE"/>
    <w:rsid w:val="00941BFE"/>
    <w:rsid w:val="00941E30"/>
    <w:rsid w:val="00963298"/>
    <w:rsid w:val="009777D9"/>
    <w:rsid w:val="00991B88"/>
    <w:rsid w:val="009A5753"/>
    <w:rsid w:val="009A579D"/>
    <w:rsid w:val="009E27D4"/>
    <w:rsid w:val="009E3297"/>
    <w:rsid w:val="009E6C24"/>
    <w:rsid w:val="009F734F"/>
    <w:rsid w:val="00A246B6"/>
    <w:rsid w:val="00A47E70"/>
    <w:rsid w:val="00A50CF0"/>
    <w:rsid w:val="00A542A2"/>
    <w:rsid w:val="00A56556"/>
    <w:rsid w:val="00A7671C"/>
    <w:rsid w:val="00AA2CBC"/>
    <w:rsid w:val="00AC5820"/>
    <w:rsid w:val="00AD1CD8"/>
    <w:rsid w:val="00AD4432"/>
    <w:rsid w:val="00B163F6"/>
    <w:rsid w:val="00B258BB"/>
    <w:rsid w:val="00B468EF"/>
    <w:rsid w:val="00B677DD"/>
    <w:rsid w:val="00B67B97"/>
    <w:rsid w:val="00B747FA"/>
    <w:rsid w:val="00B748E6"/>
    <w:rsid w:val="00B968C8"/>
    <w:rsid w:val="00BA3EC5"/>
    <w:rsid w:val="00BA51D9"/>
    <w:rsid w:val="00BB5DFC"/>
    <w:rsid w:val="00BD279D"/>
    <w:rsid w:val="00BD6BB8"/>
    <w:rsid w:val="00BE70D2"/>
    <w:rsid w:val="00BF0D4B"/>
    <w:rsid w:val="00C13EE6"/>
    <w:rsid w:val="00C620A2"/>
    <w:rsid w:val="00C66BA2"/>
    <w:rsid w:val="00C75CB0"/>
    <w:rsid w:val="00C95985"/>
    <w:rsid w:val="00CA21C3"/>
    <w:rsid w:val="00CC5026"/>
    <w:rsid w:val="00CC68D0"/>
    <w:rsid w:val="00CD55C3"/>
    <w:rsid w:val="00CF59B4"/>
    <w:rsid w:val="00D03F9A"/>
    <w:rsid w:val="00D06D51"/>
    <w:rsid w:val="00D24991"/>
    <w:rsid w:val="00D42D11"/>
    <w:rsid w:val="00D50255"/>
    <w:rsid w:val="00D66520"/>
    <w:rsid w:val="00D91B51"/>
    <w:rsid w:val="00DA3849"/>
    <w:rsid w:val="00DC7D87"/>
    <w:rsid w:val="00DD3E69"/>
    <w:rsid w:val="00DD649A"/>
    <w:rsid w:val="00DE34CF"/>
    <w:rsid w:val="00DF27CE"/>
    <w:rsid w:val="00DF49EE"/>
    <w:rsid w:val="00E02C44"/>
    <w:rsid w:val="00E13F3D"/>
    <w:rsid w:val="00E26B44"/>
    <w:rsid w:val="00E34898"/>
    <w:rsid w:val="00E47A01"/>
    <w:rsid w:val="00E8079D"/>
    <w:rsid w:val="00EB09B7"/>
    <w:rsid w:val="00EC02F2"/>
    <w:rsid w:val="00ED2F42"/>
    <w:rsid w:val="00EE7D7C"/>
    <w:rsid w:val="00EF6E5C"/>
    <w:rsid w:val="00F01E1B"/>
    <w:rsid w:val="00F131C2"/>
    <w:rsid w:val="00F20205"/>
    <w:rsid w:val="00F25D98"/>
    <w:rsid w:val="00F300FB"/>
    <w:rsid w:val="00F3569D"/>
    <w:rsid w:val="00FB20B8"/>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2CC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73502A"/>
    <w:rPr>
      <w:rFonts w:ascii="Times New Roman" w:hAnsi="Times New Roman"/>
      <w:lang w:val="en-GB" w:eastAsia="en-US"/>
    </w:rPr>
  </w:style>
  <w:style w:type="character" w:customStyle="1" w:styleId="B1Char">
    <w:name w:val="B1 Char"/>
    <w:link w:val="B1"/>
    <w:qFormat/>
    <w:locked/>
    <w:rsid w:val="0073502A"/>
    <w:rPr>
      <w:rFonts w:ascii="Times New Roman" w:hAnsi="Times New Roman"/>
      <w:lang w:val="en-GB" w:eastAsia="en-US"/>
    </w:rPr>
  </w:style>
  <w:style w:type="character" w:customStyle="1" w:styleId="THChar">
    <w:name w:val="TH Char"/>
    <w:link w:val="TH"/>
    <w:qFormat/>
    <w:rsid w:val="0073502A"/>
    <w:rPr>
      <w:rFonts w:ascii="Arial" w:hAnsi="Arial"/>
      <w:b/>
      <w:lang w:val="en-GB" w:eastAsia="en-US"/>
    </w:rPr>
  </w:style>
  <w:style w:type="character" w:customStyle="1" w:styleId="TFChar">
    <w:name w:val="TF Char"/>
    <w:link w:val="TF"/>
    <w:locked/>
    <w:rsid w:val="0073502A"/>
    <w:rPr>
      <w:rFonts w:ascii="Arial" w:hAnsi="Arial"/>
      <w:b/>
      <w:lang w:val="en-GB" w:eastAsia="en-US"/>
    </w:rPr>
  </w:style>
  <w:style w:type="character" w:customStyle="1" w:styleId="B2Char">
    <w:name w:val="B2 Char"/>
    <w:link w:val="B2"/>
    <w:qFormat/>
    <w:rsid w:val="0073502A"/>
    <w:rPr>
      <w:rFonts w:ascii="Times New Roman" w:hAnsi="Times New Roman"/>
      <w:lang w:val="en-GB" w:eastAsia="en-US"/>
    </w:rPr>
  </w:style>
  <w:style w:type="character" w:customStyle="1" w:styleId="B3Car">
    <w:name w:val="B3 Car"/>
    <w:link w:val="B3"/>
    <w:rsid w:val="0073502A"/>
    <w:rPr>
      <w:rFonts w:ascii="Times New Roman" w:hAnsi="Times New Roman"/>
      <w:lang w:val="en-GB" w:eastAsia="en-US"/>
    </w:rPr>
  </w:style>
  <w:style w:type="character" w:customStyle="1" w:styleId="EWChar">
    <w:name w:val="EW Char"/>
    <w:link w:val="EW"/>
    <w:qFormat/>
    <w:locked/>
    <w:rsid w:val="0073502A"/>
    <w:rPr>
      <w:rFonts w:ascii="Times New Roman" w:hAnsi="Times New Roman"/>
      <w:lang w:val="en-GB" w:eastAsia="en-US"/>
    </w:rPr>
  </w:style>
  <w:style w:type="character" w:customStyle="1" w:styleId="TALChar">
    <w:name w:val="TAL Char"/>
    <w:link w:val="TAL"/>
    <w:rsid w:val="0073502A"/>
    <w:rPr>
      <w:rFonts w:ascii="Arial" w:hAnsi="Arial"/>
      <w:sz w:val="18"/>
      <w:lang w:val="en-GB" w:eastAsia="en-US"/>
    </w:rPr>
  </w:style>
  <w:style w:type="character" w:customStyle="1" w:styleId="TACChar">
    <w:name w:val="TAC Char"/>
    <w:link w:val="TAC"/>
    <w:locked/>
    <w:rsid w:val="0073502A"/>
    <w:rPr>
      <w:rFonts w:ascii="Arial" w:hAnsi="Arial"/>
      <w:sz w:val="18"/>
      <w:lang w:val="en-GB" w:eastAsia="en-US"/>
    </w:rPr>
  </w:style>
  <w:style w:type="character" w:customStyle="1" w:styleId="Heading1Char">
    <w:name w:val="Heading 1 Char"/>
    <w:basedOn w:val="DefaultParagraphFont"/>
    <w:link w:val="Heading1"/>
    <w:rsid w:val="00CF59B4"/>
    <w:rPr>
      <w:rFonts w:ascii="Arial" w:hAnsi="Arial"/>
      <w:sz w:val="36"/>
      <w:lang w:val="en-GB" w:eastAsia="en-US"/>
    </w:rPr>
  </w:style>
  <w:style w:type="character" w:customStyle="1" w:styleId="Heading2Char">
    <w:name w:val="Heading 2 Char"/>
    <w:basedOn w:val="DefaultParagraphFont"/>
    <w:link w:val="Heading2"/>
    <w:rsid w:val="00CF59B4"/>
    <w:rPr>
      <w:rFonts w:ascii="Arial" w:hAnsi="Arial"/>
      <w:sz w:val="32"/>
      <w:lang w:val="en-GB" w:eastAsia="en-US"/>
    </w:rPr>
  </w:style>
  <w:style w:type="character" w:customStyle="1" w:styleId="Heading3Char">
    <w:name w:val="Heading 3 Char"/>
    <w:basedOn w:val="DefaultParagraphFont"/>
    <w:link w:val="Heading3"/>
    <w:rsid w:val="00CF59B4"/>
    <w:rPr>
      <w:rFonts w:ascii="Arial" w:hAnsi="Arial"/>
      <w:sz w:val="28"/>
      <w:lang w:val="en-GB" w:eastAsia="en-US"/>
    </w:rPr>
  </w:style>
  <w:style w:type="character" w:customStyle="1" w:styleId="Heading4Char">
    <w:name w:val="Heading 4 Char"/>
    <w:basedOn w:val="DefaultParagraphFont"/>
    <w:link w:val="Heading4"/>
    <w:rsid w:val="00CF59B4"/>
    <w:rPr>
      <w:rFonts w:ascii="Arial" w:hAnsi="Arial"/>
      <w:sz w:val="24"/>
      <w:lang w:val="en-GB" w:eastAsia="en-US"/>
    </w:rPr>
  </w:style>
  <w:style w:type="character" w:customStyle="1" w:styleId="Heading5Char">
    <w:name w:val="Heading 5 Char"/>
    <w:basedOn w:val="DefaultParagraphFont"/>
    <w:link w:val="Heading5"/>
    <w:rsid w:val="00CF59B4"/>
    <w:rPr>
      <w:rFonts w:ascii="Arial" w:hAnsi="Arial"/>
      <w:sz w:val="22"/>
      <w:lang w:val="en-GB" w:eastAsia="en-US"/>
    </w:rPr>
  </w:style>
  <w:style w:type="character" w:customStyle="1" w:styleId="Heading6Char">
    <w:name w:val="Heading 6 Char"/>
    <w:basedOn w:val="DefaultParagraphFont"/>
    <w:link w:val="Heading6"/>
    <w:rsid w:val="00CF59B4"/>
    <w:rPr>
      <w:rFonts w:ascii="Arial" w:hAnsi="Arial"/>
      <w:lang w:val="en-GB" w:eastAsia="en-US"/>
    </w:rPr>
  </w:style>
  <w:style w:type="character" w:customStyle="1" w:styleId="Heading7Char">
    <w:name w:val="Heading 7 Char"/>
    <w:basedOn w:val="DefaultParagraphFont"/>
    <w:link w:val="Heading7"/>
    <w:rsid w:val="00CF59B4"/>
    <w:rPr>
      <w:rFonts w:ascii="Arial" w:hAnsi="Arial"/>
      <w:lang w:val="en-GB" w:eastAsia="en-US"/>
    </w:rPr>
  </w:style>
  <w:style w:type="character" w:customStyle="1" w:styleId="Heading8Char">
    <w:name w:val="Heading 8 Char"/>
    <w:basedOn w:val="DefaultParagraphFont"/>
    <w:link w:val="Heading8"/>
    <w:rsid w:val="00CF59B4"/>
    <w:rPr>
      <w:rFonts w:ascii="Arial" w:hAnsi="Arial"/>
      <w:sz w:val="36"/>
      <w:lang w:val="en-GB" w:eastAsia="en-US"/>
    </w:rPr>
  </w:style>
  <w:style w:type="character" w:customStyle="1" w:styleId="Heading9Char">
    <w:name w:val="Heading 9 Char"/>
    <w:basedOn w:val="DefaultParagraphFont"/>
    <w:link w:val="Heading9"/>
    <w:rsid w:val="00CF59B4"/>
    <w:rPr>
      <w:rFonts w:ascii="Arial" w:hAnsi="Arial"/>
      <w:sz w:val="36"/>
      <w:lang w:val="en-GB" w:eastAsia="en-US"/>
    </w:rPr>
  </w:style>
  <w:style w:type="character" w:customStyle="1" w:styleId="HeaderChar">
    <w:name w:val="Header Char"/>
    <w:basedOn w:val="DefaultParagraphFont"/>
    <w:link w:val="Header"/>
    <w:rsid w:val="00CF59B4"/>
    <w:rPr>
      <w:rFonts w:ascii="Arial" w:hAnsi="Arial"/>
      <w:b/>
      <w:noProof/>
      <w:sz w:val="18"/>
      <w:lang w:val="en-GB" w:eastAsia="en-US"/>
    </w:rPr>
  </w:style>
  <w:style w:type="character" w:customStyle="1" w:styleId="FooterChar">
    <w:name w:val="Footer Char"/>
    <w:basedOn w:val="DefaultParagraphFont"/>
    <w:link w:val="Footer"/>
    <w:rsid w:val="00CF59B4"/>
    <w:rPr>
      <w:rFonts w:ascii="Arial" w:hAnsi="Arial"/>
      <w:b/>
      <w:i/>
      <w:noProof/>
      <w:sz w:val="18"/>
      <w:lang w:val="en-GB" w:eastAsia="en-US"/>
    </w:rPr>
  </w:style>
  <w:style w:type="character" w:customStyle="1" w:styleId="PLChar">
    <w:name w:val="PL Char"/>
    <w:link w:val="PL"/>
    <w:locked/>
    <w:rsid w:val="00CF59B4"/>
    <w:rPr>
      <w:rFonts w:ascii="Courier New" w:hAnsi="Courier New"/>
      <w:noProof/>
      <w:sz w:val="16"/>
      <w:lang w:val="en-GB" w:eastAsia="en-US"/>
    </w:rPr>
  </w:style>
  <w:style w:type="character" w:customStyle="1" w:styleId="TAHCar">
    <w:name w:val="TAH Car"/>
    <w:link w:val="TAH"/>
    <w:qFormat/>
    <w:rsid w:val="00CF59B4"/>
    <w:rPr>
      <w:rFonts w:ascii="Arial" w:hAnsi="Arial"/>
      <w:b/>
      <w:sz w:val="18"/>
      <w:lang w:val="en-GB" w:eastAsia="en-US"/>
    </w:rPr>
  </w:style>
  <w:style w:type="character" w:customStyle="1" w:styleId="EXCar">
    <w:name w:val="EX Car"/>
    <w:link w:val="EX"/>
    <w:qFormat/>
    <w:rsid w:val="00CF59B4"/>
    <w:rPr>
      <w:rFonts w:ascii="Times New Roman" w:hAnsi="Times New Roman"/>
      <w:lang w:val="en-GB" w:eastAsia="en-US"/>
    </w:rPr>
  </w:style>
  <w:style w:type="character" w:customStyle="1" w:styleId="EditorsNoteChar">
    <w:name w:val="Editor's Note Char"/>
    <w:aliases w:val="EN Char"/>
    <w:link w:val="EditorsNote"/>
    <w:rsid w:val="00CF59B4"/>
    <w:rPr>
      <w:rFonts w:ascii="Times New Roman" w:hAnsi="Times New Roman"/>
      <w:color w:val="FF0000"/>
      <w:lang w:val="en-GB" w:eastAsia="en-US"/>
    </w:rPr>
  </w:style>
  <w:style w:type="character" w:customStyle="1" w:styleId="TANChar">
    <w:name w:val="TAN Char"/>
    <w:link w:val="TAN"/>
    <w:locked/>
    <w:rsid w:val="00CF59B4"/>
    <w:rPr>
      <w:rFonts w:ascii="Arial" w:hAnsi="Arial"/>
      <w:sz w:val="18"/>
      <w:lang w:val="en-GB" w:eastAsia="en-US"/>
    </w:rPr>
  </w:style>
  <w:style w:type="paragraph" w:customStyle="1" w:styleId="TAJ">
    <w:name w:val="TAJ"/>
    <w:basedOn w:val="TH"/>
    <w:rsid w:val="00CF59B4"/>
    <w:rPr>
      <w:rFonts w:eastAsia="SimSun"/>
      <w:lang w:eastAsia="x-none"/>
    </w:rPr>
  </w:style>
  <w:style w:type="paragraph" w:customStyle="1" w:styleId="Guidance">
    <w:name w:val="Guidance"/>
    <w:basedOn w:val="Normal"/>
    <w:rsid w:val="00CF59B4"/>
    <w:rPr>
      <w:rFonts w:eastAsia="SimSun"/>
      <w:i/>
      <w:color w:val="0000FF"/>
    </w:rPr>
  </w:style>
  <w:style w:type="character" w:customStyle="1" w:styleId="BalloonTextChar">
    <w:name w:val="Balloon Text Char"/>
    <w:basedOn w:val="DefaultParagraphFont"/>
    <w:link w:val="BalloonText"/>
    <w:rsid w:val="00CF59B4"/>
    <w:rPr>
      <w:rFonts w:ascii="Tahoma" w:hAnsi="Tahoma" w:cs="Tahoma"/>
      <w:sz w:val="16"/>
      <w:szCs w:val="16"/>
      <w:lang w:val="en-GB" w:eastAsia="en-US"/>
    </w:rPr>
  </w:style>
  <w:style w:type="character" w:customStyle="1" w:styleId="FootnoteTextChar">
    <w:name w:val="Footnote Text Char"/>
    <w:basedOn w:val="DefaultParagraphFont"/>
    <w:link w:val="FootnoteText"/>
    <w:rsid w:val="00CF59B4"/>
    <w:rPr>
      <w:rFonts w:ascii="Times New Roman" w:hAnsi="Times New Roman"/>
      <w:sz w:val="16"/>
      <w:lang w:val="en-GB" w:eastAsia="en-US"/>
    </w:rPr>
  </w:style>
  <w:style w:type="paragraph" w:styleId="IndexHeading">
    <w:name w:val="index heading"/>
    <w:basedOn w:val="Normal"/>
    <w:next w:val="Normal"/>
    <w:rsid w:val="00CF59B4"/>
    <w:pPr>
      <w:pBdr>
        <w:top w:val="single" w:sz="12" w:space="0" w:color="auto"/>
      </w:pBdr>
      <w:spacing w:before="360" w:after="240"/>
    </w:pPr>
    <w:rPr>
      <w:rFonts w:eastAsia="SimSun"/>
      <w:b/>
      <w:i/>
      <w:sz w:val="26"/>
      <w:lang w:eastAsia="zh-CN"/>
    </w:rPr>
  </w:style>
  <w:style w:type="paragraph" w:customStyle="1" w:styleId="INDENT1">
    <w:name w:val="INDENT1"/>
    <w:basedOn w:val="Normal"/>
    <w:rsid w:val="00CF59B4"/>
    <w:pPr>
      <w:ind w:left="851"/>
    </w:pPr>
    <w:rPr>
      <w:rFonts w:eastAsia="SimSun"/>
      <w:lang w:eastAsia="zh-CN"/>
    </w:rPr>
  </w:style>
  <w:style w:type="paragraph" w:customStyle="1" w:styleId="INDENT2">
    <w:name w:val="INDENT2"/>
    <w:basedOn w:val="Normal"/>
    <w:rsid w:val="00CF59B4"/>
    <w:pPr>
      <w:ind w:left="1135" w:hanging="284"/>
    </w:pPr>
    <w:rPr>
      <w:rFonts w:eastAsia="SimSun"/>
      <w:lang w:eastAsia="zh-CN"/>
    </w:rPr>
  </w:style>
  <w:style w:type="paragraph" w:customStyle="1" w:styleId="INDENT3">
    <w:name w:val="INDENT3"/>
    <w:basedOn w:val="Normal"/>
    <w:rsid w:val="00CF59B4"/>
    <w:pPr>
      <w:ind w:left="1701" w:hanging="567"/>
    </w:pPr>
    <w:rPr>
      <w:rFonts w:eastAsia="SimSun"/>
      <w:lang w:eastAsia="zh-CN"/>
    </w:rPr>
  </w:style>
  <w:style w:type="paragraph" w:customStyle="1" w:styleId="FigureTitle">
    <w:name w:val="Figure_Title"/>
    <w:basedOn w:val="Normal"/>
    <w:next w:val="Normal"/>
    <w:rsid w:val="00CF59B4"/>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F59B4"/>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CF59B4"/>
    <w:pPr>
      <w:spacing w:before="120" w:after="120"/>
    </w:pPr>
    <w:rPr>
      <w:rFonts w:eastAsia="SimSun"/>
      <w:b/>
      <w:lang w:eastAsia="zh-CN"/>
    </w:rPr>
  </w:style>
  <w:style w:type="character" w:customStyle="1" w:styleId="DocumentMapChar">
    <w:name w:val="Document Map Char"/>
    <w:basedOn w:val="DefaultParagraphFont"/>
    <w:link w:val="DocumentMap"/>
    <w:rsid w:val="00CF59B4"/>
    <w:rPr>
      <w:rFonts w:ascii="Tahoma" w:hAnsi="Tahoma" w:cs="Tahoma"/>
      <w:shd w:val="clear" w:color="auto" w:fill="000080"/>
      <w:lang w:val="en-GB" w:eastAsia="en-US"/>
    </w:rPr>
  </w:style>
  <w:style w:type="paragraph" w:styleId="PlainText">
    <w:name w:val="Plain Text"/>
    <w:basedOn w:val="Normal"/>
    <w:link w:val="PlainTextChar"/>
    <w:rsid w:val="00CF59B4"/>
    <w:rPr>
      <w:rFonts w:ascii="Courier New" w:hAnsi="Courier New"/>
      <w:lang w:val="nb-NO" w:eastAsia="zh-CN"/>
    </w:rPr>
  </w:style>
  <w:style w:type="character" w:customStyle="1" w:styleId="PlainTextChar">
    <w:name w:val="Plain Text Char"/>
    <w:basedOn w:val="DefaultParagraphFont"/>
    <w:link w:val="PlainText"/>
    <w:rsid w:val="00CF59B4"/>
    <w:rPr>
      <w:rFonts w:ascii="Courier New" w:hAnsi="Courier New"/>
      <w:lang w:val="nb-NO" w:eastAsia="zh-CN"/>
    </w:rPr>
  </w:style>
  <w:style w:type="paragraph" w:styleId="BodyText">
    <w:name w:val="Body Text"/>
    <w:basedOn w:val="Normal"/>
    <w:link w:val="BodyTextChar"/>
    <w:rsid w:val="00CF59B4"/>
    <w:rPr>
      <w:lang w:eastAsia="zh-CN"/>
    </w:rPr>
  </w:style>
  <w:style w:type="character" w:customStyle="1" w:styleId="BodyTextChar">
    <w:name w:val="Body Text Char"/>
    <w:basedOn w:val="DefaultParagraphFont"/>
    <w:link w:val="BodyText"/>
    <w:rsid w:val="00CF59B4"/>
    <w:rPr>
      <w:rFonts w:ascii="Times New Roman" w:hAnsi="Times New Roman"/>
      <w:lang w:val="en-GB" w:eastAsia="zh-CN"/>
    </w:rPr>
  </w:style>
  <w:style w:type="character" w:customStyle="1" w:styleId="CommentTextChar">
    <w:name w:val="Comment Text Char"/>
    <w:basedOn w:val="DefaultParagraphFont"/>
    <w:link w:val="CommentText"/>
    <w:rsid w:val="00CF59B4"/>
    <w:rPr>
      <w:rFonts w:ascii="Times New Roman" w:hAnsi="Times New Roman"/>
      <w:lang w:val="en-GB" w:eastAsia="en-US"/>
    </w:rPr>
  </w:style>
  <w:style w:type="paragraph" w:styleId="ListParagraph">
    <w:name w:val="List Paragraph"/>
    <w:basedOn w:val="Normal"/>
    <w:uiPriority w:val="34"/>
    <w:qFormat/>
    <w:rsid w:val="00CF59B4"/>
    <w:pPr>
      <w:ind w:left="720"/>
      <w:contextualSpacing/>
    </w:pPr>
    <w:rPr>
      <w:rFonts w:eastAsia="SimSun"/>
      <w:lang w:eastAsia="zh-CN"/>
    </w:rPr>
  </w:style>
  <w:style w:type="paragraph" w:styleId="Revision">
    <w:name w:val="Revision"/>
    <w:hidden/>
    <w:uiPriority w:val="99"/>
    <w:semiHidden/>
    <w:rsid w:val="00CF59B4"/>
    <w:rPr>
      <w:rFonts w:ascii="Times New Roman" w:eastAsia="SimSun" w:hAnsi="Times New Roman"/>
      <w:lang w:val="en-GB" w:eastAsia="en-US"/>
    </w:rPr>
  </w:style>
  <w:style w:type="character" w:customStyle="1" w:styleId="CommentSubjectChar">
    <w:name w:val="Comment Subject Char"/>
    <w:basedOn w:val="CommentTextChar"/>
    <w:link w:val="CommentSubject"/>
    <w:rsid w:val="00CF59B4"/>
    <w:rPr>
      <w:rFonts w:ascii="Times New Roman" w:hAnsi="Times New Roman"/>
      <w:b/>
      <w:bCs/>
      <w:lang w:val="en-GB" w:eastAsia="en-US"/>
    </w:rPr>
  </w:style>
  <w:style w:type="paragraph" w:styleId="TOCHeading">
    <w:name w:val="TOC Heading"/>
    <w:basedOn w:val="Heading1"/>
    <w:next w:val="Normal"/>
    <w:uiPriority w:val="39"/>
    <w:unhideWhenUsed/>
    <w:qFormat/>
    <w:rsid w:val="00CF59B4"/>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CF59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rsid w:val="00CF59B4"/>
    <w:rPr>
      <w:rFonts w:ascii="Times New Roman" w:hAnsi="Times New Roman"/>
      <w:lang w:val="en-GB" w:eastAsia="en-US"/>
    </w:rPr>
  </w:style>
  <w:style w:type="paragraph" w:customStyle="1" w:styleId="H2">
    <w:name w:val="H2"/>
    <w:basedOn w:val="Normal"/>
    <w:rsid w:val="00CF59B4"/>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07</_dlc_DocId>
    <HideFromDelve xmlns="71c5aaf6-e6ce-465b-b873-5148d2a4c105">false</HideFromDelve>
    <_dlc_DocIdUrl xmlns="71c5aaf6-e6ce-465b-b873-5148d2a4c105">
      <Url>https://nokia.sharepoint.com/sites/c5g/epc/_layouts/15/DocIdRedir.aspx?ID=5AIRPNAIUNRU-529706453-2207</Url>
      <Description>5AIRPNAIUNRU-529706453-2207</Description>
    </_dlc_DocIdUrl>
    <Information xmlns="3b34c8f0-1ef5-4d1e-bb66-517ce7fe7356" xsi:nil="true"/>
    <Associated_x0020_Task xmlns="3b34c8f0-1ef5-4d1e-bb66-517ce7fe7356"/>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1D7FE87-1328-430B-B9CD-D3F4B4C7C1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CFB80EC-7C0E-47E6-A80C-0797417F418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6E5F5FAF-D2EF-4A93-B4EA-3BB8E7B1D80F}">
  <ds:schemaRefs>
    <ds:schemaRef ds:uri="Microsoft.SharePoint.Taxonomy.ContentTypeSync"/>
  </ds:schemaRefs>
</ds:datastoreItem>
</file>

<file path=customXml/itemProps4.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5.xml><?xml version="1.0" encoding="utf-8"?>
<ds:datastoreItem xmlns:ds="http://schemas.openxmlformats.org/officeDocument/2006/customXml" ds:itemID="{0BCBB088-9B18-4754-AFFE-744F4B156642}">
  <ds:schemaRefs>
    <ds:schemaRef ds:uri="http://schemas.microsoft.com/sharepoint/v3/contenttype/forms"/>
  </ds:schemaRefs>
</ds:datastoreItem>
</file>

<file path=customXml/itemProps6.xml><?xml version="1.0" encoding="utf-8"?>
<ds:datastoreItem xmlns:ds="http://schemas.openxmlformats.org/officeDocument/2006/customXml" ds:itemID="{1BB75D80-9297-43A4-93CE-3E9323603B54}">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52</TotalTime>
  <Pages>80</Pages>
  <Words>42380</Words>
  <Characters>241566</Characters>
  <Application>Microsoft Office Word</Application>
  <DocSecurity>0</DocSecurity>
  <Lines>2013</Lines>
  <Paragraphs>5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33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03</cp:lastModifiedBy>
  <cp:revision>4</cp:revision>
  <cp:lastPrinted>1900-01-01T06:00:00Z</cp:lastPrinted>
  <dcterms:created xsi:type="dcterms:W3CDTF">2021-08-21T22:08:00Z</dcterms:created>
  <dcterms:modified xsi:type="dcterms:W3CDTF">2021-08-22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db658a-94e6-4d46-80d5-68645e51fb08</vt:lpwstr>
  </property>
</Properties>
</file>